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14:paraId="4F8A4038" w14:textId="77777777" w:rsidTr="00097069">
        <w:tc>
          <w:tcPr>
            <w:tcW w:w="5000" w:type="pct"/>
            <w:gridSpan w:val="6"/>
            <w:vAlign w:val="center"/>
          </w:tcPr>
          <w:p w14:paraId="4CD50B14" w14:textId="77777777" w:rsidR="0043456C" w:rsidRPr="006B02F0" w:rsidRDefault="0043456C" w:rsidP="007368FB">
            <w:pPr>
              <w:pStyle w:val="afff5"/>
              <w:rPr>
                <w:b/>
                <w:szCs w:val="32"/>
              </w:rPr>
            </w:pPr>
          </w:p>
          <w:p w14:paraId="2416E392" w14:textId="77777777" w:rsidR="0043456C" w:rsidRDefault="0043456C" w:rsidP="003D5D96"/>
          <w:p w14:paraId="1D252D29" w14:textId="77777777" w:rsidR="0043456C" w:rsidRDefault="0043456C" w:rsidP="003D5D96"/>
          <w:p w14:paraId="36423E8F" w14:textId="77777777" w:rsidR="0043456C" w:rsidRDefault="0043456C" w:rsidP="003D5D96"/>
          <w:p w14:paraId="2666C46D" w14:textId="77777777" w:rsidR="0043456C" w:rsidRPr="003D5D96" w:rsidRDefault="0043456C" w:rsidP="003D5D96"/>
        </w:tc>
      </w:tr>
      <w:tr w:rsidR="0043456C" w14:paraId="390625B5" w14:textId="77777777" w:rsidTr="00097069">
        <w:trPr>
          <w:trHeight w:val="277"/>
        </w:trPr>
        <w:tc>
          <w:tcPr>
            <w:tcW w:w="583" w:type="pct"/>
            <w:vAlign w:val="center"/>
          </w:tcPr>
          <w:p w14:paraId="05CE8E25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14:paraId="602FE733" w14:textId="77777777"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14:paraId="28C56D7D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5238F596" w14:textId="77777777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14:paraId="3BE16DAA" w14:textId="77777777" w:rsidR="0043456C" w:rsidRDefault="0043456C" w:rsidP="007368FB">
            <w:pPr>
              <w:pStyle w:val="afff0"/>
            </w:pPr>
          </w:p>
        </w:tc>
      </w:tr>
      <w:tr w:rsidR="0043456C" w14:paraId="7B06DAC1" w14:textId="77777777" w:rsidTr="00CF7C21">
        <w:trPr>
          <w:trHeight w:val="715"/>
        </w:trPr>
        <w:tc>
          <w:tcPr>
            <w:tcW w:w="583" w:type="pct"/>
            <w:vAlign w:val="center"/>
          </w:tcPr>
          <w:p w14:paraId="6E326BBB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14:paraId="1F5BE8E2" w14:textId="77777777"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14:paraId="2401FAFF" w14:textId="77777777"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14:paraId="2D1B92F8" w14:textId="77777777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14:paraId="51032150" w14:textId="77777777"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</w:p>
          <w:p w14:paraId="0021D601" w14:textId="77777777"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 xml:space="preserve">апись </w:t>
            </w:r>
            <w:r w:rsidR="004447CE">
              <w:rPr>
                <w:caps w:val="0"/>
                <w:sz w:val="28"/>
              </w:rPr>
              <w:t>по диспансерному наблюдению</w:t>
            </w:r>
          </w:p>
        </w:tc>
      </w:tr>
      <w:tr w:rsidR="0043456C" w14:paraId="1C20AB2E" w14:textId="77777777" w:rsidTr="00097069">
        <w:tc>
          <w:tcPr>
            <w:tcW w:w="5000" w:type="pct"/>
            <w:gridSpan w:val="6"/>
            <w:vAlign w:val="center"/>
          </w:tcPr>
          <w:p w14:paraId="15E20D30" w14:textId="77777777"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14:paraId="6DF3490C" w14:textId="77777777" w:rsidTr="00097069">
        <w:tc>
          <w:tcPr>
            <w:tcW w:w="1729" w:type="pct"/>
            <w:gridSpan w:val="2"/>
            <w:vAlign w:val="center"/>
          </w:tcPr>
          <w:p w14:paraId="2C53B4CA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14:paraId="224B8240" w14:textId="3EEE0869" w:rsidR="0043456C" w:rsidRPr="00D77FD4" w:rsidRDefault="0043456C" w:rsidP="006F1D4A">
            <w:pPr>
              <w:pStyle w:val="afffd"/>
              <w:rPr>
                <w:lang w:val="ru-RU"/>
              </w:rPr>
            </w:pPr>
            <w:r w:rsidRPr="004512F2">
              <w:rPr>
                <w:lang w:val="ru-RU"/>
              </w:rPr>
              <w:t>Листов </w:t>
            </w:r>
            <w:r w:rsidR="007F0A05">
              <w:rPr>
                <w:lang w:val="ru-RU"/>
              </w:rPr>
              <w:t>218</w:t>
            </w:r>
          </w:p>
        </w:tc>
        <w:tc>
          <w:tcPr>
            <w:tcW w:w="1772" w:type="pct"/>
            <w:gridSpan w:val="2"/>
            <w:vAlign w:val="center"/>
          </w:tcPr>
          <w:p w14:paraId="45D0950F" w14:textId="77777777"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14:paraId="0E31C6DD" w14:textId="77777777" w:rsidTr="00097069">
        <w:trPr>
          <w:trHeight w:val="1760"/>
        </w:trPr>
        <w:tc>
          <w:tcPr>
            <w:tcW w:w="2500" w:type="pct"/>
            <w:gridSpan w:val="3"/>
          </w:tcPr>
          <w:p w14:paraId="29464114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14:paraId="073B6F84" w14:textId="77777777" w:rsidR="0043456C" w:rsidRDefault="0043456C" w:rsidP="007368FB"/>
        </w:tc>
      </w:tr>
      <w:tr w:rsidR="0043456C" w14:paraId="05FA8F46" w14:textId="77777777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14:paraId="26A6D0B2" w14:textId="77777777"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14:paraId="68A11048" w14:textId="77777777" w:rsidR="0043456C" w:rsidRDefault="0043456C" w:rsidP="007368FB">
            <w:pPr>
              <w:pStyle w:val="affffa"/>
            </w:pPr>
          </w:p>
        </w:tc>
      </w:tr>
      <w:tr w:rsidR="0043456C" w14:paraId="417C734A" w14:textId="77777777" w:rsidTr="00097069">
        <w:tc>
          <w:tcPr>
            <w:tcW w:w="5000" w:type="pct"/>
            <w:gridSpan w:val="6"/>
            <w:vAlign w:val="center"/>
          </w:tcPr>
          <w:p w14:paraId="7857203B" w14:textId="77777777" w:rsidR="0043456C" w:rsidRPr="00F81CCA" w:rsidRDefault="0043456C" w:rsidP="007368FB">
            <w:pPr>
              <w:pStyle w:val="affffa"/>
              <w:jc w:val="center"/>
            </w:pPr>
          </w:p>
        </w:tc>
      </w:tr>
    </w:tbl>
    <w:p w14:paraId="5E5FC176" w14:textId="77777777" w:rsidR="0043456C" w:rsidRDefault="0043456C" w:rsidP="007368FB">
      <w:pPr>
        <w:pStyle w:val="affffa"/>
      </w:pPr>
    </w:p>
    <w:p w14:paraId="1A8DB512" w14:textId="77777777" w:rsidR="0043456C" w:rsidRPr="00B635F0" w:rsidRDefault="0043456C" w:rsidP="007368FB">
      <w:pPr>
        <w:pStyle w:val="affffa"/>
        <w:sectPr w:rsidR="0043456C" w:rsidRPr="00B635F0" w:rsidSect="008F4985">
          <w:headerReference w:type="default" r:id="rId8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14:paraId="496827EA" w14:textId="77777777" w:rsidR="00691BE7" w:rsidRPr="000E5616" w:rsidRDefault="00691BE7" w:rsidP="00691BE7">
      <w:pPr>
        <w:pStyle w:val="affff2"/>
        <w:pageBreakBefore/>
        <w:outlineLvl w:val="0"/>
        <w:rPr>
          <w:b/>
        </w:rPr>
      </w:pPr>
      <w:bookmarkStart w:id="0" w:name="_Toc379983645"/>
      <w:bookmarkStart w:id="1" w:name="_Toc380999385"/>
      <w:bookmarkStart w:id="2" w:name="_Toc118391337"/>
      <w:bookmarkStart w:id="3" w:name="_Toc286319183"/>
      <w:r w:rsidRPr="000E5616">
        <w:rPr>
          <w:b/>
        </w:rPr>
        <w:lastRenderedPageBreak/>
        <w:t>История версий</w:t>
      </w:r>
      <w:bookmarkEnd w:id="0"/>
      <w:bookmarkEnd w:id="1"/>
      <w:bookmarkEnd w:id="2"/>
    </w:p>
    <w:tbl>
      <w:tblPr>
        <w:tblW w:w="9587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4"/>
        <w:gridCol w:w="864"/>
        <w:gridCol w:w="1441"/>
        <w:gridCol w:w="1664"/>
        <w:gridCol w:w="5054"/>
      </w:tblGrid>
      <w:tr w:rsidR="00691BE7" w:rsidRPr="00B539EB" w14:paraId="30BF197E" w14:textId="77777777" w:rsidTr="00E5093F">
        <w:trPr>
          <w:jc w:val="center"/>
        </w:trPr>
        <w:tc>
          <w:tcPr>
            <w:tcW w:w="564" w:type="dxa"/>
            <w:shd w:val="clear" w:color="auto" w:fill="auto"/>
            <w:vAlign w:val="center"/>
          </w:tcPr>
          <w:p w14:paraId="3BD01493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№ п/п</w:t>
            </w:r>
          </w:p>
        </w:tc>
        <w:tc>
          <w:tcPr>
            <w:tcW w:w="864" w:type="dxa"/>
            <w:shd w:val="clear" w:color="auto" w:fill="auto"/>
            <w:vAlign w:val="center"/>
          </w:tcPr>
          <w:p w14:paraId="38B219B4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Версия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2390E11D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Дата</w:t>
            </w:r>
          </w:p>
        </w:tc>
        <w:tc>
          <w:tcPr>
            <w:tcW w:w="1664" w:type="dxa"/>
          </w:tcPr>
          <w:p w14:paraId="0818DD65" w14:textId="77777777" w:rsidR="00691BE7" w:rsidRPr="00B539EB" w:rsidRDefault="00691BE7" w:rsidP="00691BE7">
            <w:pPr>
              <w:pStyle w:val="affffffff6"/>
              <w:spacing w:before="60" w:after="60"/>
            </w:pPr>
            <w:r>
              <w:t>Автор</w:t>
            </w:r>
          </w:p>
        </w:tc>
        <w:tc>
          <w:tcPr>
            <w:tcW w:w="5054" w:type="dxa"/>
            <w:shd w:val="clear" w:color="auto" w:fill="auto"/>
            <w:vAlign w:val="center"/>
          </w:tcPr>
          <w:p w14:paraId="3CF22696" w14:textId="77777777" w:rsidR="00691BE7" w:rsidRPr="00B539EB" w:rsidRDefault="00691BE7" w:rsidP="00691BE7">
            <w:pPr>
              <w:pStyle w:val="affffffff6"/>
              <w:spacing w:before="60" w:after="60"/>
            </w:pPr>
            <w:r w:rsidRPr="00B539EB">
              <w:t>Примечание</w:t>
            </w:r>
          </w:p>
        </w:tc>
      </w:tr>
      <w:tr w:rsidR="00691BE7" w:rsidRPr="00B539EB" w14:paraId="10FAE053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2E41B7D0" w14:textId="77777777" w:rsidR="00691BE7" w:rsidRPr="00691BE7" w:rsidRDefault="00691BE7" w:rsidP="008D25B3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2A357384" w14:textId="77777777" w:rsidR="00691BE7" w:rsidRPr="00691BE7" w:rsidRDefault="00691BE7" w:rsidP="00BA284A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</w:t>
            </w:r>
            <w:r w:rsidRPr="00691BE7">
              <w:rPr>
                <w:szCs w:val="28"/>
              </w:rPr>
              <w:t>.</w:t>
            </w:r>
            <w:r w:rsidR="00E5093F"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14:paraId="5F9D5755" w14:textId="77777777" w:rsidR="00691BE7" w:rsidRPr="00691BE7" w:rsidRDefault="004447CE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4</w:t>
            </w:r>
            <w:r w:rsidR="00BA284A">
              <w:rPr>
                <w:szCs w:val="28"/>
              </w:rPr>
              <w:t>.</w:t>
            </w:r>
            <w:r w:rsidR="00E5093F">
              <w:rPr>
                <w:szCs w:val="28"/>
              </w:rPr>
              <w:t>0</w:t>
            </w:r>
            <w:r>
              <w:rPr>
                <w:szCs w:val="28"/>
              </w:rPr>
              <w:t>7</w:t>
            </w:r>
            <w:r w:rsidR="00BA284A">
              <w:rPr>
                <w:szCs w:val="28"/>
              </w:rPr>
              <w:t>.20</w:t>
            </w:r>
            <w:r w:rsidR="00E5093F">
              <w:rPr>
                <w:szCs w:val="28"/>
              </w:rPr>
              <w:t>2</w:t>
            </w:r>
            <w:r w:rsidR="006D6765">
              <w:rPr>
                <w:szCs w:val="28"/>
              </w:rPr>
              <w:t>1</w:t>
            </w:r>
          </w:p>
        </w:tc>
        <w:tc>
          <w:tcPr>
            <w:tcW w:w="1664" w:type="dxa"/>
          </w:tcPr>
          <w:p w14:paraId="322C438D" w14:textId="77777777" w:rsidR="00691BE7" w:rsidRPr="00691BE7" w:rsidRDefault="00E5093F" w:rsidP="00691BE7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672852BC" w14:textId="77777777" w:rsidR="00691BE7" w:rsidRPr="00706F00" w:rsidRDefault="00706F00" w:rsidP="00691BE7">
            <w:pPr>
              <w:pStyle w:val="aa"/>
              <w:rPr>
                <w:szCs w:val="28"/>
              </w:rPr>
            </w:pPr>
            <w:r w:rsidRPr="00706F00">
              <w:rPr>
                <w:szCs w:val="28"/>
              </w:rPr>
              <w:t>Версия регламента выпущена до завершения работ по разработке ПО</w:t>
            </w:r>
          </w:p>
        </w:tc>
      </w:tr>
      <w:tr w:rsidR="00886640" w:rsidRPr="00B539EB" w14:paraId="7D1EED06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037C8475" w14:textId="77777777" w:rsidR="00886640" w:rsidRPr="00691BE7" w:rsidRDefault="00886640" w:rsidP="00886640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5AF227BC" w14:textId="77777777" w:rsidR="00886640" w:rsidRPr="00691BE7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441" w:type="dxa"/>
            <w:shd w:val="clear" w:color="auto" w:fill="auto"/>
          </w:tcPr>
          <w:p w14:paraId="16EB5016" w14:textId="77777777" w:rsidR="00886640" w:rsidRPr="00691BE7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3B74DE"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.09.2021</w:t>
            </w:r>
          </w:p>
        </w:tc>
        <w:tc>
          <w:tcPr>
            <w:tcW w:w="1664" w:type="dxa"/>
          </w:tcPr>
          <w:p w14:paraId="5C6C07F9" w14:textId="77777777" w:rsidR="00886640" w:rsidRPr="00691BE7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377ACD33" w14:textId="77777777" w:rsidR="00886640" w:rsidRPr="00706F00" w:rsidRDefault="00886640" w:rsidP="00886640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Основная версия документа</w:t>
            </w:r>
          </w:p>
        </w:tc>
      </w:tr>
      <w:tr w:rsidR="00B046B4" w:rsidRPr="00B539EB" w14:paraId="50DB2F63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2677F4AB" w14:textId="77777777" w:rsidR="00B046B4" w:rsidRPr="00691BE7" w:rsidRDefault="00B046B4" w:rsidP="00B046B4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62F216C4" w14:textId="77777777" w:rsidR="00B046B4" w:rsidRPr="00691BE7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1.1</w:t>
            </w:r>
          </w:p>
        </w:tc>
        <w:tc>
          <w:tcPr>
            <w:tcW w:w="1441" w:type="dxa"/>
            <w:shd w:val="clear" w:color="auto" w:fill="auto"/>
          </w:tcPr>
          <w:p w14:paraId="7C604473" w14:textId="77777777" w:rsidR="00B046B4" w:rsidRPr="00691BE7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02.03.2022</w:t>
            </w:r>
          </w:p>
        </w:tc>
        <w:tc>
          <w:tcPr>
            <w:tcW w:w="1664" w:type="dxa"/>
          </w:tcPr>
          <w:p w14:paraId="142EFB86" w14:textId="77777777" w:rsidR="00B046B4" w:rsidRPr="00691BE7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Дрянцева М.Д.</w:t>
            </w:r>
          </w:p>
        </w:tc>
        <w:tc>
          <w:tcPr>
            <w:tcW w:w="5054" w:type="dxa"/>
            <w:shd w:val="clear" w:color="auto" w:fill="auto"/>
          </w:tcPr>
          <w:p w14:paraId="6973EE03" w14:textId="77777777" w:rsidR="00B046B4" w:rsidRPr="00E10AA2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</w:rPr>
              <w:t>slotId в методах</w:t>
            </w:r>
            <w:r>
              <w:rPr>
                <w:sz w:val="24"/>
              </w:rPr>
              <w:t xml:space="preserve"> </w:t>
            </w:r>
            <w:r w:rsidRPr="00E10AA2">
              <w:rPr>
                <w:szCs w:val="28"/>
              </w:rPr>
              <w:t>$</w:t>
            </w:r>
            <w:r w:rsidRPr="002C6A44">
              <w:rPr>
                <w:szCs w:val="28"/>
                <w:lang w:val="en-US"/>
              </w:rPr>
              <w:t>se</w:t>
            </w:r>
            <w:r>
              <w:rPr>
                <w:szCs w:val="28"/>
                <w:lang w:val="en-US"/>
              </w:rPr>
              <w:t>tappointment</w:t>
            </w:r>
            <w:r w:rsidRPr="00E10AA2">
              <w:rPr>
                <w:szCs w:val="28"/>
              </w:rPr>
              <w:t xml:space="preserve"> и $</w:t>
            </w:r>
            <w:r w:rsidRPr="00863C8D">
              <w:rPr>
                <w:szCs w:val="28"/>
                <w:lang w:val="en-US"/>
              </w:rPr>
              <w:t>cancelappointment</w:t>
            </w:r>
            <w:r w:rsidRPr="00E10AA2">
              <w:rPr>
                <w:szCs w:val="28"/>
              </w:rPr>
              <w:t>;</w:t>
            </w:r>
          </w:p>
          <w:p w14:paraId="1F7EDAFC" w14:textId="77777777" w:rsidR="00B046B4" w:rsidRDefault="00B046B4" w:rsidP="00B046B4">
            <w:pPr>
              <w:pStyle w:val="aa"/>
              <w:rPr>
                <w:szCs w:val="28"/>
              </w:rPr>
            </w:pPr>
            <w:r w:rsidRPr="00E10AA2">
              <w:rPr>
                <w:szCs w:val="28"/>
              </w:rPr>
              <w:t xml:space="preserve">Уточнено описание параметра </w:t>
            </w:r>
            <w:r w:rsidRPr="00863C8D">
              <w:rPr>
                <w:szCs w:val="28"/>
                <w:lang w:val="en-US"/>
              </w:rPr>
              <w:t>identifier</w:t>
            </w:r>
            <w:r w:rsidRPr="00E10AA2">
              <w:rPr>
                <w:szCs w:val="28"/>
              </w:rPr>
              <w:t xml:space="preserve"> ресурса </w:t>
            </w:r>
            <w:r w:rsidRPr="00863C8D">
              <w:rPr>
                <w:szCs w:val="28"/>
                <w:lang w:val="en-US"/>
              </w:rPr>
              <w:t>Location</w:t>
            </w:r>
            <w:r>
              <w:rPr>
                <w:szCs w:val="28"/>
              </w:rPr>
              <w:t>;</w:t>
            </w:r>
          </w:p>
          <w:p w14:paraId="60A3AC9E" w14:textId="77777777" w:rsidR="00B046B4" w:rsidRDefault="00B046B4" w:rsidP="00B046B4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r w:rsidRPr="00C615C8">
              <w:t>Practitioner</w:t>
            </w:r>
            <w:r>
              <w:t>;</w:t>
            </w:r>
          </w:p>
          <w:p w14:paraId="022216A6" w14:textId="77777777" w:rsidR="002E644A" w:rsidRDefault="002E644A" w:rsidP="00B046B4">
            <w:pPr>
              <w:pStyle w:val="aa"/>
            </w:pPr>
            <w:r>
              <w:rPr>
                <w:szCs w:val="28"/>
              </w:rPr>
              <w:t xml:space="preserve">Уточнено описание ресурса </w:t>
            </w:r>
            <w:r w:rsidR="00FA02E5" w:rsidRPr="00F504E0">
              <w:t>Parameters</w:t>
            </w:r>
            <w:r w:rsidR="00FA02E5">
              <w:t xml:space="preserve"> в методе </w:t>
            </w:r>
            <w:r w:rsidR="00FA02E5" w:rsidRPr="00550989">
              <w:t>$getdispensaryobservationinfo</w:t>
            </w:r>
            <w:r>
              <w:t>;</w:t>
            </w:r>
          </w:p>
          <w:p w14:paraId="70CB8B55" w14:textId="77777777" w:rsidR="00B046B4" w:rsidRDefault="00B046B4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Уточнен формат передачи СНИЛС</w:t>
            </w:r>
            <w:r w:rsidR="00552B8E">
              <w:rPr>
                <w:szCs w:val="28"/>
              </w:rPr>
              <w:t>;</w:t>
            </w:r>
          </w:p>
          <w:p w14:paraId="4BAD4274" w14:textId="77777777" w:rsidR="00552B8E" w:rsidRDefault="00552B8E" w:rsidP="00B046B4">
            <w:pPr>
              <w:pStyle w:val="aa"/>
              <w:rPr>
                <w:szCs w:val="28"/>
              </w:rPr>
            </w:pPr>
            <w:r w:rsidRPr="002C6A44">
              <w:rPr>
                <w:szCs w:val="28"/>
              </w:rPr>
              <w:t>Обновлен справочник ошибок.</w:t>
            </w:r>
          </w:p>
        </w:tc>
      </w:tr>
      <w:tr w:rsidR="009F78C8" w:rsidRPr="00B539EB" w14:paraId="04B09EC4" w14:textId="77777777" w:rsidTr="00E5093F">
        <w:trPr>
          <w:trHeight w:val="274"/>
          <w:jc w:val="center"/>
        </w:trPr>
        <w:tc>
          <w:tcPr>
            <w:tcW w:w="564" w:type="dxa"/>
            <w:shd w:val="clear" w:color="auto" w:fill="auto"/>
          </w:tcPr>
          <w:p w14:paraId="03B5BB3D" w14:textId="77777777" w:rsidR="009F78C8" w:rsidRPr="00691BE7" w:rsidRDefault="009F78C8" w:rsidP="00B046B4">
            <w:pPr>
              <w:pStyle w:val="aa"/>
              <w:numPr>
                <w:ilvl w:val="0"/>
                <w:numId w:val="14"/>
              </w:numPr>
              <w:rPr>
                <w:szCs w:val="28"/>
              </w:rPr>
            </w:pPr>
          </w:p>
        </w:tc>
        <w:tc>
          <w:tcPr>
            <w:tcW w:w="864" w:type="dxa"/>
            <w:shd w:val="clear" w:color="auto" w:fill="auto"/>
          </w:tcPr>
          <w:p w14:paraId="6DDCD791" w14:textId="77777777" w:rsidR="009F78C8" w:rsidRDefault="009F78C8" w:rsidP="00B046B4">
            <w:pPr>
              <w:pStyle w:val="aa"/>
              <w:rPr>
                <w:szCs w:val="28"/>
              </w:rPr>
            </w:pPr>
          </w:p>
        </w:tc>
        <w:tc>
          <w:tcPr>
            <w:tcW w:w="1441" w:type="dxa"/>
            <w:shd w:val="clear" w:color="auto" w:fill="auto"/>
          </w:tcPr>
          <w:p w14:paraId="4C46CFA9" w14:textId="078B681B" w:rsidR="009F78C8" w:rsidRPr="00970B0E" w:rsidRDefault="00970B0E" w:rsidP="00B046B4">
            <w:pPr>
              <w:pStyle w:val="aa"/>
              <w:rPr>
                <w:szCs w:val="28"/>
              </w:rPr>
            </w:pPr>
            <w:r>
              <w:rPr>
                <w:szCs w:val="28"/>
                <w:lang w:val="en-US"/>
              </w:rPr>
              <w:t>10</w:t>
            </w:r>
            <w:r>
              <w:rPr>
                <w:szCs w:val="28"/>
              </w:rPr>
              <w:t>.11.2022</w:t>
            </w:r>
          </w:p>
        </w:tc>
        <w:tc>
          <w:tcPr>
            <w:tcW w:w="1664" w:type="dxa"/>
          </w:tcPr>
          <w:p w14:paraId="53995525" w14:textId="421BF238" w:rsidR="009F78C8" w:rsidRDefault="001F7A70" w:rsidP="00B046B4">
            <w:pPr>
              <w:pStyle w:val="aa"/>
              <w:rPr>
                <w:szCs w:val="28"/>
              </w:rPr>
            </w:pPr>
            <w:r>
              <w:rPr>
                <w:szCs w:val="28"/>
              </w:rPr>
              <w:t>Сухина Е.И.</w:t>
            </w:r>
            <w:bookmarkStart w:id="4" w:name="_GoBack"/>
            <w:bookmarkEnd w:id="4"/>
          </w:p>
        </w:tc>
        <w:tc>
          <w:tcPr>
            <w:tcW w:w="5054" w:type="dxa"/>
            <w:shd w:val="clear" w:color="auto" w:fill="auto"/>
          </w:tcPr>
          <w:p w14:paraId="3C64429C" w14:textId="238D9FBE" w:rsidR="009F78C8" w:rsidRDefault="009F78C8" w:rsidP="009F78C8">
            <w:pPr>
              <w:pStyle w:val="aa"/>
              <w:numPr>
                <w:ilvl w:val="0"/>
                <w:numId w:val="84"/>
              </w:numPr>
              <w:rPr>
                <w:szCs w:val="28"/>
              </w:rPr>
            </w:pPr>
            <w:r>
              <w:rPr>
                <w:szCs w:val="28"/>
              </w:rPr>
              <w:t xml:space="preserve">Скорректировано описание параметра </w:t>
            </w:r>
            <w:r>
              <w:rPr>
                <w:szCs w:val="28"/>
                <w:lang w:val="en-US"/>
              </w:rPr>
              <w:t>identifier</w:t>
            </w:r>
            <w:r w:rsidRPr="009F69BD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value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ресурса </w:t>
            </w:r>
            <w:r>
              <w:rPr>
                <w:szCs w:val="28"/>
                <w:lang w:val="en-US"/>
              </w:rPr>
              <w:t>schedule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в пункте 4.</w:t>
            </w:r>
            <w:r w:rsidRPr="00EA7FF1">
              <w:rPr>
                <w:szCs w:val="28"/>
              </w:rPr>
              <w:t>3</w:t>
            </w:r>
            <w:r>
              <w:rPr>
                <w:szCs w:val="28"/>
              </w:rPr>
              <w:t>.2.</w:t>
            </w:r>
            <w:r w:rsidRPr="00EA7FF1">
              <w:rPr>
                <w:szCs w:val="28"/>
              </w:rPr>
              <w:t>1</w:t>
            </w:r>
            <w:r>
              <w:rPr>
                <w:szCs w:val="28"/>
              </w:rPr>
              <w:t>, 4.</w:t>
            </w:r>
            <w:r w:rsidRPr="00EA7FF1">
              <w:rPr>
                <w:szCs w:val="28"/>
              </w:rPr>
              <w:t>8</w:t>
            </w:r>
            <w:r>
              <w:rPr>
                <w:szCs w:val="28"/>
              </w:rPr>
              <w:t>.1.2, 4.</w:t>
            </w:r>
            <w:r w:rsidRPr="00EA7FF1">
              <w:rPr>
                <w:szCs w:val="28"/>
              </w:rPr>
              <w:t>7</w:t>
            </w:r>
            <w:r>
              <w:rPr>
                <w:szCs w:val="28"/>
              </w:rPr>
              <w:t>.1.2</w:t>
            </w:r>
            <w:r w:rsidR="0088430D" w:rsidRPr="00EA7FF1">
              <w:rPr>
                <w:szCs w:val="28"/>
              </w:rPr>
              <w:t>:</w:t>
            </w:r>
            <w:r>
              <w:rPr>
                <w:szCs w:val="28"/>
              </w:rPr>
              <w:t xml:space="preserve"> данный параметр принимает любое значение типа </w:t>
            </w:r>
            <w:r>
              <w:rPr>
                <w:szCs w:val="28"/>
                <w:lang w:val="en-US"/>
              </w:rPr>
              <w:t>string</w:t>
            </w:r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с ограничением по максимальной длине строки 300 символов</w:t>
            </w:r>
          </w:p>
          <w:p w14:paraId="049DF914" w14:textId="37B6E1E9" w:rsidR="005259C0" w:rsidRDefault="005259C0" w:rsidP="009F78C8">
            <w:pPr>
              <w:pStyle w:val="aa"/>
              <w:numPr>
                <w:ilvl w:val="0"/>
                <w:numId w:val="84"/>
              </w:numPr>
              <w:rPr>
                <w:szCs w:val="28"/>
              </w:rPr>
            </w:pPr>
            <w:r>
              <w:rPr>
                <w:szCs w:val="28"/>
              </w:rPr>
              <w:lastRenderedPageBreak/>
              <w:t xml:space="preserve">В пункте 4.8.1.7 скорректировано описание параметра </w:t>
            </w:r>
            <w:r w:rsidRPr="00EA7FF1">
              <w:rPr>
                <w:szCs w:val="28"/>
              </w:rPr>
              <w:t>extension.url</w:t>
            </w:r>
            <w:r>
              <w:rPr>
                <w:szCs w:val="28"/>
              </w:rPr>
              <w:t xml:space="preserve"> для ресурса </w:t>
            </w:r>
            <w:r w:rsidRPr="00EA7FF1">
              <w:rPr>
                <w:szCs w:val="28"/>
              </w:rPr>
              <w:t>Appointment</w:t>
            </w:r>
          </w:p>
          <w:p w14:paraId="7E057A70" w14:textId="2C9E3434" w:rsidR="00100E59" w:rsidRDefault="00100E59" w:rsidP="009F78C8">
            <w:pPr>
              <w:pStyle w:val="aa"/>
              <w:numPr>
                <w:ilvl w:val="0"/>
                <w:numId w:val="84"/>
              </w:numPr>
              <w:rPr>
                <w:szCs w:val="28"/>
              </w:rPr>
            </w:pPr>
            <w:r>
              <w:rPr>
                <w:szCs w:val="28"/>
              </w:rPr>
              <w:t>В пункте 4.3.4 в примере ответа скорректирована ссылка</w:t>
            </w:r>
            <w:r w:rsidR="00C34615">
              <w:rPr>
                <w:szCs w:val="28"/>
              </w:rPr>
              <w:t xml:space="preserve"> для ресурса </w:t>
            </w:r>
            <w:r w:rsidR="00C34615">
              <w:rPr>
                <w:szCs w:val="28"/>
                <w:lang w:val="en-US"/>
              </w:rPr>
              <w:t>Location</w:t>
            </w:r>
            <w:r w:rsidR="00656DFD" w:rsidRPr="00EA7FF1">
              <w:rPr>
                <w:szCs w:val="28"/>
              </w:rPr>
              <w:t xml:space="preserve"> </w:t>
            </w:r>
            <w:r w:rsidR="00656DFD">
              <w:rPr>
                <w:szCs w:val="28"/>
              </w:rPr>
              <w:t>по</w:t>
            </w:r>
            <w:r w:rsidR="00C34615">
              <w:rPr>
                <w:szCs w:val="28"/>
              </w:rPr>
              <w:t xml:space="preserve"> </w:t>
            </w:r>
            <w:r>
              <w:rPr>
                <w:szCs w:val="28"/>
              </w:rPr>
              <w:t>кабинет</w:t>
            </w:r>
            <w:r w:rsidR="00656DFD">
              <w:rPr>
                <w:szCs w:val="28"/>
              </w:rPr>
              <w:t>у</w:t>
            </w:r>
            <w:r>
              <w:rPr>
                <w:szCs w:val="28"/>
              </w:rPr>
              <w:t xml:space="preserve"> на ресурс </w:t>
            </w:r>
            <w:r>
              <w:rPr>
                <w:szCs w:val="28"/>
                <w:lang w:val="en-US"/>
              </w:rPr>
              <w:t>Location</w:t>
            </w:r>
            <w:r w:rsidRPr="00EA7FF1">
              <w:rPr>
                <w:szCs w:val="28"/>
              </w:rPr>
              <w:t xml:space="preserve"> </w:t>
            </w:r>
            <w:r>
              <w:rPr>
                <w:szCs w:val="28"/>
              </w:rPr>
              <w:t>по зданию</w:t>
            </w:r>
          </w:p>
          <w:p w14:paraId="2B476E4A" w14:textId="4C457B04" w:rsidR="004C0ADD" w:rsidRPr="00141F73" w:rsidRDefault="00141F73" w:rsidP="00141F73">
            <w:pPr>
              <w:pStyle w:val="aa"/>
              <w:numPr>
                <w:ilvl w:val="0"/>
                <w:numId w:val="84"/>
              </w:numPr>
              <w:rPr>
                <w:szCs w:val="28"/>
              </w:rPr>
            </w:pPr>
            <w:r w:rsidRPr="00141F73">
              <w:rPr>
                <w:szCs w:val="28"/>
              </w:rPr>
              <w:t>В пу</w:t>
            </w:r>
            <w:r w:rsidRPr="0088430D">
              <w:rPr>
                <w:szCs w:val="28"/>
              </w:rPr>
              <w:t xml:space="preserve">нкте 4.2.2.1 скорректировано описание </w:t>
            </w:r>
            <w:r w:rsidRPr="004C0ADD">
              <w:rPr>
                <w:szCs w:val="28"/>
              </w:rPr>
              <w:t xml:space="preserve">типа параметра </w:t>
            </w:r>
            <w:r w:rsidRPr="00EA7FF1">
              <w:rPr>
                <w:szCs w:val="28"/>
              </w:rPr>
              <w:t>referencePractitionRole: параметр referencePractitionRole принимает ссылку на ресурс PractitionerRole</w:t>
            </w:r>
          </w:p>
          <w:p w14:paraId="366ECB6A" w14:textId="537E6E75" w:rsidR="009F78C8" w:rsidRDefault="004C0ADD" w:rsidP="004C0ADD">
            <w:pPr>
              <w:pStyle w:val="aa"/>
              <w:numPr>
                <w:ilvl w:val="0"/>
                <w:numId w:val="84"/>
              </w:numPr>
              <w:rPr>
                <w:szCs w:val="28"/>
              </w:rPr>
            </w:pPr>
            <w:r w:rsidRPr="005851F0">
              <w:rPr>
                <w:szCs w:val="28"/>
              </w:rPr>
              <w:t>В пункте 4.</w:t>
            </w:r>
            <w:r w:rsidRPr="00EA7FF1">
              <w:rPr>
                <w:szCs w:val="28"/>
              </w:rPr>
              <w:t>8</w:t>
            </w:r>
            <w:r w:rsidRPr="005851F0">
              <w:rPr>
                <w:szCs w:val="28"/>
              </w:rPr>
              <w:t>.</w:t>
            </w:r>
            <w:r w:rsidRPr="002609D5">
              <w:rPr>
                <w:szCs w:val="28"/>
              </w:rPr>
              <w:t>1.7</w:t>
            </w:r>
            <w:r>
              <w:rPr>
                <w:szCs w:val="28"/>
              </w:rPr>
              <w:t xml:space="preserve"> уточнена кратность параметра </w:t>
            </w:r>
            <w:r w:rsidRPr="002609D5">
              <w:rPr>
                <w:szCs w:val="28"/>
              </w:rPr>
              <w:t>participant</w:t>
            </w:r>
          </w:p>
          <w:p w14:paraId="6D5C302A" w14:textId="21FD51A4" w:rsidR="004C0ADD" w:rsidRPr="004C0ADD" w:rsidRDefault="004C0ADD" w:rsidP="00EA7FF1">
            <w:pPr>
              <w:pStyle w:val="aa"/>
              <w:numPr>
                <w:ilvl w:val="0"/>
                <w:numId w:val="84"/>
              </w:numPr>
              <w:rPr>
                <w:szCs w:val="28"/>
              </w:rPr>
            </w:pPr>
            <w:r>
              <w:rPr>
                <w:szCs w:val="28"/>
              </w:rPr>
              <w:t xml:space="preserve">Скорректировано описание параметра </w:t>
            </w:r>
            <w:proofErr w:type="gramStart"/>
            <w:r>
              <w:rPr>
                <w:szCs w:val="28"/>
                <w:lang w:val="en-US"/>
              </w:rPr>
              <w:t>organization</w:t>
            </w:r>
            <w:r w:rsidRPr="009F69BD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Id</w:t>
            </w:r>
            <w:proofErr w:type="gramEnd"/>
            <w:r w:rsidRPr="009F69BD">
              <w:rPr>
                <w:szCs w:val="28"/>
              </w:rPr>
              <w:t xml:space="preserve"> </w:t>
            </w:r>
            <w:r>
              <w:rPr>
                <w:szCs w:val="28"/>
              </w:rPr>
              <w:t>согласно поведению сервиса в пункте 4.2.1, 4.3.1, 4.4.1 и 4.5.1</w:t>
            </w:r>
            <w:r w:rsidRPr="00EA7FF1">
              <w:rPr>
                <w:szCs w:val="28"/>
              </w:rPr>
              <w:t xml:space="preserve"> </w:t>
            </w:r>
            <w:r>
              <w:rPr>
                <w:szCs w:val="28"/>
              </w:rPr>
              <w:t>и 4.6.1: уточнено</w:t>
            </w:r>
            <w:r w:rsidR="00110BED">
              <w:rPr>
                <w:szCs w:val="28"/>
              </w:rPr>
              <w:t>,</w:t>
            </w:r>
            <w:r>
              <w:rPr>
                <w:szCs w:val="28"/>
              </w:rPr>
              <w:t xml:space="preserve"> что в МИС отправляется идентификатор ЛПУ из справочника МИС</w:t>
            </w:r>
          </w:p>
        </w:tc>
      </w:tr>
    </w:tbl>
    <w:p w14:paraId="06C78113" w14:textId="77777777"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5" w:name="_Toc118391338"/>
      <w:r w:rsidRPr="00DE0A64">
        <w:rPr>
          <w:b/>
        </w:rPr>
        <w:lastRenderedPageBreak/>
        <w:t>Содержание</w:t>
      </w:r>
      <w:bookmarkEnd w:id="5"/>
    </w:p>
    <w:bookmarkStart w:id="6" w:name="_Toc317198794"/>
    <w:bookmarkStart w:id="7" w:name="_Toc33335881"/>
    <w:bookmarkStart w:id="8" w:name="_Toc88453149"/>
    <w:bookmarkStart w:id="9" w:name="_Toc89770741"/>
    <w:bookmarkStart w:id="10" w:name="_Toc177034197"/>
    <w:bookmarkStart w:id="11" w:name="_Toc177034350"/>
    <w:p w14:paraId="65698707" w14:textId="7F5BA5CF" w:rsidR="00076C85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118391337" w:history="1">
        <w:r w:rsidR="00076C85" w:rsidRPr="00C708FC">
          <w:rPr>
            <w:rStyle w:val="afff4"/>
          </w:rPr>
          <w:t>История версий</w:t>
        </w:r>
        <w:r w:rsidR="00076C85">
          <w:rPr>
            <w:webHidden/>
          </w:rPr>
          <w:tab/>
        </w:r>
        <w:r w:rsidR="00076C85">
          <w:rPr>
            <w:webHidden/>
          </w:rPr>
          <w:fldChar w:fldCharType="begin"/>
        </w:r>
        <w:r w:rsidR="00076C85">
          <w:rPr>
            <w:webHidden/>
          </w:rPr>
          <w:instrText xml:space="preserve"> PAGEREF _Toc118391337 \h </w:instrText>
        </w:r>
        <w:r w:rsidR="00076C85">
          <w:rPr>
            <w:webHidden/>
          </w:rPr>
        </w:r>
        <w:r w:rsidR="00076C85">
          <w:rPr>
            <w:webHidden/>
          </w:rPr>
          <w:fldChar w:fldCharType="separate"/>
        </w:r>
        <w:r w:rsidR="00076C85">
          <w:rPr>
            <w:webHidden/>
          </w:rPr>
          <w:t>2</w:t>
        </w:r>
        <w:r w:rsidR="00076C85">
          <w:rPr>
            <w:webHidden/>
          </w:rPr>
          <w:fldChar w:fldCharType="end"/>
        </w:r>
      </w:hyperlink>
    </w:p>
    <w:p w14:paraId="1C6E1619" w14:textId="632E953B" w:rsidR="00076C85" w:rsidRDefault="00076C85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8391338" w:history="1">
        <w:r w:rsidRPr="00C708FC">
          <w:rPr>
            <w:rStyle w:val="afff4"/>
          </w:rPr>
          <w:t>Содержа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6528EE7" w14:textId="7B64E705" w:rsidR="00076C85" w:rsidRDefault="00076C85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8391339" w:history="1">
        <w:r w:rsidRPr="00C708FC">
          <w:rPr>
            <w:rStyle w:val="afff4"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708FC">
          <w:rPr>
            <w:rStyle w:val="afff4"/>
          </w:rPr>
          <w:t>Определения, обозначения и сокра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8411B3E" w14:textId="71A53CBE" w:rsidR="00076C85" w:rsidRDefault="00076C85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8391340" w:history="1">
        <w:r w:rsidRPr="00C708FC">
          <w:rPr>
            <w:rStyle w:val="afff4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708FC">
          <w:rPr>
            <w:rStyle w:val="afff4"/>
          </w:rPr>
          <w:t>Описание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24BF05DF" w14:textId="5A9F4917" w:rsidR="00076C85" w:rsidRDefault="00076C85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8391341" w:history="1">
        <w:r w:rsidRPr="00C708FC">
          <w:rPr>
            <w:rStyle w:val="afff4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708FC">
          <w:rPr>
            <w:rStyle w:val="afff4"/>
          </w:rPr>
          <w:t>Описание протокола взаимодейств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4F510883" w14:textId="777AA074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42" w:history="1">
        <w:r w:rsidRPr="00C708FC">
          <w:rPr>
            <w:rStyle w:val="afff4"/>
            <w:rFonts w:cs="Verdana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Общая информация о сервис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72C074E2" w14:textId="1290C900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43" w:history="1">
        <w:r w:rsidRPr="00C708FC">
          <w:rPr>
            <w:rStyle w:val="afff4"/>
            <w:rFonts w:cs="Verdana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Требования к автор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5C510680" w14:textId="22F3E4A0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44" w:history="1">
        <w:r w:rsidRPr="00C708FC">
          <w:rPr>
            <w:rStyle w:val="afff4"/>
            <w:rFonts w:cs="Verdana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Использование справ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14:paraId="2B7334D8" w14:textId="4A7078E8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45" w:history="1">
        <w:r w:rsidRPr="00C708FC">
          <w:rPr>
            <w:rStyle w:val="afff4"/>
            <w:rFonts w:cs="Verdana"/>
          </w:rPr>
          <w:t>3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C</w:t>
        </w:r>
        <w:r w:rsidRPr="00C708FC">
          <w:rPr>
            <w:rStyle w:val="afff4"/>
          </w:rPr>
          <w:t>ервис выдачи идентификаторов процес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7DBEFBDC" w14:textId="5ED54C81" w:rsidR="00076C85" w:rsidRDefault="00076C85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8391346" w:history="1">
        <w:r w:rsidRPr="00C708FC">
          <w:rPr>
            <w:rStyle w:val="afff4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Pr="00C708FC">
          <w:rPr>
            <w:rStyle w:val="afff4"/>
          </w:rPr>
          <w:t>Описание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22D12C5F" w14:textId="6FEEB5C7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47" w:history="1">
        <w:r w:rsidRPr="00C708FC">
          <w:rPr>
            <w:rStyle w:val="afff4"/>
            <w:rFonts w:cs="Verdana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Список методов серви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4D9FFF52" w14:textId="6371FE00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48" w:history="1">
        <w:r w:rsidRPr="00C708FC">
          <w:rPr>
            <w:rStyle w:val="afff4"/>
            <w:rFonts w:cs="Verdana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Поиск данных о диспансерном учете ($getdispensaryobservationinfo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0E12B938" w14:textId="21AC9A9E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49" w:history="1">
        <w:r w:rsidRPr="00C708FC">
          <w:rPr>
            <w:rStyle w:val="afff4"/>
          </w:rPr>
          <w:t>4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7F58574E" w14:textId="49848DED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0" w:history="1">
        <w:r w:rsidRPr="00C708FC">
          <w:rPr>
            <w:rStyle w:val="afff4"/>
          </w:rPr>
          <w:t>4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7B1A53DA" w14:textId="3396DF9D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1" w:history="1">
        <w:r w:rsidRPr="00C708FC">
          <w:rPr>
            <w:rStyle w:val="afff4"/>
          </w:rPr>
          <w:t>4.2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3C0FD09A" w14:textId="4B68AF9C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2" w:history="1">
        <w:r w:rsidRPr="00C708FC">
          <w:rPr>
            <w:rStyle w:val="afff4"/>
          </w:rPr>
          <w:t>4.2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45C267E8" w14:textId="1129ECCC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3" w:history="1">
        <w:r w:rsidRPr="00C708FC">
          <w:rPr>
            <w:rStyle w:val="afff4"/>
          </w:rPr>
          <w:t>4.2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14:paraId="4E18FF74" w14:textId="0B6DA723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4" w:history="1">
        <w:r w:rsidRPr="00C708FC">
          <w:rPr>
            <w:rStyle w:val="afff4"/>
          </w:rPr>
          <w:t>4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300CEC9E" w14:textId="1E36E8DD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5" w:history="1">
        <w:r w:rsidRPr="00C708FC">
          <w:rPr>
            <w:rStyle w:val="afff4"/>
          </w:rPr>
          <w:t>4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7ADE3D51" w14:textId="52617BDE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56" w:history="1">
        <w:r w:rsidRPr="00C708FC">
          <w:rPr>
            <w:rStyle w:val="afff4"/>
            <w:rFonts w:cs="Verdana"/>
          </w:rPr>
          <w:t>4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Поиск доступных медицинских ресурсов для записи по диспансерному наблюдению ($searchmedicalresource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3AE3370D" w14:textId="144BAFD0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7" w:history="1">
        <w:r w:rsidRPr="00C708FC">
          <w:rPr>
            <w:rStyle w:val="afff4"/>
          </w:rPr>
          <w:t>4.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39C3B37B" w14:textId="25D915A0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8" w:history="1">
        <w:r w:rsidRPr="00C708FC">
          <w:rPr>
            <w:rStyle w:val="afff4"/>
          </w:rPr>
          <w:t>4.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23C953A5" w14:textId="4265E6A6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59" w:history="1">
        <w:r w:rsidRPr="00C708FC">
          <w:rPr>
            <w:rStyle w:val="afff4"/>
          </w:rPr>
          <w:t>4.3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7D9AB23C" w14:textId="0F6B8257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0" w:history="1">
        <w:r w:rsidRPr="00C708FC">
          <w:rPr>
            <w:rStyle w:val="afff4"/>
          </w:rPr>
          <w:t>4.3.2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32B4AB13" w14:textId="1360795A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1" w:history="1">
        <w:r w:rsidRPr="00C708FC">
          <w:rPr>
            <w:rStyle w:val="afff4"/>
          </w:rPr>
          <w:t>4.3.2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5813B45E" w14:textId="263137EC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2" w:history="1">
        <w:r w:rsidRPr="00C708FC">
          <w:rPr>
            <w:rStyle w:val="afff4"/>
          </w:rPr>
          <w:t>4.3.2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06FB6A65" w14:textId="31C197DD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3" w:history="1">
        <w:r w:rsidRPr="00C708FC">
          <w:rPr>
            <w:rStyle w:val="afff4"/>
          </w:rPr>
          <w:t>4.3.2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14:paraId="762D5BE9" w14:textId="4A62DDDB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4" w:history="1">
        <w:r w:rsidRPr="00C708FC">
          <w:rPr>
            <w:rStyle w:val="afff4"/>
          </w:rPr>
          <w:t>4.3.2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452BF4D4" w14:textId="357A20C9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5" w:history="1">
        <w:r w:rsidRPr="00C708FC">
          <w:rPr>
            <w:rStyle w:val="afff4"/>
          </w:rPr>
          <w:t>4.3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14:paraId="425C342B" w14:textId="7ABFB1D5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6" w:history="1">
        <w:r w:rsidRPr="00C708FC">
          <w:rPr>
            <w:rStyle w:val="afff4"/>
          </w:rPr>
          <w:t>4.3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664A3694" w14:textId="7E06F657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67" w:history="1">
        <w:r w:rsidRPr="00C708FC">
          <w:rPr>
            <w:rStyle w:val="afff4"/>
            <w:rFonts w:cs="Verdana"/>
          </w:rPr>
          <w:t>4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Поиск доступных талонов для записи по диспансерному наблюдению ($searchslot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481CA741" w14:textId="51AC2283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8" w:history="1">
        <w:r w:rsidRPr="00C708FC">
          <w:rPr>
            <w:rStyle w:val="afff4"/>
          </w:rPr>
          <w:t>4.4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0E493A23" w14:textId="55466B09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69" w:history="1">
        <w:r w:rsidRPr="00C708FC">
          <w:rPr>
            <w:rStyle w:val="afff4"/>
          </w:rPr>
          <w:t>4.4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2A481C2B" w14:textId="31287249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0" w:history="1">
        <w:r w:rsidRPr="00C708FC">
          <w:rPr>
            <w:rStyle w:val="afff4"/>
          </w:rPr>
          <w:t>4.4.2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2B6D7417" w14:textId="63723B5C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1" w:history="1">
        <w:r w:rsidRPr="00C708FC">
          <w:rPr>
            <w:rStyle w:val="afff4"/>
          </w:rPr>
          <w:t>4.4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210B615C" w14:textId="08946735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2" w:history="1">
        <w:r w:rsidRPr="00C708FC">
          <w:rPr>
            <w:rStyle w:val="afff4"/>
          </w:rPr>
          <w:t>4.4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4CA2D971" w14:textId="7EC16857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73" w:history="1">
        <w:r w:rsidRPr="00C708FC">
          <w:rPr>
            <w:rStyle w:val="afff4"/>
            <w:rFonts w:cs="Verdana"/>
          </w:rPr>
          <w:t>4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Осуществление записи по диспансерному наблюдению ($setappointmen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E7CA7C8" w14:textId="1D477609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4" w:history="1">
        <w:r w:rsidRPr="00C708FC">
          <w:rPr>
            <w:rStyle w:val="afff4"/>
          </w:rPr>
          <w:t>4.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2F3D746E" w14:textId="06602BED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5" w:history="1">
        <w:r w:rsidRPr="00C708FC">
          <w:rPr>
            <w:rStyle w:val="afff4"/>
          </w:rPr>
          <w:t>4.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63A87275" w14:textId="166DC69A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6" w:history="1">
        <w:r w:rsidRPr="00C708FC">
          <w:rPr>
            <w:rStyle w:val="afff4"/>
          </w:rPr>
          <w:t>4.5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503BCBD1" w14:textId="290814F7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7" w:history="1">
        <w:r w:rsidRPr="00C708FC">
          <w:rPr>
            <w:rStyle w:val="afff4"/>
          </w:rPr>
          <w:t>4.5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14:paraId="2106FE8C" w14:textId="57FD5ABD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78" w:history="1">
        <w:r w:rsidRPr="00C708FC">
          <w:rPr>
            <w:rStyle w:val="afff4"/>
            <w:rFonts w:cs="Verdana"/>
          </w:rPr>
          <w:t>4.6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Отмена записи по диспансерному наблюдению ($</w:t>
        </w:r>
        <w:r w:rsidRPr="00C708FC">
          <w:rPr>
            <w:rStyle w:val="afff4"/>
            <w:lang w:val="en-US"/>
          </w:rPr>
          <w:t>cancelappointment</w:t>
        </w:r>
        <w:r w:rsidRPr="00C708FC">
          <w:rPr>
            <w:rStyle w:val="afff4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14:paraId="246010BC" w14:textId="3127959B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79" w:history="1">
        <w:r w:rsidRPr="00C708FC">
          <w:rPr>
            <w:rStyle w:val="afff4"/>
          </w:rPr>
          <w:t>4.6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14:paraId="146EC7E7" w14:textId="0C2A34D2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0" w:history="1">
        <w:r w:rsidRPr="00C708FC">
          <w:rPr>
            <w:rStyle w:val="afff4"/>
          </w:rPr>
          <w:t>4.6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14:paraId="78F7A6F5" w14:textId="09F4F051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1" w:history="1">
        <w:r w:rsidRPr="00C708FC">
          <w:rPr>
            <w:rStyle w:val="afff4"/>
          </w:rPr>
          <w:t>4.6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14:paraId="4FCCEE21" w14:textId="5A2190C7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2" w:history="1">
        <w:r w:rsidRPr="00C708FC">
          <w:rPr>
            <w:rStyle w:val="afff4"/>
          </w:rPr>
          <w:t>4.6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14:paraId="03D83BD6" w14:textId="0AEC2279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83" w:history="1">
        <w:r w:rsidRPr="00C708FC">
          <w:rPr>
            <w:rStyle w:val="afff4"/>
            <w:rFonts w:cs="Verdana"/>
          </w:rPr>
          <w:t>4.7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Уведомление о факте записи по диспансерному наблюдению ($notif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0</w:t>
        </w:r>
        <w:r>
          <w:rPr>
            <w:webHidden/>
          </w:rPr>
          <w:fldChar w:fldCharType="end"/>
        </w:r>
      </w:hyperlink>
    </w:p>
    <w:p w14:paraId="197C3E09" w14:textId="07712B37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4" w:history="1">
        <w:r w:rsidRPr="00C708FC">
          <w:rPr>
            <w:rStyle w:val="afff4"/>
          </w:rPr>
          <w:t>4.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2</w:t>
        </w:r>
        <w:r>
          <w:rPr>
            <w:webHidden/>
          </w:rPr>
          <w:fldChar w:fldCharType="end"/>
        </w:r>
      </w:hyperlink>
    </w:p>
    <w:p w14:paraId="4E64A913" w14:textId="14780074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5" w:history="1">
        <w:r w:rsidRPr="00C708FC">
          <w:rPr>
            <w:rStyle w:val="afff4"/>
          </w:rPr>
          <w:t>4.7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at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1</w:t>
        </w:r>
        <w:r>
          <w:rPr>
            <w:webHidden/>
          </w:rPr>
          <w:fldChar w:fldCharType="end"/>
        </w:r>
      </w:hyperlink>
    </w:p>
    <w:p w14:paraId="06B71486" w14:textId="4A9E92A8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6" w:history="1">
        <w:r w:rsidRPr="00C708FC">
          <w:rPr>
            <w:rStyle w:val="afff4"/>
          </w:rPr>
          <w:t>4.7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389B0B42" w14:textId="6C362BB9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7" w:history="1">
        <w:r w:rsidRPr="00C708FC">
          <w:rPr>
            <w:rStyle w:val="afff4"/>
          </w:rPr>
          <w:t>4.7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6</w:t>
        </w:r>
        <w:r>
          <w:rPr>
            <w:webHidden/>
          </w:rPr>
          <w:fldChar w:fldCharType="end"/>
        </w:r>
      </w:hyperlink>
    </w:p>
    <w:p w14:paraId="2F0BADC2" w14:textId="111D3942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8" w:history="1">
        <w:r w:rsidRPr="00C708FC">
          <w:rPr>
            <w:rStyle w:val="afff4"/>
          </w:rPr>
          <w:t>4.7.1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3</w:t>
        </w:r>
        <w:r>
          <w:rPr>
            <w:webHidden/>
          </w:rPr>
          <w:fldChar w:fldCharType="end"/>
        </w:r>
      </w:hyperlink>
    </w:p>
    <w:p w14:paraId="6E15A997" w14:textId="57E1A3B4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89" w:history="1">
        <w:r w:rsidRPr="00C708FC">
          <w:rPr>
            <w:rStyle w:val="afff4"/>
          </w:rPr>
          <w:t>4.7.1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4</w:t>
        </w:r>
        <w:r>
          <w:rPr>
            <w:webHidden/>
          </w:rPr>
          <w:fldChar w:fldCharType="end"/>
        </w:r>
      </w:hyperlink>
    </w:p>
    <w:p w14:paraId="5017F5F3" w14:textId="2C5D1956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0" w:history="1">
        <w:r w:rsidRPr="00C708FC">
          <w:rPr>
            <w:rStyle w:val="afff4"/>
          </w:rPr>
          <w:t>4.7.1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14:paraId="42433AED" w14:textId="585A747E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1" w:history="1">
        <w:r w:rsidRPr="00C708FC">
          <w:rPr>
            <w:rStyle w:val="afff4"/>
          </w:rPr>
          <w:t>4.7.1.7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Appoint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1</w:t>
        </w:r>
        <w:r>
          <w:rPr>
            <w:webHidden/>
          </w:rPr>
          <w:fldChar w:fldCharType="end"/>
        </w:r>
      </w:hyperlink>
    </w:p>
    <w:p w14:paraId="28387329" w14:textId="78569C6D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2" w:history="1">
        <w:r w:rsidRPr="00C708FC">
          <w:rPr>
            <w:rStyle w:val="afff4"/>
          </w:rPr>
          <w:t>4.7.1.8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Organ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4</w:t>
        </w:r>
        <w:r>
          <w:rPr>
            <w:webHidden/>
          </w:rPr>
          <w:fldChar w:fldCharType="end"/>
        </w:r>
      </w:hyperlink>
    </w:p>
    <w:p w14:paraId="18A6B64D" w14:textId="607E26C6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3" w:history="1">
        <w:r w:rsidRPr="00C708FC">
          <w:rPr>
            <w:rStyle w:val="afff4"/>
          </w:rPr>
          <w:t>4.7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5</w:t>
        </w:r>
        <w:r>
          <w:rPr>
            <w:webHidden/>
          </w:rPr>
          <w:fldChar w:fldCharType="end"/>
        </w:r>
      </w:hyperlink>
    </w:p>
    <w:p w14:paraId="4EAC699C" w14:textId="4F215FB6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4" w:history="1">
        <w:r w:rsidRPr="00C708FC">
          <w:rPr>
            <w:rStyle w:val="afff4"/>
          </w:rPr>
          <w:t>4.7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5</w:t>
        </w:r>
        <w:r>
          <w:rPr>
            <w:webHidden/>
          </w:rPr>
          <w:fldChar w:fldCharType="end"/>
        </w:r>
      </w:hyperlink>
    </w:p>
    <w:p w14:paraId="475C6402" w14:textId="1019D487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5" w:history="1">
        <w:r w:rsidRPr="00C708FC">
          <w:rPr>
            <w:rStyle w:val="afff4"/>
          </w:rPr>
          <w:t>4.7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7</w:t>
        </w:r>
        <w:r>
          <w:rPr>
            <w:webHidden/>
          </w:rPr>
          <w:fldChar w:fldCharType="end"/>
        </w:r>
      </w:hyperlink>
    </w:p>
    <w:p w14:paraId="3E756E81" w14:textId="22FA6282" w:rsidR="00076C85" w:rsidRDefault="00076C85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118391396" w:history="1">
        <w:r w:rsidRPr="00C708FC">
          <w:rPr>
            <w:rStyle w:val="afff4"/>
            <w:rFonts w:cs="Verdana"/>
          </w:rPr>
          <w:t>4.8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C708FC">
          <w:rPr>
            <w:rStyle w:val="afff4"/>
          </w:rPr>
          <w:t>Уведомление об изменении записи по диспансерному наблюдению ($changenotifica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8</w:t>
        </w:r>
        <w:r>
          <w:rPr>
            <w:webHidden/>
          </w:rPr>
          <w:fldChar w:fldCharType="end"/>
        </w:r>
      </w:hyperlink>
    </w:p>
    <w:p w14:paraId="3A1D132B" w14:textId="28D285A6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7" w:history="1">
        <w:r w:rsidRPr="00C708FC">
          <w:rPr>
            <w:rStyle w:val="afff4"/>
          </w:rPr>
          <w:t>4.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параметров запрос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0</w:t>
        </w:r>
        <w:r>
          <w:rPr>
            <w:webHidden/>
          </w:rPr>
          <w:fldChar w:fldCharType="end"/>
        </w:r>
      </w:hyperlink>
    </w:p>
    <w:p w14:paraId="08753D54" w14:textId="0FA746EB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8" w:history="1">
        <w:r w:rsidRPr="00C708FC">
          <w:rPr>
            <w:rStyle w:val="afff4"/>
          </w:rPr>
          <w:t>4.8.1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at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9</w:t>
        </w:r>
        <w:r>
          <w:rPr>
            <w:webHidden/>
          </w:rPr>
          <w:fldChar w:fldCharType="end"/>
        </w:r>
      </w:hyperlink>
    </w:p>
    <w:p w14:paraId="14BE77CA" w14:textId="624EEAC6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399" w:history="1">
        <w:r w:rsidRPr="00C708FC">
          <w:rPr>
            <w:rStyle w:val="afff4"/>
          </w:rPr>
          <w:t>4.8.1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Sche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3</w:t>
        </w:r>
        <w:r>
          <w:rPr>
            <w:webHidden/>
          </w:rPr>
          <w:fldChar w:fldCharType="end"/>
        </w:r>
      </w:hyperlink>
    </w:p>
    <w:p w14:paraId="6A0643AB" w14:textId="4EB0E040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0" w:history="1">
        <w:r w:rsidRPr="00C708FC">
          <w:rPr>
            <w:rStyle w:val="afff4"/>
          </w:rPr>
          <w:t>4.8.1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4</w:t>
        </w:r>
        <w:r>
          <w:rPr>
            <w:webHidden/>
          </w:rPr>
          <w:fldChar w:fldCharType="end"/>
        </w:r>
      </w:hyperlink>
    </w:p>
    <w:p w14:paraId="0D5ED54F" w14:textId="520B6FC0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1" w:history="1">
        <w:r w:rsidRPr="00C708FC">
          <w:rPr>
            <w:rStyle w:val="afff4"/>
          </w:rPr>
          <w:t>4.8.1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Practiti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1</w:t>
        </w:r>
        <w:r>
          <w:rPr>
            <w:webHidden/>
          </w:rPr>
          <w:fldChar w:fldCharType="end"/>
        </w:r>
      </w:hyperlink>
    </w:p>
    <w:p w14:paraId="0A29F78B" w14:textId="5013FD4F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2" w:history="1">
        <w:r w:rsidRPr="00C708FC">
          <w:rPr>
            <w:rStyle w:val="afff4"/>
          </w:rPr>
          <w:t>4.8.1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2</w:t>
        </w:r>
        <w:r>
          <w:rPr>
            <w:webHidden/>
          </w:rPr>
          <w:fldChar w:fldCharType="end"/>
        </w:r>
      </w:hyperlink>
    </w:p>
    <w:p w14:paraId="070A39AF" w14:textId="5A96419F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3" w:history="1">
        <w:r w:rsidRPr="00C708FC">
          <w:rPr>
            <w:rStyle w:val="afff4"/>
          </w:rPr>
          <w:t>4.8.1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  <w:lang w:val="en-US"/>
          </w:rPr>
          <w:t>Sl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8</w:t>
        </w:r>
        <w:r>
          <w:rPr>
            <w:webHidden/>
          </w:rPr>
          <w:fldChar w:fldCharType="end"/>
        </w:r>
      </w:hyperlink>
    </w:p>
    <w:p w14:paraId="2E53AC2B" w14:textId="21D2D831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4" w:history="1">
        <w:r w:rsidRPr="00C708FC">
          <w:rPr>
            <w:rStyle w:val="afff4"/>
          </w:rPr>
          <w:t>4.8.1.7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Appointm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9</w:t>
        </w:r>
        <w:r>
          <w:rPr>
            <w:webHidden/>
          </w:rPr>
          <w:fldChar w:fldCharType="end"/>
        </w:r>
      </w:hyperlink>
    </w:p>
    <w:p w14:paraId="5B00ACEF" w14:textId="499BE980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5" w:history="1">
        <w:r w:rsidRPr="00C708FC">
          <w:rPr>
            <w:rStyle w:val="afff4"/>
          </w:rPr>
          <w:t>4.8.1.8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Organ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4</w:t>
        </w:r>
        <w:r>
          <w:rPr>
            <w:webHidden/>
          </w:rPr>
          <w:fldChar w:fldCharType="end"/>
        </w:r>
      </w:hyperlink>
    </w:p>
    <w:p w14:paraId="43F73952" w14:textId="2BCA6B41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6" w:history="1">
        <w:r w:rsidRPr="00C708FC">
          <w:rPr>
            <w:rStyle w:val="afff4"/>
          </w:rPr>
          <w:t>4.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писание выход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5</w:t>
        </w:r>
        <w:r>
          <w:rPr>
            <w:webHidden/>
          </w:rPr>
          <w:fldChar w:fldCharType="end"/>
        </w:r>
      </w:hyperlink>
    </w:p>
    <w:p w14:paraId="7E5ED939" w14:textId="42BF2517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7" w:history="1">
        <w:r w:rsidRPr="00C708FC">
          <w:rPr>
            <w:rStyle w:val="afff4"/>
          </w:rPr>
          <w:t>4.8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Запро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5</w:t>
        </w:r>
        <w:r>
          <w:rPr>
            <w:webHidden/>
          </w:rPr>
          <w:fldChar w:fldCharType="end"/>
        </w:r>
      </w:hyperlink>
    </w:p>
    <w:p w14:paraId="17C06921" w14:textId="4EF90AAF" w:rsidR="00076C85" w:rsidRDefault="00076C85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8391408" w:history="1">
        <w:r w:rsidRPr="00C708FC">
          <w:rPr>
            <w:rStyle w:val="afff4"/>
          </w:rPr>
          <w:t>4.8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Pr="00C708FC">
          <w:rPr>
            <w:rStyle w:val="afff4"/>
          </w:rPr>
          <w:t>Отве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2</w:t>
        </w:r>
        <w:r>
          <w:rPr>
            <w:webHidden/>
          </w:rPr>
          <w:fldChar w:fldCharType="end"/>
        </w:r>
      </w:hyperlink>
    </w:p>
    <w:p w14:paraId="4B8DCF8F" w14:textId="221C9F8F" w:rsidR="00076C85" w:rsidRDefault="00076C85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118391409" w:history="1">
        <w:r w:rsidRPr="00C708FC">
          <w:rPr>
            <w:rStyle w:val="afff4"/>
          </w:rPr>
          <w:t>Приложение 1. Справочник ошиб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83914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4</w:t>
        </w:r>
        <w:r>
          <w:rPr>
            <w:webHidden/>
          </w:rPr>
          <w:fldChar w:fldCharType="end"/>
        </w:r>
      </w:hyperlink>
    </w:p>
    <w:p w14:paraId="5C7E97C6" w14:textId="77777777" w:rsidR="0043456C" w:rsidRDefault="0043456C" w:rsidP="00EB47F8">
      <w:r w:rsidRPr="004C31EB">
        <w:fldChar w:fldCharType="end"/>
      </w:r>
      <w:bookmarkEnd w:id="6"/>
    </w:p>
    <w:p w14:paraId="7F917871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2" w:name="_Toc118391339"/>
      <w:r w:rsidRPr="008A5E0B">
        <w:lastRenderedPageBreak/>
        <w:t>Определения, обозначения</w:t>
      </w:r>
      <w:bookmarkEnd w:id="7"/>
      <w:r w:rsidRPr="008A5E0B">
        <w:t xml:space="preserve"> и сокращения</w:t>
      </w:r>
      <w:bookmarkEnd w:id="8"/>
      <w:bookmarkEnd w:id="9"/>
      <w:bookmarkEnd w:id="10"/>
      <w:bookmarkEnd w:id="11"/>
      <w:bookmarkEnd w:id="12"/>
    </w:p>
    <w:tbl>
      <w:tblPr>
        <w:tblW w:w="499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187"/>
        <w:gridCol w:w="7158"/>
      </w:tblGrid>
      <w:tr w:rsidR="0043456C" w:rsidRPr="008847E8" w14:paraId="7835C743" w14:textId="77777777" w:rsidTr="00EB47F8">
        <w:trPr>
          <w:tblHeader/>
          <w:jc w:val="center"/>
        </w:trPr>
        <w:tc>
          <w:tcPr>
            <w:tcW w:w="1170" w:type="pct"/>
            <w:vAlign w:val="center"/>
          </w:tcPr>
          <w:p w14:paraId="0AC68E60" w14:textId="77777777" w:rsidR="0043456C" w:rsidRPr="00726D2B" w:rsidRDefault="0043456C" w:rsidP="003157F5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Сокращение</w:t>
            </w:r>
            <w:r w:rsidRPr="003157F5">
              <w:rPr>
                <w:b/>
              </w:rPr>
              <w:t>,</w:t>
            </w:r>
            <w:r w:rsidR="00616757">
              <w:rPr>
                <w:b/>
              </w:rPr>
              <w:t xml:space="preserve"> </w:t>
            </w:r>
            <w:r>
              <w:rPr>
                <w:b/>
              </w:rPr>
              <w:t>обозначение</w:t>
            </w:r>
          </w:p>
        </w:tc>
        <w:tc>
          <w:tcPr>
            <w:tcW w:w="3830" w:type="pct"/>
            <w:vAlign w:val="center"/>
          </w:tcPr>
          <w:p w14:paraId="7E50AE25" w14:textId="77777777" w:rsidR="0043456C" w:rsidRPr="00726D2B" w:rsidRDefault="0043456C" w:rsidP="007368FB">
            <w:pPr>
              <w:pStyle w:val="afffffc"/>
              <w:spacing w:before="120" w:after="120"/>
              <w:rPr>
                <w:b/>
              </w:rPr>
            </w:pPr>
            <w:r w:rsidRPr="00726D2B">
              <w:rPr>
                <w:b/>
              </w:rPr>
              <w:t>Определение</w:t>
            </w:r>
          </w:p>
        </w:tc>
      </w:tr>
      <w:tr w:rsidR="0043456C" w:rsidRPr="008847E8" w14:paraId="596D1EAE" w14:textId="77777777" w:rsidTr="00EB47F8">
        <w:trPr>
          <w:jc w:val="center"/>
        </w:trPr>
        <w:tc>
          <w:tcPr>
            <w:tcW w:w="1170" w:type="pct"/>
            <w:vAlign w:val="center"/>
          </w:tcPr>
          <w:p w14:paraId="422A3F10" w14:textId="77777777" w:rsidR="0043456C" w:rsidRPr="00AD348C" w:rsidRDefault="0043456C" w:rsidP="008847E8">
            <w:pPr>
              <w:pStyle w:val="29"/>
            </w:pPr>
            <w:r w:rsidRPr="00A516D8">
              <w:t>API</w:t>
            </w:r>
          </w:p>
        </w:tc>
        <w:tc>
          <w:tcPr>
            <w:tcW w:w="3830" w:type="pct"/>
            <w:vAlign w:val="center"/>
          </w:tcPr>
          <w:p w14:paraId="69C22E0A" w14:textId="77777777" w:rsidR="0043456C" w:rsidRPr="00AD348C" w:rsidRDefault="0043456C" w:rsidP="008847E8">
            <w:pPr>
              <w:pStyle w:val="aa"/>
            </w:pPr>
            <w:r w:rsidRPr="00516870">
              <w:t>A</w:t>
            </w:r>
            <w:r w:rsidRPr="008847E8">
              <w:t>pplication programming interface</w:t>
            </w:r>
            <w:r w:rsidR="00E535F0">
              <w:t xml:space="preserve"> </w:t>
            </w:r>
            <w:r w:rsidR="00C14BC5" w:rsidRPr="00292BE6">
              <w:t>—</w:t>
            </w:r>
            <w:r w:rsidR="00C14BC5" w:rsidRPr="00C14BC5">
              <w:t xml:space="preserve"> </w:t>
            </w:r>
            <w:r w:rsidRPr="00516870">
              <w:t>англ.</w:t>
            </w:r>
            <w:r w:rsidRPr="008847E8">
              <w:t>,</w:t>
            </w:r>
            <w:r w:rsidR="00CA0E06">
              <w:t xml:space="preserve"> </w:t>
            </w:r>
            <w:r w:rsidR="00C14BC5">
              <w:t>и</w:t>
            </w:r>
            <w:r w:rsidRPr="008847E8">
              <w:t>нтерфейс программирования приложений</w:t>
            </w:r>
          </w:p>
        </w:tc>
      </w:tr>
      <w:tr w:rsidR="00C14BC5" w:rsidRPr="008847E8" w14:paraId="53A3AA20" w14:textId="77777777" w:rsidTr="00EB47F8">
        <w:trPr>
          <w:jc w:val="center"/>
        </w:trPr>
        <w:tc>
          <w:tcPr>
            <w:tcW w:w="1170" w:type="pct"/>
            <w:vAlign w:val="center"/>
          </w:tcPr>
          <w:p w14:paraId="4A3EEC60" w14:textId="77777777" w:rsidR="00C14BC5" w:rsidRPr="00C14BC5" w:rsidRDefault="00C14BC5" w:rsidP="008847E8">
            <w:pPr>
              <w:pStyle w:val="29"/>
              <w:rPr>
                <w:lang w:val="en-US"/>
              </w:rPr>
            </w:pPr>
            <w:r>
              <w:rPr>
                <w:lang w:val="en-US"/>
              </w:rPr>
              <w:t>GUID</w:t>
            </w:r>
          </w:p>
        </w:tc>
        <w:tc>
          <w:tcPr>
            <w:tcW w:w="3830" w:type="pct"/>
            <w:vAlign w:val="center"/>
          </w:tcPr>
          <w:p w14:paraId="6AFEFFAE" w14:textId="77777777" w:rsidR="00C14BC5" w:rsidRPr="00C14BC5" w:rsidRDefault="00C14BC5" w:rsidP="008847E8">
            <w:pPr>
              <w:pStyle w:val="aa"/>
            </w:pPr>
            <w:r w:rsidRPr="00C14BC5">
              <w:t xml:space="preserve">Globally Unique Identifier </w:t>
            </w:r>
            <w:r w:rsidRPr="00292BE6">
              <w:t xml:space="preserve">— </w:t>
            </w:r>
            <w:r w:rsidRPr="00516870">
              <w:t>англ.</w:t>
            </w:r>
            <w:r w:rsidRPr="008847E8">
              <w:t>,</w:t>
            </w:r>
            <w:r w:rsidRPr="00C14BC5">
              <w:t xml:space="preserve"> глобальный уникальный идентификатор</w:t>
            </w:r>
          </w:p>
        </w:tc>
      </w:tr>
      <w:tr w:rsidR="00DB0407" w:rsidRPr="008847E8" w14:paraId="01A3A450" w14:textId="77777777" w:rsidTr="00187421">
        <w:trPr>
          <w:jc w:val="center"/>
        </w:trPr>
        <w:tc>
          <w:tcPr>
            <w:tcW w:w="1170" w:type="pct"/>
          </w:tcPr>
          <w:p w14:paraId="48C26777" w14:textId="77777777" w:rsidR="00DB0407" w:rsidRPr="00EA55EB" w:rsidRDefault="00DB0407" w:rsidP="00DB0407">
            <w:pPr>
              <w:pStyle w:val="29"/>
            </w:pPr>
            <w:r>
              <w:t>ЕГИСЗ</w:t>
            </w:r>
          </w:p>
        </w:tc>
        <w:tc>
          <w:tcPr>
            <w:tcW w:w="3830" w:type="pct"/>
          </w:tcPr>
          <w:p w14:paraId="650811E6" w14:textId="77777777" w:rsidR="00DB0407" w:rsidRDefault="00DB0407" w:rsidP="00DB0407">
            <w:pPr>
              <w:pStyle w:val="aa"/>
            </w:pPr>
            <w:r>
              <w:t>Единая государственная информационная система в сфере здравоохранения</w:t>
            </w:r>
          </w:p>
        </w:tc>
      </w:tr>
      <w:tr w:rsidR="00DB0407" w:rsidRPr="008847E8" w14:paraId="07332DCA" w14:textId="77777777" w:rsidTr="00187421">
        <w:trPr>
          <w:jc w:val="center"/>
        </w:trPr>
        <w:tc>
          <w:tcPr>
            <w:tcW w:w="1170" w:type="pct"/>
          </w:tcPr>
          <w:p w14:paraId="7DE338EC" w14:textId="77777777" w:rsidR="00DB0407" w:rsidRDefault="00DB0407" w:rsidP="00DB0407">
            <w:pPr>
              <w:pStyle w:val="29"/>
            </w:pPr>
            <w:r>
              <w:t>ЕПГУ</w:t>
            </w:r>
          </w:p>
        </w:tc>
        <w:tc>
          <w:tcPr>
            <w:tcW w:w="3830" w:type="pct"/>
          </w:tcPr>
          <w:p w14:paraId="110BA7DB" w14:textId="77777777" w:rsidR="00DB0407" w:rsidRDefault="00DB0407" w:rsidP="00DB0407">
            <w:pPr>
              <w:pStyle w:val="aa"/>
            </w:pPr>
            <w:r>
              <w:t>Единый портал государственных и муниципальных услуг</w:t>
            </w:r>
          </w:p>
        </w:tc>
      </w:tr>
      <w:tr w:rsidR="00DB0407" w:rsidRPr="006A5B94" w14:paraId="182DCDB2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51705ED2" w14:textId="77777777" w:rsidR="00DB0407" w:rsidRPr="00292BE6" w:rsidRDefault="00DB0407" w:rsidP="00DB0407">
            <w:pPr>
              <w:pStyle w:val="29"/>
            </w:pPr>
            <w:r>
              <w:t>Интеграционная платформа</w:t>
            </w:r>
          </w:p>
        </w:tc>
        <w:tc>
          <w:tcPr>
            <w:tcW w:w="3830" w:type="pct"/>
          </w:tcPr>
          <w:p w14:paraId="5EF28038" w14:textId="77777777" w:rsidR="00DB0407" w:rsidRPr="00201572" w:rsidRDefault="00DB0407" w:rsidP="00DB0407">
            <w:pPr>
              <w:pStyle w:val="aa"/>
              <w:rPr>
                <w:lang w:val="en-US"/>
              </w:rPr>
            </w:pPr>
            <w:r>
              <w:t xml:space="preserve">Интеграционная платформа </w:t>
            </w:r>
            <w:r>
              <w:rPr>
                <w:lang w:val="en-US"/>
              </w:rPr>
              <w:t>N</w:t>
            </w:r>
            <w:r w:rsidRPr="000A2D15">
              <w:t>3</w:t>
            </w:r>
          </w:p>
        </w:tc>
      </w:tr>
      <w:tr w:rsidR="00DB0407" w:rsidRPr="006A5B94" w14:paraId="2B18847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3038E7FA" w14:textId="77777777" w:rsidR="00DB0407" w:rsidRPr="00292BE6" w:rsidRDefault="00DB0407" w:rsidP="00DB0407">
            <w:pPr>
              <w:pStyle w:val="29"/>
            </w:pPr>
            <w:r w:rsidRPr="00292BE6">
              <w:t>Инфомат</w:t>
            </w:r>
          </w:p>
        </w:tc>
        <w:tc>
          <w:tcPr>
            <w:tcW w:w="3830" w:type="pct"/>
          </w:tcPr>
          <w:p w14:paraId="12283226" w14:textId="77777777" w:rsidR="00DB0407" w:rsidRPr="00292BE6" w:rsidRDefault="00DB0407" w:rsidP="00DB0407">
            <w:pPr>
              <w:pStyle w:val="aa"/>
            </w:pPr>
            <w:r w:rsidRPr="00292BE6">
              <w:t>Информационный терминал записи на прием</w:t>
            </w:r>
          </w:p>
        </w:tc>
      </w:tr>
      <w:tr w:rsidR="00DB0407" w:rsidRPr="006A5B94" w14:paraId="7B032AC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669FA173" w14:textId="77777777" w:rsidR="00DB0407" w:rsidRPr="00292BE6" w:rsidRDefault="00DB0407" w:rsidP="00DB0407">
            <w:pPr>
              <w:pStyle w:val="29"/>
            </w:pPr>
            <w:r>
              <w:t>ИС</w:t>
            </w:r>
          </w:p>
        </w:tc>
        <w:tc>
          <w:tcPr>
            <w:tcW w:w="3830" w:type="pct"/>
          </w:tcPr>
          <w:p w14:paraId="1501A427" w14:textId="77777777" w:rsidR="00DB0407" w:rsidRPr="00292BE6" w:rsidRDefault="00DB0407" w:rsidP="00DB0407">
            <w:pPr>
              <w:pStyle w:val="aa"/>
            </w:pPr>
            <w:r>
              <w:t>Информационная система</w:t>
            </w:r>
          </w:p>
        </w:tc>
      </w:tr>
      <w:tr w:rsidR="00DB0407" w:rsidRPr="006A5B94" w14:paraId="6A624FE7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438E1B58" w14:textId="77777777" w:rsidR="00DB0407" w:rsidRDefault="00DB0407" w:rsidP="00DB0407">
            <w:pPr>
              <w:pStyle w:val="29"/>
            </w:pPr>
            <w:r>
              <w:t>Клиент сервиса</w:t>
            </w:r>
          </w:p>
        </w:tc>
        <w:tc>
          <w:tcPr>
            <w:tcW w:w="3830" w:type="pct"/>
          </w:tcPr>
          <w:p w14:paraId="3DBBD835" w14:textId="77777777" w:rsidR="00DB0407" w:rsidRDefault="00DB0407" w:rsidP="00DB0407">
            <w:pPr>
              <w:pStyle w:val="aa"/>
            </w:pPr>
            <w:r>
              <w:t>Информационная система, взаимодействующая с Сервисом записи на прием к врачу (порталы записи, компонент взаимодействия с КУ ФЭР, инфоматы, мобильные приложения, центры телефонного обслуживания, медицинские информационные системы и проч.)</w:t>
            </w:r>
          </w:p>
        </w:tc>
      </w:tr>
      <w:tr w:rsidR="00DB0407" w:rsidRPr="006A5B94" w14:paraId="4F44DDB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58A04B46" w14:textId="77777777" w:rsidR="00DB0407" w:rsidRDefault="00DB0407" w:rsidP="00DB0407">
            <w:pPr>
              <w:pStyle w:val="29"/>
            </w:pPr>
            <w:r>
              <w:t>КВ КУ ФЭР</w:t>
            </w:r>
          </w:p>
        </w:tc>
        <w:tc>
          <w:tcPr>
            <w:tcW w:w="3830" w:type="pct"/>
          </w:tcPr>
          <w:p w14:paraId="1874AE06" w14:textId="77777777" w:rsidR="00DB0407" w:rsidRDefault="00DB0407" w:rsidP="00DB0407">
            <w:pPr>
              <w:pStyle w:val="aa"/>
            </w:pPr>
            <w:r>
              <w:t>Компонент взаимодействия с КУ ФЭР, обеспечивающий возможность записи через ЕПГУ; является одним из клиентов СЗПВ</w:t>
            </w:r>
          </w:p>
        </w:tc>
      </w:tr>
      <w:tr w:rsidR="00DB0407" w:rsidRPr="006A5B94" w14:paraId="6E2C9839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230"/>
          <w:jc w:val="center"/>
        </w:trPr>
        <w:tc>
          <w:tcPr>
            <w:tcW w:w="1170" w:type="pct"/>
          </w:tcPr>
          <w:p w14:paraId="1FFB9964" w14:textId="77777777" w:rsidR="00DB0407" w:rsidRDefault="00DB0407" w:rsidP="00DB0407">
            <w:pPr>
              <w:pStyle w:val="29"/>
            </w:pPr>
            <w:r>
              <w:lastRenderedPageBreak/>
              <w:t>КУ ФЭР</w:t>
            </w:r>
          </w:p>
        </w:tc>
        <w:tc>
          <w:tcPr>
            <w:tcW w:w="3830" w:type="pct"/>
          </w:tcPr>
          <w:p w14:paraId="1238633A" w14:textId="77777777" w:rsidR="00DB0407" w:rsidRDefault="00DB0407" w:rsidP="00DB0407">
            <w:pPr>
              <w:pStyle w:val="aa"/>
            </w:pPr>
            <w:r>
              <w:t>Концентратор услуг ФЭР (федеральной электронной регистратуры).</w:t>
            </w:r>
          </w:p>
          <w:p w14:paraId="18437001" w14:textId="77777777" w:rsidR="00DB0407" w:rsidRDefault="00DB0407" w:rsidP="00DB0407">
            <w:pPr>
              <w:pStyle w:val="aa"/>
            </w:pPr>
            <w:r>
              <w:t>Компонент подсистемы ФЭР ЕГИСЗ, предназначенный для организации возможности предоставления различных услуг записи пациента посредством ЕПГУ</w:t>
            </w:r>
          </w:p>
        </w:tc>
      </w:tr>
      <w:tr w:rsidR="00DB0407" w:rsidRPr="006A5B94" w14:paraId="7232CB78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FD8B5F2" w14:textId="77777777" w:rsidR="00DB0407" w:rsidRPr="00292BE6" w:rsidRDefault="00DB0407" w:rsidP="00DB0407">
            <w:pPr>
              <w:pStyle w:val="29"/>
            </w:pPr>
            <w:r w:rsidRPr="00292BE6">
              <w:t>ЛПУ</w:t>
            </w:r>
          </w:p>
        </w:tc>
        <w:tc>
          <w:tcPr>
            <w:tcW w:w="3830" w:type="pct"/>
          </w:tcPr>
          <w:p w14:paraId="77C8ECD6" w14:textId="77777777" w:rsidR="00DB0407" w:rsidRPr="00292BE6" w:rsidRDefault="00DB0407" w:rsidP="00DB0407">
            <w:pPr>
              <w:pStyle w:val="aa"/>
            </w:pPr>
            <w:r w:rsidRPr="00292BE6">
              <w:t>Лечебно-профилактическое учреждение</w:t>
            </w:r>
          </w:p>
        </w:tc>
      </w:tr>
      <w:tr w:rsidR="000661B0" w:rsidRPr="006A5B94" w14:paraId="483FAE4A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21B4B301" w14:textId="77777777" w:rsidR="000661B0" w:rsidRPr="00292BE6" w:rsidRDefault="000661B0" w:rsidP="000661B0">
            <w:pPr>
              <w:pStyle w:val="29"/>
            </w:pPr>
            <w:r>
              <w:t>Медицинский ресурс</w:t>
            </w:r>
          </w:p>
        </w:tc>
        <w:tc>
          <w:tcPr>
            <w:tcW w:w="3830" w:type="pct"/>
          </w:tcPr>
          <w:p w14:paraId="2C44034F" w14:textId="77777777" w:rsidR="000661B0" w:rsidRPr="00292BE6" w:rsidRDefault="000661B0" w:rsidP="000661B0">
            <w:pPr>
              <w:pStyle w:val="aa"/>
            </w:pPr>
            <w:r>
              <w:t xml:space="preserve">Ресурс медицинской организации (медицинский работник, кабинет, оборудование и т.п), талон </w:t>
            </w:r>
            <w:proofErr w:type="gramStart"/>
            <w:r>
              <w:t>в расписании</w:t>
            </w:r>
            <w:proofErr w:type="gramEnd"/>
            <w:r>
              <w:t xml:space="preserve"> которого необходимо занять для получения медицинской услуги. Медицинский работник является частным случаем медицинского ресурса</w:t>
            </w:r>
          </w:p>
        </w:tc>
      </w:tr>
      <w:tr w:rsidR="000661B0" w:rsidRPr="006A5B94" w14:paraId="2A985CF7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4E0E1663" w14:textId="77777777" w:rsidR="000661B0" w:rsidRPr="00292BE6" w:rsidRDefault="000661B0" w:rsidP="000661B0">
            <w:pPr>
              <w:pStyle w:val="29"/>
            </w:pPr>
            <w:r w:rsidRPr="00292BE6">
              <w:t>МИС</w:t>
            </w:r>
          </w:p>
        </w:tc>
        <w:tc>
          <w:tcPr>
            <w:tcW w:w="3830" w:type="pct"/>
          </w:tcPr>
          <w:p w14:paraId="0D7DB513" w14:textId="77777777" w:rsidR="000661B0" w:rsidRPr="00292BE6" w:rsidRDefault="000661B0" w:rsidP="000661B0">
            <w:pPr>
              <w:pStyle w:val="aa"/>
            </w:pPr>
            <w:r w:rsidRPr="00292BE6">
              <w:t>Медицинская информационная система</w:t>
            </w:r>
          </w:p>
        </w:tc>
      </w:tr>
      <w:tr w:rsidR="000661B0" w:rsidRPr="006A5B94" w14:paraId="288EB0AC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32333903" w14:textId="77777777" w:rsidR="000661B0" w:rsidRDefault="000661B0" w:rsidP="000661B0">
            <w:pPr>
              <w:pStyle w:val="29"/>
            </w:pPr>
            <w:r>
              <w:t>МО</w:t>
            </w:r>
          </w:p>
        </w:tc>
        <w:tc>
          <w:tcPr>
            <w:tcW w:w="3830" w:type="pct"/>
          </w:tcPr>
          <w:p w14:paraId="721EF44A" w14:textId="77777777" w:rsidR="000661B0" w:rsidRDefault="000661B0" w:rsidP="000661B0">
            <w:pPr>
              <w:pStyle w:val="aa"/>
            </w:pPr>
            <w:r>
              <w:t>Медицинская организация</w:t>
            </w:r>
          </w:p>
        </w:tc>
      </w:tr>
      <w:tr w:rsidR="000661B0" w:rsidRPr="006A5B94" w14:paraId="13D286D9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51C7EA5" w14:textId="77777777" w:rsidR="000661B0" w:rsidRPr="00292BE6" w:rsidRDefault="000661B0" w:rsidP="000661B0">
            <w:pPr>
              <w:pStyle w:val="29"/>
            </w:pPr>
            <w:r>
              <w:t>Мобильное приложение</w:t>
            </w:r>
          </w:p>
        </w:tc>
        <w:tc>
          <w:tcPr>
            <w:tcW w:w="3830" w:type="pct"/>
          </w:tcPr>
          <w:p w14:paraId="31333059" w14:textId="77777777" w:rsidR="000661B0" w:rsidRPr="00292BE6" w:rsidRDefault="000661B0" w:rsidP="000661B0">
            <w:pPr>
              <w:pStyle w:val="aa"/>
            </w:pPr>
            <w:r>
              <w:t>Мобильное приложение для записи на прием к врачу</w:t>
            </w:r>
          </w:p>
        </w:tc>
      </w:tr>
      <w:tr w:rsidR="000661B0" w:rsidRPr="006A5B94" w14:paraId="7FEED7EC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E8BF55F" w14:textId="77777777" w:rsidR="000661B0" w:rsidRPr="00292BE6" w:rsidRDefault="000661B0" w:rsidP="000661B0">
            <w:pPr>
              <w:pStyle w:val="29"/>
            </w:pPr>
            <w:r>
              <w:t>Портал</w:t>
            </w:r>
          </w:p>
        </w:tc>
        <w:tc>
          <w:tcPr>
            <w:tcW w:w="3830" w:type="pct"/>
          </w:tcPr>
          <w:p w14:paraId="2A50FC61" w14:textId="77777777" w:rsidR="000661B0" w:rsidRPr="00292BE6" w:rsidRDefault="000661B0" w:rsidP="000661B0">
            <w:pPr>
              <w:pStyle w:val="aa"/>
            </w:pPr>
            <w:r>
              <w:t>Интернет-портал для записи на прием к врачу</w:t>
            </w:r>
          </w:p>
        </w:tc>
      </w:tr>
      <w:tr w:rsidR="000661B0" w:rsidRPr="006A5B94" w14:paraId="03019836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8DE6BE7" w14:textId="77777777" w:rsidR="000661B0" w:rsidRDefault="000661B0" w:rsidP="000661B0">
            <w:pPr>
              <w:pStyle w:val="29"/>
            </w:pPr>
            <w:r>
              <w:t>СЗПВ</w:t>
            </w:r>
          </w:p>
        </w:tc>
        <w:tc>
          <w:tcPr>
            <w:tcW w:w="3830" w:type="pct"/>
          </w:tcPr>
          <w:p w14:paraId="57DE3770" w14:textId="77777777" w:rsidR="000661B0" w:rsidRDefault="000661B0" w:rsidP="000661B0">
            <w:pPr>
              <w:pStyle w:val="aa"/>
            </w:pPr>
            <w:r>
              <w:t>Сервис записи на прием к врачу</w:t>
            </w:r>
          </w:p>
        </w:tc>
      </w:tr>
      <w:tr w:rsidR="000661B0" w:rsidRPr="006A5B94" w14:paraId="68619FEB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6F38FEE5" w14:textId="77777777" w:rsidR="000661B0" w:rsidRDefault="000661B0" w:rsidP="000661B0">
            <w:pPr>
              <w:pStyle w:val="29"/>
            </w:pPr>
            <w:r>
              <w:t>Талон</w:t>
            </w:r>
          </w:p>
        </w:tc>
        <w:tc>
          <w:tcPr>
            <w:tcW w:w="3830" w:type="pct"/>
          </w:tcPr>
          <w:p w14:paraId="789788A2" w14:textId="77777777" w:rsidR="000661B0" w:rsidRDefault="000661B0" w:rsidP="000661B0">
            <w:pPr>
              <w:pStyle w:val="aa"/>
            </w:pPr>
            <w:r w:rsidRPr="008106DB">
              <w:t>Временной промежуток в расписании рабочего времени врача медицинской организации для посещения с целью получения медицинской помощи</w:t>
            </w:r>
          </w:p>
        </w:tc>
      </w:tr>
      <w:tr w:rsidR="000661B0" w:rsidRPr="006A5B94" w14:paraId="7571B7CD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0440D7F6" w14:textId="77777777" w:rsidR="000661B0" w:rsidRPr="00292BE6" w:rsidRDefault="000661B0" w:rsidP="000661B0">
            <w:pPr>
              <w:pStyle w:val="29"/>
            </w:pPr>
            <w:r>
              <w:lastRenderedPageBreak/>
              <w:t>Услуга</w:t>
            </w:r>
          </w:p>
        </w:tc>
        <w:tc>
          <w:tcPr>
            <w:tcW w:w="3830" w:type="pct"/>
          </w:tcPr>
          <w:p w14:paraId="46A9A6D3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Услуга «Прием заявок (запись) на прием к врачу в электронном виде»</w:t>
            </w:r>
          </w:p>
        </w:tc>
      </w:tr>
      <w:tr w:rsidR="000661B0" w:rsidRPr="006A5B94" w14:paraId="7FEAE40E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26A53ACC" w14:textId="77777777" w:rsidR="000661B0" w:rsidRPr="00292BE6" w:rsidRDefault="000661B0" w:rsidP="000661B0">
            <w:pPr>
              <w:pStyle w:val="29"/>
            </w:pPr>
            <w:r>
              <w:t>Ф</w:t>
            </w:r>
            <w:r w:rsidRPr="00292BE6">
              <w:t>ЭР</w:t>
            </w:r>
          </w:p>
        </w:tc>
        <w:tc>
          <w:tcPr>
            <w:tcW w:w="3830" w:type="pct"/>
          </w:tcPr>
          <w:p w14:paraId="2BCD5963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Федеральная электронная регистратура</w:t>
            </w:r>
          </w:p>
        </w:tc>
      </w:tr>
      <w:tr w:rsidR="000661B0" w:rsidRPr="006A5B94" w14:paraId="6E0D3AF5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170" w:type="pct"/>
          </w:tcPr>
          <w:p w14:paraId="713BFD05" w14:textId="77777777" w:rsidR="000661B0" w:rsidRPr="00292BE6" w:rsidRDefault="000661B0" w:rsidP="000661B0">
            <w:pPr>
              <w:pStyle w:val="29"/>
            </w:pPr>
            <w:r>
              <w:t>ЦТО</w:t>
            </w:r>
          </w:p>
        </w:tc>
        <w:tc>
          <w:tcPr>
            <w:tcW w:w="3830" w:type="pct"/>
          </w:tcPr>
          <w:p w14:paraId="2566A679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Центр телефонного обслуживания</w:t>
            </w:r>
          </w:p>
        </w:tc>
      </w:tr>
      <w:tr w:rsidR="000661B0" w:rsidRPr="006A5B94" w14:paraId="34350470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14:paraId="0C9BC264" w14:textId="77777777" w:rsidR="000661B0" w:rsidRPr="00292BE6" w:rsidRDefault="000661B0" w:rsidP="000661B0">
            <w:pPr>
              <w:pStyle w:val="29"/>
            </w:pPr>
            <w:r>
              <w:t>Целевая МИС</w:t>
            </w:r>
          </w:p>
        </w:tc>
        <w:tc>
          <w:tcPr>
            <w:tcW w:w="3830" w:type="pct"/>
          </w:tcPr>
          <w:p w14:paraId="4E7D33B2" w14:textId="77777777" w:rsidR="000661B0" w:rsidRPr="00DB0407" w:rsidRDefault="000661B0" w:rsidP="000661B0">
            <w:pPr>
              <w:pStyle w:val="aa"/>
              <w:rPr>
                <w:szCs w:val="28"/>
              </w:rPr>
            </w:pPr>
            <w:r w:rsidRPr="00DB0407">
              <w:rPr>
                <w:szCs w:val="28"/>
              </w:rPr>
              <w:t>МИС, установленная в ЛПУ, в которую оформляется запись к врачу</w:t>
            </w:r>
          </w:p>
        </w:tc>
      </w:tr>
      <w:tr w:rsidR="000661B0" w:rsidRPr="006A5B94" w14:paraId="6C045E95" w14:textId="77777777" w:rsidTr="00EB47F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134"/>
          <w:jc w:val="center"/>
        </w:trPr>
        <w:tc>
          <w:tcPr>
            <w:tcW w:w="1170" w:type="pct"/>
          </w:tcPr>
          <w:p w14:paraId="70F80F2E" w14:textId="77777777" w:rsidR="000661B0" w:rsidRDefault="000661B0" w:rsidP="000661B0">
            <w:pPr>
              <w:pStyle w:val="29"/>
            </w:pPr>
            <w:r>
              <w:t>Целевая МО</w:t>
            </w:r>
          </w:p>
        </w:tc>
        <w:tc>
          <w:tcPr>
            <w:tcW w:w="3830" w:type="pct"/>
          </w:tcPr>
          <w:p w14:paraId="776B5763" w14:textId="77777777" w:rsidR="000661B0" w:rsidRDefault="000661B0" w:rsidP="000661B0">
            <w:pPr>
              <w:pStyle w:val="aa"/>
            </w:pPr>
            <w:r w:rsidRPr="00DB0407">
              <w:rPr>
                <w:szCs w:val="28"/>
              </w:rPr>
              <w:t>Медицинская организация, в которую оформляется запись к врачу</w:t>
            </w:r>
          </w:p>
        </w:tc>
      </w:tr>
    </w:tbl>
    <w:p w14:paraId="7EAD7070" w14:textId="77777777" w:rsidR="0043456C" w:rsidRPr="000240D4" w:rsidRDefault="0043456C" w:rsidP="007368FB"/>
    <w:p w14:paraId="5EBF71B2" w14:textId="77777777" w:rsidR="0043456C" w:rsidRPr="008A5E0B" w:rsidRDefault="0043456C" w:rsidP="002252D6">
      <w:pPr>
        <w:pStyle w:val="11"/>
        <w:numPr>
          <w:ilvl w:val="0"/>
          <w:numId w:val="6"/>
        </w:numPr>
      </w:pPr>
      <w:bookmarkStart w:id="13" w:name="_Toc118391340"/>
      <w:bookmarkStart w:id="14" w:name="_Toc296350124"/>
      <w:r w:rsidRPr="008A5E0B">
        <w:lastRenderedPageBreak/>
        <w:t>Описание решения</w:t>
      </w:r>
      <w:bookmarkEnd w:id="13"/>
    </w:p>
    <w:p w14:paraId="7179A0FD" w14:textId="77777777" w:rsidR="00DB0407" w:rsidRDefault="006F2F79" w:rsidP="00FA5B6E">
      <w:pPr>
        <w:pStyle w:val="a9"/>
      </w:pPr>
      <w:r>
        <w:t xml:space="preserve">Обновленный </w:t>
      </w:r>
      <w:r w:rsidR="00DB0407" w:rsidRPr="00AE7DC5">
        <w:t xml:space="preserve">Сервис </w:t>
      </w:r>
      <w:r>
        <w:t>записи на приём к врачу (версия 3.0)</w:t>
      </w:r>
      <w:r w:rsidR="00DB0407" w:rsidRPr="00AE7DC5">
        <w:t xml:space="preserve"> предназначен для предоставления услуг</w:t>
      </w:r>
      <w:r>
        <w:t xml:space="preserve"> записи</w:t>
      </w:r>
      <w:r w:rsidR="00DB0407" w:rsidRPr="00AE7DC5">
        <w:t xml:space="preserve"> посредством информационного взаимодействия ИС через API Интеграционной платформы.</w:t>
      </w:r>
    </w:p>
    <w:p w14:paraId="6221F641" w14:textId="77777777" w:rsidR="00DB0407" w:rsidRPr="006F2F79" w:rsidRDefault="006F2F79" w:rsidP="006F2F79">
      <w:pPr>
        <w:pStyle w:val="a9"/>
      </w:pPr>
      <w:r>
        <w:t>У</w:t>
      </w:r>
      <w:r w:rsidRPr="006F2F79">
        <w:t>слуг</w:t>
      </w:r>
      <w:r>
        <w:t>а</w:t>
      </w:r>
      <w:r w:rsidRPr="006F2F79">
        <w:t xml:space="preserve"> «Запись </w:t>
      </w:r>
      <w:r w:rsidR="004447CE">
        <w:t>по диспансерному наблюдению</w:t>
      </w:r>
      <w:r w:rsidRPr="006F2F79">
        <w:t>» в рамках обновленного сервиса записи на прием к врачу (версия 3.0)</w:t>
      </w:r>
      <w:r>
        <w:t xml:space="preserve"> </w:t>
      </w:r>
      <w:r w:rsidRPr="00D34672">
        <w:t xml:space="preserve">предоставляет возможность оформления записи </w:t>
      </w:r>
      <w:r w:rsidR="004447CE">
        <w:t xml:space="preserve">по диспансерному наблюдению </w:t>
      </w:r>
      <w:r w:rsidR="006D6765">
        <w:t>(</w:t>
      </w:r>
      <w:r w:rsidR="006D6765" w:rsidRPr="006D6765">
        <w:t xml:space="preserve">запись на прием к врачу, осуществляющему </w:t>
      </w:r>
      <w:r w:rsidR="004447CE">
        <w:t>диспансерное наблюдение пациента</w:t>
      </w:r>
      <w:r w:rsidR="006D6765">
        <w:t>)</w:t>
      </w:r>
      <w:r w:rsidRPr="00D34672">
        <w:t xml:space="preserve"> в электронном виде </w:t>
      </w:r>
      <w:r>
        <w:t xml:space="preserve">и обеспечивает поддержку </w:t>
      </w:r>
      <w:r w:rsidRPr="006F2F79">
        <w:t>федеральны</w:t>
      </w:r>
      <w:r>
        <w:t>х</w:t>
      </w:r>
      <w:r w:rsidRPr="006F2F79">
        <w:t xml:space="preserve"> требовани</w:t>
      </w:r>
      <w:r>
        <w:t>й</w:t>
      </w:r>
      <w:r w:rsidRPr="006F2F79">
        <w:t xml:space="preserve"> оказания данной услуги через КУ ФЭР (ЕПГУ - Госуслуги).</w:t>
      </w:r>
    </w:p>
    <w:p w14:paraId="4BF10EA1" w14:textId="77777777" w:rsidR="000C60ED" w:rsidRDefault="000C60ED" w:rsidP="000C60ED">
      <w:pPr>
        <w:pStyle w:val="a9"/>
      </w:pPr>
      <w:r>
        <w:t>Участниками процесса в рамках услуги «</w:t>
      </w:r>
      <w:r w:rsidRPr="000C60ED">
        <w:t xml:space="preserve">Запись </w:t>
      </w:r>
      <w:r w:rsidR="004447CE">
        <w:t>по диспансерному наблюдению</w:t>
      </w:r>
      <w:r>
        <w:t>» являются:</w:t>
      </w:r>
    </w:p>
    <w:p w14:paraId="79CB095B" w14:textId="77777777" w:rsidR="000C60ED" w:rsidRDefault="000C60ED" w:rsidP="00811AFF">
      <w:pPr>
        <w:pStyle w:val="a9"/>
        <w:numPr>
          <w:ilvl w:val="0"/>
          <w:numId w:val="28"/>
        </w:numPr>
      </w:pPr>
      <w:r>
        <w:t>СЗПВ;</w:t>
      </w:r>
    </w:p>
    <w:p w14:paraId="7D32E436" w14:textId="77777777" w:rsidR="000C60ED" w:rsidRDefault="000C60ED" w:rsidP="00811AFF">
      <w:pPr>
        <w:pStyle w:val="a9"/>
        <w:numPr>
          <w:ilvl w:val="0"/>
          <w:numId w:val="28"/>
        </w:numPr>
      </w:pPr>
      <w:r>
        <w:t>Клиент СЗПВ (инициатор оформления записи);</w:t>
      </w:r>
    </w:p>
    <w:p w14:paraId="2469EB12" w14:textId="77777777" w:rsidR="000C60ED" w:rsidRPr="006F2F79" w:rsidRDefault="000C60ED" w:rsidP="00811AFF">
      <w:pPr>
        <w:pStyle w:val="a9"/>
        <w:numPr>
          <w:ilvl w:val="0"/>
          <w:numId w:val="28"/>
        </w:numPr>
      </w:pPr>
      <w:r>
        <w:t xml:space="preserve">МИС целевой МО (владелец расписания медицинских ресурсов для записи </w:t>
      </w:r>
      <w:r w:rsidR="004447CE">
        <w:t>по диспансерному наблюдению</w:t>
      </w:r>
      <w:r>
        <w:t>).</w:t>
      </w:r>
    </w:p>
    <w:p w14:paraId="0E6BEA55" w14:textId="77777777" w:rsidR="00234500" w:rsidRDefault="000C60ED" w:rsidP="00234500">
      <w:pPr>
        <w:pStyle w:val="a9"/>
      </w:pPr>
      <w:r>
        <w:t>Н</w:t>
      </w:r>
      <w:r w:rsidR="00663B58" w:rsidRPr="009A2A7F">
        <w:t>а</w:t>
      </w:r>
      <w:r w:rsidR="00E5691F">
        <w:t xml:space="preserve"> </w:t>
      </w:r>
      <w:r w:rsidR="00E5691F">
        <w:fldChar w:fldCharType="begin"/>
      </w:r>
      <w:r w:rsidR="00E5691F">
        <w:instrText xml:space="preserve"> REF _Ref467065362 \h </w:instrText>
      </w:r>
      <w:r w:rsidR="00AD1937">
        <w:instrText xml:space="preserve"> \* MERGEFORMAT </w:instrText>
      </w:r>
      <w:r w:rsidR="00E5691F">
        <w:fldChar w:fldCharType="separate"/>
      </w:r>
      <w:r w:rsidRPr="000C60ED">
        <w:t>Рисун</w:t>
      </w:r>
      <w:r w:rsidR="006F2F79">
        <w:t>ке</w:t>
      </w:r>
      <w:r w:rsidRPr="000C60ED">
        <w:t xml:space="preserve"> 1</w:t>
      </w:r>
      <w:r w:rsidR="00E5691F">
        <w:fldChar w:fldCharType="end"/>
      </w:r>
      <w:r>
        <w:t xml:space="preserve"> представлена схема информационного взаимодействия в рамках услуги «Запись </w:t>
      </w:r>
      <w:r w:rsidR="004447CE">
        <w:t>по диспансерному наблюдению</w:t>
      </w:r>
      <w:r>
        <w:t>»</w:t>
      </w:r>
      <w:r w:rsidR="009A2A7F">
        <w:t>.</w:t>
      </w:r>
      <w:r w:rsidR="00234500">
        <w:br w:type="page"/>
      </w:r>
    </w:p>
    <w:p w14:paraId="5D097BB8" w14:textId="77777777" w:rsidR="00234500" w:rsidRDefault="006B0ADA" w:rsidP="00A769A9">
      <w:pPr>
        <w:pStyle w:val="a9"/>
        <w:ind w:firstLine="0"/>
        <w:jc w:val="center"/>
      </w:pPr>
      <w:r>
        <w:object w:dxaOrig="10515" w:dyaOrig="16036" w14:anchorId="14C0E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633.75pt" o:ole="">
            <v:imagedata r:id="rId9" o:title=""/>
          </v:shape>
          <o:OLEObject Type="Embed" ProgID="Visio.Drawing.15" ShapeID="_x0000_i1025" DrawAspect="Content" ObjectID="_1729609463" r:id="rId10"/>
        </w:object>
      </w:r>
    </w:p>
    <w:p w14:paraId="4FDC2E90" w14:textId="77777777" w:rsidR="00FA5B6E" w:rsidRPr="006F2F79" w:rsidRDefault="009A2A7F" w:rsidP="006F2F79">
      <w:pPr>
        <w:pStyle w:val="a9"/>
        <w:jc w:val="center"/>
        <w:rPr>
          <w:b/>
          <w:sz w:val="24"/>
          <w:szCs w:val="24"/>
        </w:rPr>
      </w:pPr>
      <w:bookmarkStart w:id="15" w:name="_Ref4670653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60ED"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5"/>
      <w:r w:rsidRPr="002B12DC">
        <w:rPr>
          <w:b/>
          <w:sz w:val="24"/>
          <w:szCs w:val="24"/>
        </w:rPr>
        <w:t xml:space="preserve">. </w:t>
      </w:r>
      <w:r w:rsidRPr="009A2A7F">
        <w:rPr>
          <w:b/>
          <w:sz w:val="24"/>
          <w:szCs w:val="24"/>
        </w:rPr>
        <w:t xml:space="preserve">Схема информационного взаимодействия в рамках </w:t>
      </w:r>
      <w:r w:rsidR="000C60ED">
        <w:rPr>
          <w:b/>
          <w:sz w:val="24"/>
          <w:szCs w:val="24"/>
        </w:rPr>
        <w:t xml:space="preserve">услуги </w:t>
      </w:r>
      <w:r w:rsidRPr="009A2A7F">
        <w:rPr>
          <w:b/>
          <w:sz w:val="24"/>
          <w:szCs w:val="24"/>
        </w:rPr>
        <w:t xml:space="preserve">«Запись </w:t>
      </w:r>
      <w:r w:rsidR="006B0ADA" w:rsidRPr="006B0ADA">
        <w:rPr>
          <w:b/>
          <w:sz w:val="24"/>
          <w:szCs w:val="24"/>
        </w:rPr>
        <w:t>по диспансерному наблюдению</w:t>
      </w:r>
      <w:r w:rsidRPr="009A2A7F">
        <w:rPr>
          <w:b/>
          <w:sz w:val="24"/>
          <w:szCs w:val="24"/>
        </w:rPr>
        <w:t>»</w:t>
      </w:r>
    </w:p>
    <w:p w14:paraId="4CF339A8" w14:textId="77777777" w:rsidR="00DB0407" w:rsidRPr="00AE7DC5" w:rsidRDefault="00DB0407" w:rsidP="00DB0407">
      <w:pPr>
        <w:pStyle w:val="a9"/>
      </w:pPr>
      <w:r w:rsidRPr="00AE7DC5">
        <w:lastRenderedPageBreak/>
        <w:t xml:space="preserve">Краткое описание протокола взаимодействия приведено в </w:t>
      </w:r>
      <w:r>
        <w:t xml:space="preserve">разделе </w:t>
      </w:r>
      <w:r>
        <w:fldChar w:fldCharType="begin"/>
      </w:r>
      <w:r>
        <w:instrText xml:space="preserve"> REF _Ref369767828 \n \h </w:instrText>
      </w:r>
      <w:r>
        <w:fldChar w:fldCharType="separate"/>
      </w:r>
      <w:r>
        <w:t>3</w:t>
      </w:r>
      <w:r>
        <w:fldChar w:fldCharType="end"/>
      </w:r>
      <w:r w:rsidRPr="00AE7DC5">
        <w:t>.</w:t>
      </w:r>
    </w:p>
    <w:p w14:paraId="29F7B8BA" w14:textId="77777777" w:rsidR="00DB0407" w:rsidRPr="00AE7DC5" w:rsidRDefault="00DB0407" w:rsidP="00DB0407">
      <w:pPr>
        <w:pStyle w:val="a9"/>
      </w:pPr>
      <w:r w:rsidRPr="00AE7DC5">
        <w:t>Описание методов</w:t>
      </w:r>
      <w:r>
        <w:t xml:space="preserve"> в рамках услуги «</w:t>
      </w:r>
      <w:r w:rsidRPr="000C60ED">
        <w:t xml:space="preserve">Запись </w:t>
      </w:r>
      <w:r w:rsidR="006B0ADA">
        <w:t>по диспансерному наблюдению</w:t>
      </w:r>
      <w:r>
        <w:t xml:space="preserve">» </w:t>
      </w:r>
      <w:r w:rsidRPr="00AE7DC5">
        <w:t>приведено в</w:t>
      </w:r>
      <w:r>
        <w:t xml:space="preserve"> разделе </w:t>
      </w:r>
      <w:r>
        <w:fldChar w:fldCharType="begin"/>
      </w:r>
      <w:r>
        <w:instrText xml:space="preserve"> REF _Ref43129689 \n \h </w:instrText>
      </w:r>
      <w:r>
        <w:fldChar w:fldCharType="separate"/>
      </w:r>
      <w:r>
        <w:t>4</w:t>
      </w:r>
      <w:r>
        <w:fldChar w:fldCharType="end"/>
      </w:r>
      <w:r w:rsidRPr="00AE7DC5">
        <w:t>.</w:t>
      </w:r>
    </w:p>
    <w:p w14:paraId="1F76711E" w14:textId="77777777" w:rsidR="00DB0407" w:rsidRPr="00395843" w:rsidRDefault="00DB0407" w:rsidP="006B1BB1">
      <w:pPr>
        <w:pStyle w:val="a9"/>
        <w:jc w:val="center"/>
        <w:rPr>
          <w:b/>
          <w:sz w:val="24"/>
          <w:szCs w:val="24"/>
        </w:rPr>
      </w:pPr>
    </w:p>
    <w:p w14:paraId="1DDE528F" w14:textId="77777777" w:rsidR="000F1385" w:rsidRPr="008A5E0B" w:rsidRDefault="000F1385" w:rsidP="000F1385">
      <w:pPr>
        <w:pStyle w:val="11"/>
        <w:numPr>
          <w:ilvl w:val="0"/>
          <w:numId w:val="6"/>
        </w:numPr>
      </w:pPr>
      <w:bookmarkStart w:id="16" w:name="_Ref369767828"/>
      <w:bookmarkStart w:id="17" w:name="_Ref369767849"/>
      <w:bookmarkStart w:id="18" w:name="_Ref369770149"/>
      <w:bookmarkStart w:id="19" w:name="_Toc32334065"/>
      <w:bookmarkStart w:id="20" w:name="_Toc118391341"/>
      <w:r w:rsidRPr="008A5E0B">
        <w:lastRenderedPageBreak/>
        <w:t>Описание протокола взаимодейс</w:t>
      </w:r>
      <w:r>
        <w:t>т</w:t>
      </w:r>
      <w:r w:rsidRPr="008A5E0B">
        <w:t>вия</w:t>
      </w:r>
      <w:bookmarkEnd w:id="16"/>
      <w:bookmarkEnd w:id="17"/>
      <w:bookmarkEnd w:id="18"/>
      <w:bookmarkEnd w:id="19"/>
      <w:bookmarkEnd w:id="20"/>
    </w:p>
    <w:p w14:paraId="7511F670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1" w:name="_Toc118391342"/>
      <w:r w:rsidRPr="000C6DB8">
        <w:t>Общая информация о сервисе</w:t>
      </w:r>
      <w:bookmarkEnd w:id="21"/>
    </w:p>
    <w:p w14:paraId="4D281342" w14:textId="77777777" w:rsidR="000F1385" w:rsidRDefault="000F1385" w:rsidP="000F1385">
      <w:pPr>
        <w:pStyle w:val="a9"/>
      </w:pPr>
      <w:r w:rsidRPr="000F1385">
        <w:t xml:space="preserve">Информационный обмен осуществляется в соответствии со стандартом FHIR® (Fast Healthcare Interoperability Resources), разработанным организацией HL7. Используемая версия FHIR Release 4, </w:t>
      </w:r>
      <w:r w:rsidRPr="005E5E31">
        <w:t>4</w:t>
      </w:r>
      <w:r w:rsidRPr="000F1385">
        <w:t>.0.</w:t>
      </w:r>
      <w:r w:rsidRPr="005E5E31">
        <w:t>1</w:t>
      </w:r>
      <w:r w:rsidRPr="000F1385">
        <w:t>. Подробное описание стандарта доступно по следующим ссылкам:</w:t>
      </w:r>
    </w:p>
    <w:p w14:paraId="1577AC76" w14:textId="77777777" w:rsidR="000F1385" w:rsidRDefault="00E67044" w:rsidP="008D25B3">
      <w:pPr>
        <w:pStyle w:val="a9"/>
        <w:numPr>
          <w:ilvl w:val="0"/>
          <w:numId w:val="17"/>
        </w:numPr>
      </w:pPr>
      <w:hyperlink r:id="rId11" w:history="1">
        <w:r w:rsidR="000F1385">
          <w:rPr>
            <w:rStyle w:val="afff4"/>
          </w:rPr>
          <w:t>http://hl7.org/fhir/R4/index.html</w:t>
        </w:r>
      </w:hyperlink>
    </w:p>
    <w:p w14:paraId="2B1FEA68" w14:textId="77777777" w:rsidR="000F1385" w:rsidRDefault="00E67044" w:rsidP="008D25B3">
      <w:pPr>
        <w:pStyle w:val="a9"/>
        <w:numPr>
          <w:ilvl w:val="0"/>
          <w:numId w:val="17"/>
        </w:numPr>
      </w:pPr>
      <w:hyperlink r:id="rId12" w:history="1">
        <w:r w:rsidR="000F1385">
          <w:rPr>
            <w:rStyle w:val="afff4"/>
          </w:rPr>
          <w:t>http://fhir-ru.github.io/summary.html</w:t>
        </w:r>
      </w:hyperlink>
    </w:p>
    <w:p w14:paraId="027072D3" w14:textId="77777777" w:rsidR="000F1385" w:rsidRPr="000F1385" w:rsidRDefault="000F1385" w:rsidP="000F1385">
      <w:pPr>
        <w:pStyle w:val="a9"/>
      </w:pPr>
      <w:r w:rsidRPr="000F1385">
        <w:t>В качестве протокола взаимодействия использ</w:t>
      </w:r>
      <w:r>
        <w:t>уется</w:t>
      </w:r>
      <w:r w:rsidRPr="000F1385">
        <w:t xml:space="preserve"> REST (использование REST-протокола в FHIR® – см. </w:t>
      </w:r>
      <w:hyperlink r:id="rId13" w:history="1">
        <w:r w:rsidR="00BD18A4">
          <w:rPr>
            <w:rStyle w:val="afff4"/>
          </w:rPr>
          <w:t>http://fhir-ru.github.io/http.html</w:t>
        </w:r>
      </w:hyperlink>
      <w:r w:rsidRPr="000F1385">
        <w:t>).</w:t>
      </w:r>
    </w:p>
    <w:p w14:paraId="2EF1B05E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2" w:name="_Toc118391343"/>
      <w:r w:rsidRPr="000C6DB8">
        <w:t>Требования к авторизации</w:t>
      </w:r>
      <w:bookmarkEnd w:id="22"/>
    </w:p>
    <w:p w14:paraId="0907C3F8" w14:textId="77777777" w:rsidR="000F1385" w:rsidRPr="00BD18A4" w:rsidRDefault="008A5DBE" w:rsidP="00BD18A4">
      <w:pPr>
        <w:pStyle w:val="a9"/>
      </w:pPr>
      <w:r>
        <w:t>При</w:t>
      </w:r>
      <w:r w:rsidR="000F1385" w:rsidRPr="00BD18A4">
        <w:t xml:space="preserve"> </w:t>
      </w:r>
      <w:r>
        <w:t>информационном взаимодействии</w:t>
      </w:r>
      <w:r w:rsidR="000F1385" w:rsidRPr="00BD18A4">
        <w:t xml:space="preserve"> </w:t>
      </w:r>
      <w:r>
        <w:t>с</w:t>
      </w:r>
      <w:r w:rsidR="000F1385" w:rsidRPr="00BD18A4">
        <w:t xml:space="preserve"> </w:t>
      </w:r>
      <w:r>
        <w:t>СЗПВ</w:t>
      </w:r>
      <w:r w:rsidR="000F1385" w:rsidRPr="00BD18A4">
        <w:t xml:space="preserve"> необходимо передавать в заголовке сообщения авторизационный токен в формате:</w:t>
      </w:r>
    </w:p>
    <w:p w14:paraId="09F5C5F5" w14:textId="77777777" w:rsidR="000F1385" w:rsidRPr="000A5477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szCs w:val="20"/>
          <w:lang w:val="en-US"/>
        </w:rPr>
      </w:pPr>
      <w:r w:rsidRPr="000A5477">
        <w:rPr>
          <w:rFonts w:ascii="Consolas" w:hAnsi="Consolas"/>
          <w:color w:val="333333"/>
          <w:lang w:val="en-US"/>
        </w:rPr>
        <w:t>Authorization: N3[</w:t>
      </w:r>
      <w:r>
        <w:rPr>
          <w:rFonts w:ascii="Consolas" w:hAnsi="Consolas"/>
          <w:color w:val="333333"/>
        </w:rPr>
        <w:t>пробел</w:t>
      </w:r>
      <w:proofErr w:type="gramStart"/>
      <w:r w:rsidRPr="000A5477">
        <w:rPr>
          <w:rFonts w:ascii="Consolas" w:hAnsi="Consolas"/>
          <w:color w:val="333333"/>
          <w:lang w:val="en-US"/>
        </w:rPr>
        <w:t>][</w:t>
      </w:r>
      <w:proofErr w:type="gramEnd"/>
      <w:r w:rsidRPr="000A5477">
        <w:rPr>
          <w:rFonts w:ascii="Consolas" w:hAnsi="Consolas"/>
          <w:color w:val="333333"/>
          <w:lang w:val="en-US"/>
        </w:rPr>
        <w:t xml:space="preserve">GUID </w:t>
      </w:r>
      <w:r>
        <w:rPr>
          <w:rFonts w:ascii="Consolas" w:hAnsi="Consolas"/>
          <w:color w:val="333333"/>
        </w:rPr>
        <w:t>системы</w:t>
      </w:r>
      <w:r w:rsidRPr="000A5477">
        <w:rPr>
          <w:rFonts w:ascii="Consolas" w:hAnsi="Consolas"/>
          <w:color w:val="333333"/>
          <w:lang w:val="en-US"/>
        </w:rPr>
        <w:t>]</w:t>
      </w:r>
    </w:p>
    <w:p w14:paraId="34B7F8B5" w14:textId="77777777" w:rsidR="000F1385" w:rsidRPr="008A5DBE" w:rsidRDefault="000F1385" w:rsidP="008A5DBE">
      <w:pPr>
        <w:pStyle w:val="a9"/>
      </w:pPr>
      <w:r w:rsidRPr="008A5DBE">
        <w:t xml:space="preserve">GUID системы выдается разработчику МИС администратором </w:t>
      </w:r>
      <w:r w:rsidR="008A5DBE">
        <w:t>И</w:t>
      </w:r>
      <w:r w:rsidRPr="008A5DBE">
        <w:t>нтеграционной платформы.</w:t>
      </w:r>
    </w:p>
    <w:p w14:paraId="10CD1425" w14:textId="77777777" w:rsidR="000F1385" w:rsidRPr="000C6DB8" w:rsidRDefault="000F1385" w:rsidP="000C6DB8">
      <w:pPr>
        <w:pStyle w:val="2"/>
        <w:numPr>
          <w:ilvl w:val="1"/>
          <w:numId w:val="6"/>
        </w:numPr>
      </w:pPr>
      <w:bookmarkStart w:id="23" w:name="_Toc118391344"/>
      <w:r w:rsidRPr="000C6DB8">
        <w:t>Использование справочников</w:t>
      </w:r>
      <w:bookmarkEnd w:id="23"/>
    </w:p>
    <w:p w14:paraId="268A817F" w14:textId="77777777" w:rsidR="000F1385" w:rsidRPr="008A5DBE" w:rsidRDefault="000F1385" w:rsidP="008A5DBE">
      <w:pPr>
        <w:pStyle w:val="a9"/>
      </w:pPr>
      <w:r w:rsidRPr="008A5DBE">
        <w:t xml:space="preserve">Справочники, используемые в </w:t>
      </w:r>
      <w:r w:rsidR="008A5DBE">
        <w:t>СЗПВ</w:t>
      </w:r>
      <w:r w:rsidRPr="008A5DBE">
        <w:t xml:space="preserve">, опубликованы в «Сервисе Терминологии». </w:t>
      </w:r>
      <w:r w:rsidR="00F43A64" w:rsidRPr="008A5DBE">
        <w:t>Описание сервиса Терминологии и правила взаимодействия с ним приведены по ссылке: </w:t>
      </w:r>
      <w:r w:rsidR="00F43A64" w:rsidRPr="00BE6965">
        <w:t>http://api.n3med.ru/api/nsi/nsi/</w:t>
      </w:r>
      <w:r w:rsidR="00F43A64" w:rsidRPr="008A5DBE">
        <w:t>.</w:t>
      </w:r>
    </w:p>
    <w:p w14:paraId="2A96A580" w14:textId="77777777" w:rsidR="000F1385" w:rsidRPr="008A5DBE" w:rsidRDefault="000F1385" w:rsidP="008A5DBE">
      <w:pPr>
        <w:pStyle w:val="a9"/>
      </w:pPr>
      <w:r w:rsidRPr="008A5DBE">
        <w:lastRenderedPageBreak/>
        <w:t>Для каждого справочника в Настоящем документе указан его OID (объектный идентификатор). Перечень присвоенных корневых OID:</w:t>
      </w:r>
    </w:p>
    <w:p w14:paraId="7057FA76" w14:textId="77777777" w:rsidR="000F1385" w:rsidRPr="008A5DBE" w:rsidRDefault="000F1385" w:rsidP="008A5DBE">
      <w:pPr>
        <w:pStyle w:val="a9"/>
      </w:pPr>
      <w:r w:rsidRPr="008A5DBE">
        <w:t>1.2.643.5.1.13.2.1 - Корневой OID справочников, размещённых в Федеральном реестре НСИ (http://nsi.rosminzdrav.ru/);</w:t>
      </w:r>
    </w:p>
    <w:p w14:paraId="7A306E56" w14:textId="77777777" w:rsidR="000F1385" w:rsidRPr="008A5DBE" w:rsidRDefault="000F1385" w:rsidP="008A5DBE">
      <w:pPr>
        <w:pStyle w:val="a9"/>
      </w:pPr>
      <w:r w:rsidRPr="008A5DBE">
        <w:t>1.2.643.2.69.1.1.1 – Корневой OID для справочников подсистемы НСИ Регионального фрагмента.</w:t>
      </w:r>
    </w:p>
    <w:p w14:paraId="2F05C19E" w14:textId="77777777" w:rsidR="000F1385" w:rsidRPr="008A5DBE" w:rsidRDefault="000F1385" w:rsidP="008A5DBE">
      <w:pPr>
        <w:pStyle w:val="a9"/>
      </w:pPr>
      <w:r w:rsidRPr="008A5DBE">
        <w:t>Передача параметров, использующих значения справочников, не указанных в стандарте FHIR, осуществляется в следующей структуре:</w:t>
      </w:r>
    </w:p>
    <w:p w14:paraId="0AE1A54A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"coding": [</w:t>
      </w:r>
    </w:p>
    <w:p w14:paraId="0D8EC806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{</w:t>
      </w:r>
    </w:p>
    <w:p w14:paraId="399C543D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system": "</w:t>
      </w:r>
      <w:proofErr w:type="gramStart"/>
      <w:r>
        <w:rPr>
          <w:rFonts w:ascii="Consolas" w:hAnsi="Consolas"/>
          <w:color w:val="333333"/>
        </w:rPr>
        <w:t>urn:oid</w:t>
      </w:r>
      <w:proofErr w:type="gramEnd"/>
      <w:r>
        <w:rPr>
          <w:rFonts w:ascii="Consolas" w:hAnsi="Consolas"/>
          <w:color w:val="333333"/>
        </w:rPr>
        <w:t>:[OID справочника в сервисе Терминологии]",</w:t>
      </w:r>
    </w:p>
    <w:p w14:paraId="3D587BA1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    "code": "[код значения]"</w:t>
      </w:r>
    </w:p>
    <w:p w14:paraId="068BB6AB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 xml:space="preserve">   }</w:t>
      </w:r>
    </w:p>
    <w:p w14:paraId="38EB762B" w14:textId="77777777" w:rsidR="000F1385" w:rsidRDefault="000F1385" w:rsidP="000F1385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>
        <w:rPr>
          <w:rFonts w:ascii="Consolas" w:hAnsi="Consolas"/>
          <w:color w:val="333333"/>
        </w:rPr>
        <w:t>]</w:t>
      </w:r>
    </w:p>
    <w:p w14:paraId="3C21245E" w14:textId="77777777" w:rsidR="000F1385" w:rsidRDefault="000F1385" w:rsidP="008A5DBE">
      <w:pPr>
        <w:pStyle w:val="a9"/>
      </w:pPr>
      <w:r w:rsidRPr="008A5DBE">
        <w:t>При передаче параметров, использующих значения внутренних справочников FHIR, указывается только код значения (справочники стандарта FHIR также опубликованы в сервисе Терминологии).</w:t>
      </w:r>
    </w:p>
    <w:p w14:paraId="5E7CEE55" w14:textId="77777777" w:rsidR="00FA5B6E" w:rsidRDefault="00FA5B6E" w:rsidP="00FA5B6E">
      <w:pPr>
        <w:pStyle w:val="a9"/>
      </w:pPr>
      <w:r>
        <w:t>Справочники, используемые в</w:t>
      </w:r>
      <w:r w:rsidR="005709BF">
        <w:t xml:space="preserve"> рамках услуги «</w:t>
      </w:r>
      <w:r w:rsidR="005709BF" w:rsidRPr="000C60ED">
        <w:t xml:space="preserve">Запись </w:t>
      </w:r>
      <w:r w:rsidR="004512F2">
        <w:t>по диспансерному наблюдению</w:t>
      </w:r>
      <w:r w:rsidR="005709BF">
        <w:t>»</w:t>
      </w:r>
      <w:r>
        <w:t>:</w:t>
      </w:r>
    </w:p>
    <w:p w14:paraId="79D017F4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Справочник «ЛПУ» Интеграционной платформы</w:t>
      </w:r>
    </w:p>
    <w:p w14:paraId="3F33ED1E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«Номенклатура специальностей медработников с высшим и средним образованием» (OID 1.2.643.5.1.13.13.11.1066)</w:t>
      </w:r>
    </w:p>
    <w:p w14:paraId="461C6CF1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«Справочник МО региона» (OID 1.2.643.2.69.1.1.1.64)</w:t>
      </w:r>
    </w:p>
    <w:p w14:paraId="4B8C399C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«Классификатор половой принадлежности» (OID 1.2.643.5.1.13.2.1.1.156)</w:t>
      </w:r>
    </w:p>
    <w:p w14:paraId="5D8AEA44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Справочник «Роль пользователя»</w:t>
      </w:r>
    </w:p>
    <w:p w14:paraId="354A0F51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t>Справочник «Источники записи»</w:t>
      </w:r>
      <w:r w:rsidR="00950B86">
        <w:t xml:space="preserve"> (</w:t>
      </w:r>
      <w:r w:rsidR="00950B86" w:rsidRPr="000F56BF">
        <w:t xml:space="preserve">OID </w:t>
      </w:r>
      <w:r w:rsidR="00950B86" w:rsidRPr="00263996">
        <w:t>1.2.643.2.69.1.1.1.115</w:t>
      </w:r>
      <w:r w:rsidR="00950B86">
        <w:t>)</w:t>
      </w:r>
    </w:p>
    <w:p w14:paraId="753A5D61" w14:textId="77777777" w:rsidR="00FA5B6E" w:rsidRPr="000F56BF" w:rsidRDefault="00FA5B6E" w:rsidP="00811AFF">
      <w:pPr>
        <w:pStyle w:val="a9"/>
        <w:numPr>
          <w:ilvl w:val="0"/>
          <w:numId w:val="29"/>
        </w:numPr>
      </w:pPr>
      <w:r w:rsidRPr="000F56BF">
        <w:lastRenderedPageBreak/>
        <w:t>«ФРМР. Должности медицинского персонала» (OID 1.2.643.5.1.13.13.11.1102)</w:t>
      </w:r>
    </w:p>
    <w:p w14:paraId="5B1D52F7" w14:textId="77777777" w:rsidR="00FA5B6E" w:rsidRDefault="00FA5B6E" w:rsidP="00811AFF">
      <w:pPr>
        <w:pStyle w:val="a9"/>
        <w:numPr>
          <w:ilvl w:val="0"/>
          <w:numId w:val="29"/>
        </w:numPr>
      </w:pPr>
      <w:r w:rsidRPr="000F56BF">
        <w:t>Справочник «Статус записи на прием»</w:t>
      </w:r>
    </w:p>
    <w:p w14:paraId="0F04A9F8" w14:textId="77777777" w:rsidR="005709BF" w:rsidRDefault="005709BF" w:rsidP="00811AFF">
      <w:pPr>
        <w:pStyle w:val="a9"/>
        <w:numPr>
          <w:ilvl w:val="0"/>
          <w:numId w:val="29"/>
        </w:numPr>
      </w:pPr>
      <w:r>
        <w:t xml:space="preserve">Справочник типа ресурса </w:t>
      </w:r>
      <w:r>
        <w:rPr>
          <w:lang w:val="en-US"/>
        </w:rPr>
        <w:t>Location</w:t>
      </w:r>
      <w:r w:rsidRPr="005709BF">
        <w:t xml:space="preserve"> </w:t>
      </w:r>
      <w:hyperlink r:id="rId14" w:history="1">
        <w:r w:rsidR="00760242" w:rsidRPr="00051882">
          <w:rPr>
            <w:rStyle w:val="afff4"/>
          </w:rPr>
          <w:t>http://terminology.hl7.org/CodeSystem/location-physical-type</w:t>
        </w:r>
      </w:hyperlink>
    </w:p>
    <w:p w14:paraId="40F95993" w14:textId="77777777" w:rsidR="00760242" w:rsidRDefault="00760242" w:rsidP="00811AFF">
      <w:pPr>
        <w:pStyle w:val="a9"/>
        <w:numPr>
          <w:ilvl w:val="0"/>
          <w:numId w:val="29"/>
        </w:numPr>
      </w:pPr>
      <w:r>
        <w:t>Справочник «Тип документа» (</w:t>
      </w:r>
      <w:r w:rsidRPr="000F56BF">
        <w:t>OID</w:t>
      </w:r>
      <w:r>
        <w:t xml:space="preserve"> </w:t>
      </w:r>
      <w:r w:rsidRPr="00760242">
        <w:t>1.2.643.2.69.1.1.1.6</w:t>
      </w:r>
      <w:r>
        <w:t>)</w:t>
      </w:r>
    </w:p>
    <w:p w14:paraId="38EE2502" w14:textId="77777777" w:rsidR="00B91E18" w:rsidRDefault="00252EFD" w:rsidP="00811AFF">
      <w:pPr>
        <w:pStyle w:val="a9"/>
        <w:numPr>
          <w:ilvl w:val="0"/>
          <w:numId w:val="29"/>
        </w:numPr>
      </w:pPr>
      <w:r w:rsidRPr="00252EFD">
        <w:t xml:space="preserve"> «ФРМО. Справочник отделений и кабинетов» </w:t>
      </w:r>
      <w:r>
        <w:t>(</w:t>
      </w:r>
      <w:r>
        <w:rPr>
          <w:lang w:val="en-US"/>
        </w:rPr>
        <w:t>OID</w:t>
      </w:r>
      <w:r w:rsidRPr="00252EFD">
        <w:t xml:space="preserve"> 1.2.643.5.1.13.13.99.2.115)</w:t>
      </w:r>
    </w:p>
    <w:p w14:paraId="230E97F1" w14:textId="77777777" w:rsidR="005B2ECE" w:rsidRPr="006B0ADA" w:rsidRDefault="005B2ECE" w:rsidP="00811AFF">
      <w:pPr>
        <w:pStyle w:val="a9"/>
        <w:numPr>
          <w:ilvl w:val="0"/>
          <w:numId w:val="29"/>
        </w:numPr>
        <w:rPr>
          <w:rStyle w:val="afff4"/>
          <w:color w:val="auto"/>
          <w:u w:val="none"/>
        </w:rPr>
      </w:pPr>
      <w:r>
        <w:t xml:space="preserve">Справочник причин приёма </w:t>
      </w:r>
      <w:hyperlink r:id="rId15" w:history="1">
        <w:r>
          <w:rPr>
            <w:rStyle w:val="afff4"/>
          </w:rPr>
          <w:t>https://terminology.hl7.org/1.0.0/CodeSystem-v2-0276.html</w:t>
        </w:r>
      </w:hyperlink>
    </w:p>
    <w:p w14:paraId="01E7C6B5" w14:textId="77777777" w:rsidR="006B0ADA" w:rsidRDefault="006B0ADA" w:rsidP="00811AFF">
      <w:pPr>
        <w:pStyle w:val="a9"/>
        <w:numPr>
          <w:ilvl w:val="0"/>
          <w:numId w:val="29"/>
        </w:numPr>
      </w:pPr>
      <w:r>
        <w:t>«ФРМО. Тип</w:t>
      </w:r>
      <w:r w:rsidR="006A6E83">
        <w:t>ы</w:t>
      </w:r>
      <w:r>
        <w:t xml:space="preserve"> врачебн</w:t>
      </w:r>
      <w:r w:rsidR="006A6E83">
        <w:t>ых</w:t>
      </w:r>
      <w:r>
        <w:t xml:space="preserve"> участк</w:t>
      </w:r>
      <w:r w:rsidR="006A6E83">
        <w:t>ов</w:t>
      </w:r>
      <w:r>
        <w:t xml:space="preserve">» </w:t>
      </w:r>
      <w:r w:rsidR="006A6E83">
        <w:t>(</w:t>
      </w:r>
      <w:r w:rsidR="006A6E83">
        <w:rPr>
          <w:lang w:val="en-US"/>
        </w:rPr>
        <w:t>OID</w:t>
      </w:r>
      <w:r w:rsidR="006A6E83">
        <w:t xml:space="preserve"> </w:t>
      </w:r>
      <w:r w:rsidR="006A6E83" w:rsidRPr="006A6E83">
        <w:t>1.2.643.5.1.13.13.99.2.639</w:t>
      </w:r>
      <w:r w:rsidR="006A6E83">
        <w:t>)</w:t>
      </w:r>
    </w:p>
    <w:p w14:paraId="33BEAC2D" w14:textId="77777777" w:rsidR="00886640" w:rsidRDefault="00886640" w:rsidP="00811AFF">
      <w:pPr>
        <w:pStyle w:val="a9"/>
        <w:numPr>
          <w:ilvl w:val="0"/>
          <w:numId w:val="29"/>
        </w:numPr>
      </w:pPr>
      <w:r>
        <w:t>Справочник «Возрастная категория граждан» (</w:t>
      </w:r>
      <w:r>
        <w:rPr>
          <w:lang w:val="en-US"/>
        </w:rPr>
        <w:t>OID</w:t>
      </w:r>
      <w:r w:rsidRPr="00886640">
        <w:t xml:space="preserve"> 1.2.643.2.69.1.1.1.223)</w:t>
      </w:r>
    </w:p>
    <w:p w14:paraId="34E00A73" w14:textId="77777777" w:rsidR="00886640" w:rsidRPr="000F56BF" w:rsidRDefault="00886640" w:rsidP="00886640">
      <w:pPr>
        <w:pStyle w:val="a9"/>
        <w:numPr>
          <w:ilvl w:val="0"/>
          <w:numId w:val="29"/>
        </w:numPr>
      </w:pPr>
      <w:r>
        <w:t>Справочник «Причины</w:t>
      </w:r>
      <w:r w:rsidRPr="00886640">
        <w:t xml:space="preserve"> отсутствия талонов</w:t>
      </w:r>
      <w:r>
        <w:t>» (</w:t>
      </w:r>
      <w:r w:rsidRPr="00886640">
        <w:t>OID 1.2.643.2.69.1.1.1.22</w:t>
      </w:r>
      <w:r>
        <w:t>2</w:t>
      </w:r>
      <w:r w:rsidRPr="00886640">
        <w:t>)</w:t>
      </w:r>
    </w:p>
    <w:p w14:paraId="11FDAEEE" w14:textId="77777777" w:rsidR="00FA5B6E" w:rsidRDefault="00FA5B6E" w:rsidP="00811AFF">
      <w:pPr>
        <w:pStyle w:val="a9"/>
        <w:numPr>
          <w:ilvl w:val="0"/>
          <w:numId w:val="29"/>
        </w:numPr>
      </w:pPr>
      <w:r w:rsidRPr="000F56BF">
        <w:t>Справочник ошибок</w:t>
      </w:r>
    </w:p>
    <w:p w14:paraId="4C2C8912" w14:textId="77777777" w:rsidR="00E8646A" w:rsidRDefault="006A0992" w:rsidP="00E8646A">
      <w:pPr>
        <w:pStyle w:val="2"/>
        <w:numPr>
          <w:ilvl w:val="1"/>
          <w:numId w:val="6"/>
        </w:numPr>
      </w:pPr>
      <w:bookmarkStart w:id="24" w:name="_Toc83202795"/>
      <w:bookmarkStart w:id="25" w:name="_Toc118391345"/>
      <w:r>
        <w:rPr>
          <w:lang w:val="en-US"/>
        </w:rPr>
        <w:t>C</w:t>
      </w:r>
      <w:r w:rsidRPr="00661B16">
        <w:t>ервис выдачи идентификаторов процесса</w:t>
      </w:r>
      <w:bookmarkEnd w:id="24"/>
      <w:bookmarkEnd w:id="25"/>
    </w:p>
    <w:p w14:paraId="6393629C" w14:textId="77777777" w:rsidR="00E8646A" w:rsidRDefault="00E8646A" w:rsidP="00E8646A">
      <w:pPr>
        <w:pStyle w:val="a9"/>
      </w:pPr>
      <w:r>
        <w:t xml:space="preserve">Для обеспечения возможности связывания данных методов сервиса записи на прием, вызванных в рамках одного процесса, на стороне сервиса сбора и хранения информации, необходимо, чтобы клиент СЗПВ передавал в рамках вызова метода идентификатор процесса, полученный от сервиса выдачи идентификаторов процесса (далее СВИП). Под процессом в данном случае понимается сценарий, состоящий из последовательного вызова </w:t>
      </w:r>
      <w:r>
        <w:lastRenderedPageBreak/>
        <w:t>методов СЗПВ с целью получения услуги предоставляемой СЗПВ. Каждый раз, когда начинается новый процесс, должен быть получен новый идентификатор процесса. Под процессом обычно понимается некоторый use case, который обеспечивает СЗПВ.</w:t>
      </w:r>
    </w:p>
    <w:p w14:paraId="283AEA2B" w14:textId="77777777" w:rsidR="00E8646A" w:rsidRDefault="00E8646A" w:rsidP="00E8646A">
      <w:pPr>
        <w:pStyle w:val="a9"/>
      </w:pPr>
      <w:r>
        <w:t>Данный идентификатор требуется передавать в Header запроса метода сервиса записи на прием в следующем формате:</w:t>
      </w:r>
    </w:p>
    <w:p w14:paraId="773631E2" w14:textId="77777777" w:rsidR="00E8646A" w:rsidRDefault="00E8646A" w:rsidP="00E8646A">
      <w:pPr>
        <w:ind w:firstLine="708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>Processid: YourProcessId</w:t>
      </w:r>
    </w:p>
    <w:p w14:paraId="7524A921" w14:textId="77777777" w:rsidR="00E8646A" w:rsidRDefault="00E8646A" w:rsidP="00E8646A">
      <w:pPr>
        <w:pStyle w:val="a9"/>
        <w:rPr>
          <w:lang w:val="en-US"/>
        </w:rPr>
      </w:pPr>
      <w:r>
        <w:t>Примеры</w:t>
      </w:r>
      <w:r>
        <w:rPr>
          <w:lang w:val="en-US"/>
        </w:rPr>
        <w:t xml:space="preserve"> use case'</w:t>
      </w:r>
      <w:r>
        <w:t>ов</w:t>
      </w:r>
      <w:r>
        <w:rPr>
          <w:lang w:val="en-US"/>
        </w:rPr>
        <w:t xml:space="preserve">, </w:t>
      </w:r>
      <w:r>
        <w:t>обеспечиваемых</w:t>
      </w:r>
      <w:r>
        <w:rPr>
          <w:lang w:val="en-US"/>
        </w:rPr>
        <w:t xml:space="preserve"> </w:t>
      </w:r>
      <w:r>
        <w:t>СЗПВ</w:t>
      </w:r>
      <w:r>
        <w:rPr>
          <w:lang w:val="en-US"/>
        </w:rPr>
        <w:t xml:space="preserve"> (v 3.0 - FHIR):</w:t>
      </w:r>
    </w:p>
    <w:p w14:paraId="1A7944E9" w14:textId="77777777" w:rsidR="00E8646A" w:rsidRDefault="00E8646A" w:rsidP="00E8646A">
      <w:pPr>
        <w:pStyle w:val="a9"/>
        <w:numPr>
          <w:ilvl w:val="0"/>
          <w:numId w:val="80"/>
        </w:numPr>
      </w:pPr>
      <w:r>
        <w:t>Запись по направлению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3955641B" w14:textId="77777777" w:rsidR="00E8646A" w:rsidRDefault="00E8646A" w:rsidP="00E8646A">
      <w:pPr>
        <w:pStyle w:val="a9"/>
        <w:numPr>
          <w:ilvl w:val="0"/>
          <w:numId w:val="80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вакцинац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searchmedicalresources, $searchslots, $setappointment.</w:t>
      </w:r>
    </w:p>
    <w:p w14:paraId="1BEE21E6" w14:textId="77777777" w:rsidR="00E8646A" w:rsidRDefault="00E8646A" w:rsidP="00E8646A">
      <w:pPr>
        <w:pStyle w:val="a9"/>
        <w:numPr>
          <w:ilvl w:val="0"/>
          <w:numId w:val="80"/>
        </w:numPr>
        <w:rPr>
          <w:lang w:val="en-US"/>
        </w:rPr>
      </w:pPr>
      <w:r>
        <w:t>Запись</w:t>
      </w:r>
      <w:r>
        <w:rPr>
          <w:lang w:val="en-US"/>
        </w:rPr>
        <w:t xml:space="preserve"> </w:t>
      </w:r>
      <w:r>
        <w:t>по</w:t>
      </w:r>
      <w:r>
        <w:rPr>
          <w:lang w:val="en-US"/>
        </w:rPr>
        <w:t xml:space="preserve"> </w:t>
      </w:r>
      <w:r>
        <w:t>диспансерному</w:t>
      </w:r>
      <w:r>
        <w:rPr>
          <w:lang w:val="en-US"/>
        </w:rPr>
        <w:t xml:space="preserve"> </w:t>
      </w:r>
      <w:r>
        <w:t>наблюдению</w:t>
      </w:r>
      <w:r>
        <w:rPr>
          <w:lang w:val="en-US"/>
        </w:rPr>
        <w:t xml:space="preserve">. </w:t>
      </w:r>
      <w:r>
        <w:t>Состоит</w:t>
      </w:r>
      <w:r>
        <w:rPr>
          <w:lang w:val="en-US"/>
        </w:rPr>
        <w:t xml:space="preserve"> </w:t>
      </w:r>
      <w:r>
        <w:t>из</w:t>
      </w:r>
      <w:r>
        <w:rPr>
          <w:lang w:val="en-US"/>
        </w:rPr>
        <w:t xml:space="preserve"> </w:t>
      </w:r>
      <w:r>
        <w:t>методов</w:t>
      </w:r>
      <w:r>
        <w:rPr>
          <w:lang w:val="en-US"/>
        </w:rPr>
        <w:t>: $getpatientid, $getdispensaryobservationinfo, $searchmedicalresources, $searchslots, $setappointment.</w:t>
      </w:r>
    </w:p>
    <w:p w14:paraId="19972FFA" w14:textId="77777777" w:rsidR="00E8646A" w:rsidRDefault="00E8646A" w:rsidP="00E8646A">
      <w:pPr>
        <w:pStyle w:val="a9"/>
        <w:numPr>
          <w:ilvl w:val="0"/>
          <w:numId w:val="80"/>
        </w:numPr>
      </w:pPr>
      <w:r>
        <w:t>Запись по ТМ-заявке. Состоит из методов: $</w:t>
      </w:r>
      <w:r>
        <w:rPr>
          <w:lang w:val="en-US"/>
        </w:rPr>
        <w:t>searchslots</w:t>
      </w:r>
      <w:r>
        <w:t>, $</w:t>
      </w:r>
      <w:r>
        <w:rPr>
          <w:lang w:val="en-US"/>
        </w:rPr>
        <w:t>setappointment</w:t>
      </w:r>
      <w:r>
        <w:t>.</w:t>
      </w:r>
    </w:p>
    <w:p w14:paraId="58183EDE" w14:textId="77777777" w:rsidR="00E8646A" w:rsidRDefault="00E8646A" w:rsidP="00E8646A">
      <w:pPr>
        <w:pStyle w:val="a9"/>
        <w:numPr>
          <w:ilvl w:val="0"/>
          <w:numId w:val="80"/>
        </w:numPr>
      </w:pPr>
      <w:r>
        <w:t>Отмена записи. Состоит из методов: $cancelappointment.</w:t>
      </w:r>
    </w:p>
    <w:p w14:paraId="3530BB91" w14:textId="77777777" w:rsidR="00E8646A" w:rsidRDefault="00E8646A" w:rsidP="00E8646A">
      <w:pPr>
        <w:pStyle w:val="a9"/>
        <w:numPr>
          <w:ilvl w:val="0"/>
          <w:numId w:val="80"/>
        </w:numPr>
      </w:pPr>
      <w:r>
        <w:t>Уведомление о факте записи на прием. Состоит из методов: $notif</w:t>
      </w:r>
      <w:r>
        <w:rPr>
          <w:lang w:val="en-US"/>
        </w:rPr>
        <w:t>y</w:t>
      </w:r>
      <w:r>
        <w:t>.</w:t>
      </w:r>
    </w:p>
    <w:p w14:paraId="29987940" w14:textId="77777777" w:rsidR="00E8646A" w:rsidRDefault="00E8646A" w:rsidP="00E8646A">
      <w:pPr>
        <w:pStyle w:val="a9"/>
        <w:numPr>
          <w:ilvl w:val="0"/>
          <w:numId w:val="80"/>
        </w:numPr>
      </w:pPr>
      <w:r>
        <w:t>Уведомление об изменении статуса записи. Состоит из методов: $changenotification.</w:t>
      </w:r>
    </w:p>
    <w:p w14:paraId="59706257" w14:textId="77777777" w:rsidR="00E8646A" w:rsidRDefault="00E8646A" w:rsidP="00E8646A">
      <w:pPr>
        <w:pStyle w:val="a9"/>
      </w:pPr>
      <w:r>
        <w:t xml:space="preserve">Каждый идентификатор процесса имеет ограничение срока жизни. Это сделано для того, чтобы не допустить ситуации, при которой один идентификатор процесса будет использоваться неопределённо долго, а также для обеспечения утилизации идентификаторов процесса, которые уже не могут участвовать в обмене данными (в этом случае считается, что </w:t>
      </w:r>
      <w:r>
        <w:lastRenderedPageBreak/>
        <w:t>пользовательский сеанс уже завершён и сервис может не ожидать новых запросов с данным токеном). Время жизни токена обычно выбирается достаточно продолжительным (порядка 3 часов) для того, чтобы пользовательская сессия не успела завершиться до окончания срока действия токена, однако, если это произошло, то нужно либо заново получить новый токен, либо принудительно завершить пользовательский сеанс и начать use case c самого начала.</w:t>
      </w:r>
    </w:p>
    <w:p w14:paraId="4779987E" w14:textId="77777777" w:rsidR="00E8646A" w:rsidRDefault="00E8646A" w:rsidP="00E8646A">
      <w:pPr>
        <w:pStyle w:val="a9"/>
      </w:pPr>
      <w:r>
        <w:t>При получении запроса метода с идентификатором процесса сервис записи на прием определяет с помощью СВИП актуальность указанного идентификатора процесса. В случае, если идентификатор процесса просрочен или был передан некорректно, СЗПВ сгенерирует своё значение, которое будет передано в сервис сбора и хранения информации в качестве идентификатора процесса, цепочка при этом разорвётся. </w:t>
      </w:r>
    </w:p>
    <w:p w14:paraId="1EDC0167" w14:textId="77777777" w:rsidR="00E8646A" w:rsidRDefault="00E8646A" w:rsidP="00E8646A">
      <w:pPr>
        <w:pStyle w:val="a9"/>
        <w:rPr>
          <w:b/>
        </w:rPr>
      </w:pPr>
      <w:r>
        <w:rPr>
          <w:b/>
        </w:rPr>
        <w:t>Описание методов СВИП:</w:t>
      </w:r>
    </w:p>
    <w:p w14:paraId="792E87E8" w14:textId="77777777" w:rsidR="00E8646A" w:rsidRDefault="00E8646A" w:rsidP="00E8646A">
      <w:pPr>
        <w:pStyle w:val="a9"/>
        <w:numPr>
          <w:ilvl w:val="0"/>
          <w:numId w:val="81"/>
        </w:numPr>
      </w:pPr>
      <w:r>
        <w:t>Метод получения идентификатора процесса</w:t>
      </w:r>
    </w:p>
    <w:p w14:paraId="0920D807" w14:textId="77777777" w:rsidR="00E8646A" w:rsidRDefault="00E8646A" w:rsidP="00E8646A">
      <w:pPr>
        <w:pStyle w:val="a9"/>
      </w:pPr>
      <w:r>
        <w:t>Адрес: /api/token</w:t>
      </w:r>
    </w:p>
    <w:p w14:paraId="4C0C4B0D" w14:textId="77777777" w:rsidR="00E8646A" w:rsidRDefault="00E8646A" w:rsidP="00E8646A">
      <w:pPr>
        <w:pStyle w:val="a9"/>
      </w:pPr>
      <w:r>
        <w:t>HTTP-метод: GET</w:t>
      </w:r>
    </w:p>
    <w:p w14:paraId="0EA808A5" w14:textId="77777777" w:rsidR="00E8646A" w:rsidRDefault="00E8646A" w:rsidP="00E8646A">
      <w:pPr>
        <w:pStyle w:val="a9"/>
      </w:pPr>
      <w:r>
        <w:t>Данный метод используется для получения клиентом сервиса записи на прием идентификатора процесса.</w:t>
      </w:r>
    </w:p>
    <w:p w14:paraId="5F604A07" w14:textId="77777777" w:rsidR="00E8646A" w:rsidRDefault="00E8646A" w:rsidP="00E8646A">
      <w:pPr>
        <w:pStyle w:val="a9"/>
      </w:pPr>
      <w:r>
        <w:t>В запросе метода отсутствуют входные параметры.</w:t>
      </w:r>
    </w:p>
    <w:p w14:paraId="0C04CF34" w14:textId="77777777" w:rsidR="00E8646A" w:rsidRDefault="00E8646A" w:rsidP="00E8646A">
      <w:pPr>
        <w:pStyle w:val="a9"/>
      </w:pPr>
      <w:r>
        <w:t>Формат ответа метода:</w:t>
      </w:r>
    </w:p>
    <w:p w14:paraId="2F8DBD82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6BABDFDE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3BB837F7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2547E35C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51EA1816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YourProcessId"</w:t>
      </w:r>
    </w:p>
    <w:p w14:paraId="1CAAF1C4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6509A3A6" w14:textId="77777777" w:rsidR="00E8646A" w:rsidRDefault="00E8646A" w:rsidP="00E8646A">
      <w:pPr>
        <w:pStyle w:val="a9"/>
      </w:pPr>
      <w:r>
        <w:t>, где наполнение параметра content – идентификатор процесса.</w:t>
      </w:r>
    </w:p>
    <w:p w14:paraId="3DD80107" w14:textId="77777777" w:rsidR="00E8646A" w:rsidRDefault="00E8646A" w:rsidP="00E8646A">
      <w:pPr>
        <w:pStyle w:val="a9"/>
        <w:numPr>
          <w:ilvl w:val="0"/>
          <w:numId w:val="81"/>
        </w:numPr>
      </w:pPr>
      <w:r>
        <w:lastRenderedPageBreak/>
        <w:t>Метод получения данных по идентификатору процесса (авторизационной сессии)</w:t>
      </w:r>
    </w:p>
    <w:p w14:paraId="22AC4EB3" w14:textId="77777777" w:rsidR="00E8646A" w:rsidRDefault="00E8646A" w:rsidP="00E8646A">
      <w:pPr>
        <w:pStyle w:val="a9"/>
        <w:rPr>
          <w:lang w:val="en-US"/>
        </w:rPr>
      </w:pPr>
      <w:r>
        <w:t>Адрес</w:t>
      </w:r>
      <w:r>
        <w:rPr>
          <w:lang w:val="en-US"/>
        </w:rPr>
        <w:t>: /api/session?token=</w:t>
      </w:r>
    </w:p>
    <w:p w14:paraId="4753E4BF" w14:textId="77777777" w:rsidR="00E8646A" w:rsidRPr="006C538F" w:rsidRDefault="00E8646A" w:rsidP="00E8646A">
      <w:pPr>
        <w:pStyle w:val="a9"/>
        <w:rPr>
          <w:lang w:val="en-US"/>
        </w:rPr>
      </w:pPr>
      <w:r>
        <w:rPr>
          <w:lang w:val="en-US"/>
        </w:rPr>
        <w:t>HTTP</w:t>
      </w:r>
      <w:r w:rsidRPr="006C538F">
        <w:rPr>
          <w:lang w:val="en-US"/>
        </w:rPr>
        <w:t>-</w:t>
      </w:r>
      <w:r>
        <w:t>метод</w:t>
      </w:r>
      <w:r w:rsidRPr="006C538F">
        <w:rPr>
          <w:lang w:val="en-US"/>
        </w:rPr>
        <w:t>:</w:t>
      </w:r>
      <w:r>
        <w:rPr>
          <w:lang w:val="en-US"/>
        </w:rPr>
        <w:t> GET</w:t>
      </w:r>
    </w:p>
    <w:p w14:paraId="787B444E" w14:textId="77777777" w:rsidR="00E8646A" w:rsidRDefault="00E8646A" w:rsidP="00E8646A">
      <w:pPr>
        <w:pStyle w:val="a9"/>
      </w:pPr>
      <w:r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14:paraId="2BF86B22" w14:textId="77777777" w:rsidR="00E8646A" w:rsidRDefault="00E8646A" w:rsidP="00E8646A">
      <w:pPr>
        <w:pStyle w:val="a9"/>
      </w:pPr>
      <w:r>
        <w:t>В запросе метода указывается идентификатор процесса в формате [base]/api/session?token=[YourProcessId]</w:t>
      </w:r>
    </w:p>
    <w:p w14:paraId="7432C87F" w14:textId="77777777" w:rsidR="00E8646A" w:rsidRDefault="00E8646A" w:rsidP="00E8646A">
      <w:pPr>
        <w:pStyle w:val="a9"/>
      </w:pPr>
      <w:r>
        <w:t>Формат ответа метода:</w:t>
      </w:r>
    </w:p>
    <w:p w14:paraId="5B42A579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{</w:t>
      </w:r>
    </w:p>
    <w:p w14:paraId="26D2FE2E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>
        <w:rPr>
          <w:rFonts w:ascii="Courier New" w:hAnsi="Courier New" w:cs="Courier New"/>
          <w:color w:val="172B4D"/>
          <w:sz w:val="21"/>
          <w:szCs w:val="21"/>
        </w:rPr>
        <w:t>,</w:t>
      </w:r>
    </w:p>
    <w:p w14:paraId="076E01C8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14:paraId="22470BAF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14:paraId="1A97EAA1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14:paraId="5110E2DA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YourProcessId",</w:t>
      </w:r>
    </w:p>
    <w:p w14:paraId="0FDBA029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14:paraId="779C0C00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36:32.2089672Z"</w:t>
      </w:r>
    </w:p>
    <w:p w14:paraId="3885444D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6B9A11D1" w14:textId="77777777" w:rsidR="00E8646A" w:rsidRDefault="00E8646A" w:rsidP="00E864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jc w:val="left"/>
        <w:rPr>
          <w:rFonts w:ascii="Courier New" w:hAnsi="Courier New" w:cs="Courier New"/>
          <w:color w:val="172B4D"/>
          <w:sz w:val="21"/>
          <w:szCs w:val="21"/>
        </w:rPr>
      </w:pPr>
      <w:r>
        <w:rPr>
          <w:rFonts w:ascii="Courier New" w:hAnsi="Courier New" w:cs="Courier New"/>
          <w:color w:val="172B4D"/>
          <w:sz w:val="21"/>
          <w:szCs w:val="21"/>
        </w:rPr>
        <w:t>}</w:t>
      </w:r>
    </w:p>
    <w:p w14:paraId="10AA6295" w14:textId="77777777" w:rsidR="00E8646A" w:rsidRDefault="00E8646A" w:rsidP="00E8646A">
      <w:pPr>
        <w:pStyle w:val="a9"/>
      </w:pPr>
      <w:r>
        <w:t xml:space="preserve">, где </w:t>
      </w:r>
    </w:p>
    <w:p w14:paraId="7394B815" w14:textId="77777777" w:rsidR="00E8646A" w:rsidRDefault="00E8646A" w:rsidP="00E8646A">
      <w:pPr>
        <w:pStyle w:val="a9"/>
      </w:pPr>
      <w:r>
        <w:t>наполнение параметра token – идентификатор процесса,</w:t>
      </w:r>
    </w:p>
    <w:p w14:paraId="2B66E22F" w14:textId="77777777" w:rsidR="00E8646A" w:rsidRDefault="00E8646A" w:rsidP="00E8646A">
      <w:pPr>
        <w:pStyle w:val="a9"/>
      </w:pPr>
      <w:r>
        <w:t>наполнение параметра startDate - дата начала действия идентификатора процесса,</w:t>
      </w:r>
    </w:p>
    <w:p w14:paraId="24FFF5EC" w14:textId="77777777" w:rsidR="006A0992" w:rsidRDefault="00E8646A" w:rsidP="00E8646A">
      <w:pPr>
        <w:pStyle w:val="a9"/>
      </w:pPr>
      <w:r>
        <w:t>наполнение параметра endDate - дата истечения срока действия идентификатора процесса.</w:t>
      </w:r>
    </w:p>
    <w:p w14:paraId="0A8A3834" w14:textId="77777777" w:rsidR="00FA5B6E" w:rsidRPr="008A5DBE" w:rsidRDefault="00FA5B6E" w:rsidP="008A5DBE">
      <w:pPr>
        <w:pStyle w:val="a9"/>
      </w:pPr>
    </w:p>
    <w:p w14:paraId="739AD1B8" w14:textId="77777777" w:rsidR="000C6DB8" w:rsidRPr="008A5E0B" w:rsidRDefault="000C6DB8" w:rsidP="000C6DB8">
      <w:pPr>
        <w:pStyle w:val="11"/>
        <w:numPr>
          <w:ilvl w:val="0"/>
          <w:numId w:val="6"/>
        </w:numPr>
      </w:pPr>
      <w:bookmarkStart w:id="26" w:name="_Ref43129689"/>
      <w:bookmarkStart w:id="27" w:name="_Toc118391346"/>
      <w:r w:rsidRPr="008A5E0B">
        <w:lastRenderedPageBreak/>
        <w:t>Описание методов</w:t>
      </w:r>
      <w:r>
        <w:t xml:space="preserve"> сервиса</w:t>
      </w:r>
      <w:bookmarkEnd w:id="26"/>
      <w:bookmarkEnd w:id="27"/>
    </w:p>
    <w:p w14:paraId="156C6DD7" w14:textId="77777777" w:rsidR="00F243ED" w:rsidRPr="008A5E0B" w:rsidRDefault="00EA7BE7" w:rsidP="00F243ED">
      <w:pPr>
        <w:pStyle w:val="2"/>
        <w:numPr>
          <w:ilvl w:val="1"/>
          <w:numId w:val="6"/>
        </w:numPr>
      </w:pPr>
      <w:bookmarkStart w:id="28" w:name="_Toc118391347"/>
      <w:r>
        <w:t>Список методов сервиса</w:t>
      </w:r>
      <w:bookmarkEnd w:id="28"/>
    </w:p>
    <w:p w14:paraId="7BBE9D74" w14:textId="77777777" w:rsidR="002A3D1D" w:rsidRDefault="002A3D1D" w:rsidP="00836F2F">
      <w:pPr>
        <w:pStyle w:val="a9"/>
      </w:pPr>
      <w:r w:rsidRPr="00B67A8C">
        <w:t>Сервис</w:t>
      </w:r>
      <w:r>
        <w:t xml:space="preserve"> записи на приём к врачу в части услуги «Запись </w:t>
      </w:r>
      <w:r w:rsidR="00550989">
        <w:t>по диспансерному наблюдению</w:t>
      </w:r>
      <w:r>
        <w:t>» содержит следующие методы:</w:t>
      </w:r>
      <w:bookmarkStart w:id="29" w:name="_Hlk42781119"/>
      <w:r>
        <w:fldChar w:fldCharType="begin"/>
      </w:r>
      <w:r>
        <w:instrText xml:space="preserve"> HYPERLINK \l "_Выбор_района_(GetDistrictList)" </w:instrText>
      </w:r>
      <w:r>
        <w:fldChar w:fldCharType="end"/>
      </w:r>
      <w:bookmarkEnd w:id="29"/>
    </w:p>
    <w:p w14:paraId="5AAB6EDD" w14:textId="77777777" w:rsidR="00550989" w:rsidRDefault="00550989" w:rsidP="008D25B3">
      <w:pPr>
        <w:pStyle w:val="a9"/>
        <w:numPr>
          <w:ilvl w:val="0"/>
          <w:numId w:val="15"/>
        </w:numPr>
      </w:pPr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r>
        <w:t>;</w:t>
      </w:r>
    </w:p>
    <w:p w14:paraId="7DC8FAB5" w14:textId="77777777" w:rsidR="003105DA" w:rsidRDefault="00836F2F" w:rsidP="008D25B3">
      <w:pPr>
        <w:pStyle w:val="a9"/>
        <w:numPr>
          <w:ilvl w:val="0"/>
          <w:numId w:val="15"/>
        </w:numPr>
      </w:pPr>
      <w:r w:rsidRPr="00836F2F">
        <w:t xml:space="preserve">Поиск доступных медицинских ресурсов для </w:t>
      </w:r>
      <w:r w:rsidR="003105DA" w:rsidRPr="003105DA">
        <w:t xml:space="preserve">записи </w:t>
      </w:r>
      <w:r w:rsidR="00550989">
        <w:t>по диспансерному наблюдению</w:t>
      </w:r>
      <w:r w:rsidRPr="00836F2F">
        <w:t xml:space="preserve"> ($</w:t>
      </w:r>
      <w:r w:rsidR="003105DA" w:rsidRPr="003105DA">
        <w:t>searchmedicalresources</w:t>
      </w:r>
      <w:r w:rsidRPr="00836F2F">
        <w:t>);</w:t>
      </w:r>
    </w:p>
    <w:p w14:paraId="2246FD92" w14:textId="77777777" w:rsidR="002A3D1D" w:rsidRDefault="003105DA" w:rsidP="003105DA">
      <w:pPr>
        <w:pStyle w:val="a9"/>
        <w:numPr>
          <w:ilvl w:val="0"/>
          <w:numId w:val="15"/>
        </w:numPr>
      </w:pP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550989">
        <w:t>по диспансерному наблюдению</w:t>
      </w:r>
      <w:r w:rsidR="00550989" w:rsidRPr="00836F2F">
        <w:t xml:space="preserve"> </w:t>
      </w:r>
      <w:r w:rsidRPr="00836F2F">
        <w:t>($searchslots);</w:t>
      </w:r>
      <w:hyperlink w:anchor="_Выбор_ЛПУ_(GetLPUList)" w:history="1"/>
      <w:hyperlink w:anchor="_Выбор_ЛПУ_(GetLPUList)" w:history="1"/>
    </w:p>
    <w:p w14:paraId="187AA1C8" w14:textId="77777777" w:rsidR="00836F2F" w:rsidRDefault="00836F2F" w:rsidP="008D25B3">
      <w:pPr>
        <w:pStyle w:val="a9"/>
        <w:numPr>
          <w:ilvl w:val="0"/>
          <w:numId w:val="15"/>
        </w:numPr>
      </w:pPr>
      <w:r w:rsidRPr="00836F2F">
        <w:t xml:space="preserve">Осуществление записи </w:t>
      </w:r>
      <w:r w:rsidR="00550989">
        <w:t>по диспансерному наблюдению</w:t>
      </w:r>
      <w:r w:rsidR="00550989" w:rsidRPr="00836F2F">
        <w:t xml:space="preserve"> </w:t>
      </w:r>
      <w:r w:rsidRPr="00836F2F">
        <w:t>($setappointment)</w:t>
      </w:r>
      <w:r w:rsidR="00AA0E4E">
        <w:t>;</w:t>
      </w:r>
    </w:p>
    <w:p w14:paraId="339D4408" w14:textId="77777777" w:rsidR="00AA0E4E" w:rsidRDefault="00AA0E4E" w:rsidP="008D25B3">
      <w:pPr>
        <w:pStyle w:val="a9"/>
        <w:numPr>
          <w:ilvl w:val="0"/>
          <w:numId w:val="15"/>
        </w:numPr>
      </w:pPr>
      <w:r w:rsidRPr="003D3938">
        <w:t xml:space="preserve">Отмена записи </w:t>
      </w:r>
      <w:r w:rsidR="00550989">
        <w:t>по диспансерному наблюдению</w:t>
      </w:r>
      <w:r w:rsidR="00550989" w:rsidRPr="003D3938">
        <w:t xml:space="preserve"> </w:t>
      </w:r>
      <w:r w:rsidRPr="003D3938">
        <w:t>($cancelappointment)</w:t>
      </w:r>
      <w:r w:rsidR="00950B86">
        <w:t>;</w:t>
      </w:r>
    </w:p>
    <w:p w14:paraId="3347C099" w14:textId="77777777" w:rsidR="00950B86" w:rsidRDefault="005C1708" w:rsidP="008D25B3">
      <w:pPr>
        <w:pStyle w:val="a9"/>
        <w:numPr>
          <w:ilvl w:val="0"/>
          <w:numId w:val="15"/>
        </w:numPr>
      </w:pPr>
      <w:r w:rsidRPr="00823B9F">
        <w:t xml:space="preserve">Уведомление о факте записи </w:t>
      </w:r>
      <w:r w:rsidR="00550989">
        <w:t>по диспансерному наблюдению</w:t>
      </w:r>
      <w:r w:rsidR="00550989" w:rsidRPr="00823B9F">
        <w:t xml:space="preserve"> </w:t>
      </w:r>
      <w:r w:rsidRPr="00823B9F">
        <w:t>($notify)</w:t>
      </w:r>
      <w:r>
        <w:t>;</w:t>
      </w:r>
    </w:p>
    <w:p w14:paraId="62B47151" w14:textId="77777777" w:rsidR="005C1708" w:rsidRDefault="005C1708" w:rsidP="008D25B3">
      <w:pPr>
        <w:pStyle w:val="a9"/>
        <w:numPr>
          <w:ilvl w:val="0"/>
          <w:numId w:val="15"/>
        </w:numPr>
      </w:pPr>
      <w:r w:rsidRPr="00C107E0">
        <w:t xml:space="preserve">Уведомление об изменении записи </w:t>
      </w:r>
      <w:r w:rsidR="00550989">
        <w:t>по диспансерному наблюдению</w:t>
      </w:r>
      <w:r w:rsidR="00550989" w:rsidRPr="00C107E0">
        <w:t xml:space="preserve"> </w:t>
      </w:r>
      <w:r w:rsidRPr="00C107E0">
        <w:t>($changenotification)</w:t>
      </w:r>
      <w:r w:rsidR="003105DA">
        <w:t>.</w:t>
      </w:r>
    </w:p>
    <w:p w14:paraId="3F6C120F" w14:textId="77777777" w:rsidR="00550989" w:rsidRDefault="003105DA" w:rsidP="00550989">
      <w:pPr>
        <w:pStyle w:val="a9"/>
      </w:pPr>
      <w:r>
        <w:t>Метод «</w:t>
      </w:r>
      <w:r w:rsidRPr="003105DA">
        <w:t>Поиск идентификатора пациента в МИС МО ($getpatientid)</w:t>
      </w:r>
      <w:r>
        <w:t xml:space="preserve">», используемый в рамках услуги «Запись </w:t>
      </w:r>
      <w:r w:rsidR="00550989">
        <w:t>по диспансерному наблюдению</w:t>
      </w:r>
      <w:r>
        <w:t>», относится к базовым методам сервиса и его описание приведено в отдельном документе.</w:t>
      </w:r>
    </w:p>
    <w:p w14:paraId="2FFD96ED" w14:textId="77777777" w:rsidR="000C6DB8" w:rsidRDefault="000C6DB8" w:rsidP="000C6DB8">
      <w:pPr>
        <w:pStyle w:val="a9"/>
      </w:pPr>
      <w:r w:rsidRPr="000C6DB8">
        <w:t>Обязательность параметров, используемых в запросах, указана в соответствующих таблицах. При этом используются следующие обозначения:</w:t>
      </w:r>
    </w:p>
    <w:p w14:paraId="2E93D4E5" w14:textId="77777777" w:rsidR="000C6DB8" w:rsidRDefault="000C6DB8" w:rsidP="008D25B3">
      <w:pPr>
        <w:pStyle w:val="a9"/>
        <w:numPr>
          <w:ilvl w:val="0"/>
          <w:numId w:val="18"/>
        </w:numPr>
      </w:pPr>
      <w:r w:rsidRPr="000C6DB8">
        <w:lastRenderedPageBreak/>
        <w:t>0..1 - параметр необязательный, максимальное количество экземпляров один;</w:t>
      </w:r>
    </w:p>
    <w:p w14:paraId="785B2403" w14:textId="77777777" w:rsidR="000C6DB8" w:rsidRDefault="000C6DB8" w:rsidP="008D25B3">
      <w:pPr>
        <w:pStyle w:val="a9"/>
        <w:numPr>
          <w:ilvl w:val="0"/>
          <w:numId w:val="18"/>
        </w:numPr>
      </w:pPr>
      <w:proofErr w:type="gramStart"/>
      <w:r w:rsidRPr="000C6DB8">
        <w:t>0..*</w:t>
      </w:r>
      <w:proofErr w:type="gramEnd"/>
      <w:r w:rsidRPr="000C6DB8">
        <w:t xml:space="preserve"> – параметр необязательный, максимальное количество экземпляров не ограничено;</w:t>
      </w:r>
    </w:p>
    <w:p w14:paraId="5B818A96" w14:textId="77777777" w:rsidR="000C6DB8" w:rsidRDefault="000C6DB8" w:rsidP="008D25B3">
      <w:pPr>
        <w:pStyle w:val="a9"/>
        <w:numPr>
          <w:ilvl w:val="0"/>
          <w:numId w:val="18"/>
        </w:numPr>
      </w:pPr>
      <w:r w:rsidRPr="000C6DB8">
        <w:t>1..1 – параметр обязательный, экземпляр один;</w:t>
      </w:r>
    </w:p>
    <w:p w14:paraId="13AE944E" w14:textId="77777777"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2</w:t>
      </w:r>
      <w:r w:rsidRPr="000C6DB8">
        <w:t xml:space="preserve"> – параметр обязательный, экземпляр один</w:t>
      </w:r>
      <w:r>
        <w:t xml:space="preserve"> или два</w:t>
      </w:r>
      <w:r w:rsidRPr="000C6DB8">
        <w:t>;</w:t>
      </w:r>
    </w:p>
    <w:p w14:paraId="2B7C38D2" w14:textId="77777777" w:rsidR="008F2DAC" w:rsidRDefault="008F2DAC" w:rsidP="008D25B3">
      <w:pPr>
        <w:pStyle w:val="a9"/>
        <w:numPr>
          <w:ilvl w:val="0"/>
          <w:numId w:val="18"/>
        </w:numPr>
      </w:pPr>
      <w:r w:rsidRPr="000C6DB8">
        <w:t>1..</w:t>
      </w:r>
      <w:r>
        <w:t>3</w:t>
      </w:r>
      <w:r w:rsidRPr="000C6DB8">
        <w:t xml:space="preserve"> – параметр обязательный, экземпляр один</w:t>
      </w:r>
      <w:r>
        <w:t>, два или три</w:t>
      </w:r>
      <w:r w:rsidRPr="000C6DB8">
        <w:t>;</w:t>
      </w:r>
    </w:p>
    <w:p w14:paraId="579CAAE0" w14:textId="77777777" w:rsidR="000F1385" w:rsidRDefault="000C6DB8" w:rsidP="008D25B3">
      <w:pPr>
        <w:pStyle w:val="a9"/>
        <w:numPr>
          <w:ilvl w:val="0"/>
          <w:numId w:val="18"/>
        </w:numPr>
      </w:pPr>
      <w:proofErr w:type="gramStart"/>
      <w:r w:rsidRPr="000C6DB8">
        <w:t>1..*</w:t>
      </w:r>
      <w:proofErr w:type="gramEnd"/>
      <w:r w:rsidRPr="000C6DB8">
        <w:t xml:space="preserve"> – параметр обязательный, максимальное количество экземпляров не ограничено</w:t>
      </w:r>
      <w:r w:rsidR="008F2DAC">
        <w:t>;</w:t>
      </w:r>
    </w:p>
    <w:p w14:paraId="3054445E" w14:textId="77777777" w:rsidR="008F2DAC" w:rsidRDefault="008F2DAC" w:rsidP="008D25B3">
      <w:pPr>
        <w:pStyle w:val="a9"/>
        <w:numPr>
          <w:ilvl w:val="0"/>
          <w:numId w:val="18"/>
        </w:numPr>
      </w:pPr>
      <w:r>
        <w:t>2</w:t>
      </w:r>
      <w:r w:rsidRPr="000C6DB8">
        <w:t>..</w:t>
      </w:r>
      <w:r>
        <w:t>2</w:t>
      </w:r>
      <w:r w:rsidRPr="000C6DB8">
        <w:t xml:space="preserve"> – параметр обязательный, </w:t>
      </w:r>
      <w:r>
        <w:t xml:space="preserve">два </w:t>
      </w:r>
      <w:r w:rsidRPr="000C6DB8">
        <w:t>экземпляр</w:t>
      </w:r>
      <w:r>
        <w:t>а.</w:t>
      </w:r>
    </w:p>
    <w:p w14:paraId="2BCFA0B1" w14:textId="77777777" w:rsidR="000F1385" w:rsidRDefault="000F1385" w:rsidP="00877253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14:paraId="57547845" w14:textId="77777777" w:rsidR="00861C60" w:rsidRPr="008A5E0B" w:rsidRDefault="00861C60" w:rsidP="00861C60">
      <w:pPr>
        <w:pStyle w:val="2"/>
        <w:numPr>
          <w:ilvl w:val="1"/>
          <w:numId w:val="6"/>
        </w:numPr>
      </w:pPr>
      <w:bookmarkStart w:id="30" w:name="_Toc118391348"/>
      <w:r w:rsidRPr="00836F2F">
        <w:t xml:space="preserve">Поиск </w:t>
      </w:r>
      <w:r>
        <w:t>данных о диспансерном учете</w:t>
      </w:r>
      <w:r w:rsidRPr="00836F2F">
        <w:t xml:space="preserve"> (</w:t>
      </w:r>
      <w:r w:rsidRPr="00550989">
        <w:t>$getdispensaryobservationinfo</w:t>
      </w:r>
      <w:r w:rsidRPr="00836F2F">
        <w:t>)</w:t>
      </w:r>
      <w:bookmarkEnd w:id="30"/>
    </w:p>
    <w:p w14:paraId="5E96E454" w14:textId="77777777" w:rsidR="00861C60" w:rsidRDefault="00861C60" w:rsidP="00861C60">
      <w:pPr>
        <w:pStyle w:val="a9"/>
      </w:pPr>
      <w:r w:rsidRPr="007122D0">
        <w:t xml:space="preserve">Данный метод используется для </w:t>
      </w:r>
      <w:r>
        <w:t xml:space="preserve">поиска в целевой МО </w:t>
      </w:r>
      <w:r w:rsidR="00B035C9">
        <w:t>данных о диспансерном учете по пациенту</w:t>
      </w:r>
      <w:r>
        <w:t>.</w:t>
      </w:r>
    </w:p>
    <w:p w14:paraId="5DC24E9E" w14:textId="77777777" w:rsidR="00861C60" w:rsidRDefault="00861C60" w:rsidP="00861C60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Pr="00B035C9">
        <w:t>api</w:t>
      </w:r>
      <w:r>
        <w:t>/</w:t>
      </w:r>
      <w:r w:rsidRPr="000F4375">
        <w:t>appointment/</w:t>
      </w:r>
      <w:r w:rsidR="00B035C9" w:rsidRPr="00B035C9">
        <w:t>dispensaryobservation/fhir/$getdispensaryobservationinfo</w:t>
      </w:r>
      <w:r w:rsidR="00B035C9">
        <w:t>.</w:t>
      </w:r>
    </w:p>
    <w:p w14:paraId="024EF704" w14:textId="77777777" w:rsidR="00861C60" w:rsidRDefault="00861C60" w:rsidP="00861C60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16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2A671258" w14:textId="77777777" w:rsidR="00861C60" w:rsidRDefault="00861C60" w:rsidP="00861C60">
      <w:pPr>
        <w:pStyle w:val="a9"/>
      </w:pPr>
      <w:r w:rsidRPr="000C6DEF">
        <w:lastRenderedPageBreak/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B035C9" w:rsidRPr="00B035C9">
        <w:t>Рисун</w:t>
      </w:r>
      <w:r w:rsidR="00B035C9">
        <w:t>ке</w:t>
      </w:r>
      <w:r w:rsidR="00B035C9" w:rsidRPr="00B035C9">
        <w:t xml:space="preserve"> 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0C6DEF">
        <w:t>».</w:t>
      </w:r>
    </w:p>
    <w:p w14:paraId="4F379529" w14:textId="77777777" w:rsidR="00861C60" w:rsidRPr="002E6C0F" w:rsidRDefault="00B035C9" w:rsidP="00861C60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4677CFB2">
          <v:shape id="_x0000_i1026" type="#_x0000_t75" style="width:467.25pt;height:285pt" o:ole="">
            <v:imagedata r:id="rId17" o:title=""/>
          </v:shape>
          <o:OLEObject Type="Embed" ProgID="Visio.Drawing.15" ShapeID="_x0000_i1026" DrawAspect="Content" ObjectID="_1729609464" r:id="rId18"/>
        </w:object>
      </w:r>
      <w:r w:rsidR="00861C60">
        <w:rPr>
          <w:sz w:val="24"/>
          <w:szCs w:val="24"/>
        </w:rPr>
        <w:tab/>
      </w:r>
    </w:p>
    <w:p w14:paraId="2262128C" w14:textId="77777777" w:rsidR="00861C60" w:rsidRPr="000C6DEF" w:rsidRDefault="00861C60" w:rsidP="00861C60">
      <w:pPr>
        <w:jc w:val="center"/>
      </w:pPr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035C9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035C9" w:rsidRPr="00B035C9">
        <w:rPr>
          <w:b/>
          <w:sz w:val="24"/>
          <w:szCs w:val="24"/>
        </w:rPr>
        <w:t>Поиск данных о диспансерном учете ($getdispensaryobservationinfo)</w:t>
      </w:r>
      <w:r w:rsidRPr="000C6DEF">
        <w:rPr>
          <w:b/>
          <w:sz w:val="24"/>
          <w:szCs w:val="24"/>
        </w:rPr>
        <w:t>»</w:t>
      </w:r>
    </w:p>
    <w:p w14:paraId="276E57BB" w14:textId="77777777" w:rsidR="00861C60" w:rsidRPr="00993643" w:rsidRDefault="00861C60" w:rsidP="00861C60">
      <w:pPr>
        <w:pStyle w:val="a9"/>
      </w:pPr>
      <w:r w:rsidRPr="00993643">
        <w:t>Описание схемы:</w:t>
      </w:r>
    </w:p>
    <w:p w14:paraId="4F2876BA" w14:textId="77777777" w:rsidR="00861C60" w:rsidRPr="00993643" w:rsidRDefault="00861C60" w:rsidP="00861C60">
      <w:pPr>
        <w:pStyle w:val="a9"/>
        <w:numPr>
          <w:ilvl w:val="0"/>
          <w:numId w:val="16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5E5F9695" w14:textId="77777777" w:rsidR="00861C60" w:rsidRPr="00FE252A" w:rsidRDefault="00861C60" w:rsidP="00861C60">
      <w:pPr>
        <w:pStyle w:val="a9"/>
        <w:numPr>
          <w:ilvl w:val="0"/>
          <w:numId w:val="16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FE252A">
        <w:t xml:space="preserve">» в целевое ЛПУ. Состав параметров запроса представлен в </w:t>
      </w:r>
      <w:r w:rsidRPr="00FE252A">
        <w:fldChar w:fldCharType="begin"/>
      </w:r>
      <w:r w:rsidRPr="00FE252A">
        <w:instrText xml:space="preserve"> REF _Ref384205605 \h  \* MERGEFORMAT </w:instrText>
      </w:r>
      <w:r w:rsidRPr="00FE252A">
        <w:fldChar w:fldCharType="separate"/>
      </w:r>
      <w:r w:rsidRPr="00FE252A">
        <w:t>Таблице 1</w:t>
      </w:r>
      <w:r w:rsidRPr="00FE252A">
        <w:fldChar w:fldCharType="end"/>
      </w:r>
      <w:r w:rsidRPr="00FE252A">
        <w:t>.</w:t>
      </w:r>
    </w:p>
    <w:p w14:paraId="1420CA3E" w14:textId="77777777" w:rsidR="00861C60" w:rsidRPr="00993643" w:rsidRDefault="00861C60" w:rsidP="00861C60">
      <w:pPr>
        <w:pStyle w:val="a9"/>
        <w:numPr>
          <w:ilvl w:val="0"/>
          <w:numId w:val="16"/>
        </w:numPr>
        <w:ind w:left="0" w:firstLine="567"/>
      </w:pPr>
      <w:r w:rsidRPr="00993643">
        <w:lastRenderedPageBreak/>
        <w:t>Целевое ЛПУ передает ответ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 w:rsidR="00B035C9">
        <w:t xml:space="preserve"> </w:t>
      </w:r>
      <w:r w:rsidR="00EB5CF4">
        <w:fldChar w:fldCharType="begin"/>
      </w:r>
      <w:r w:rsidR="00EB5CF4">
        <w:instrText xml:space="preserve"> REF _Ref77159963 \n \h </w:instrText>
      </w:r>
      <w:r w:rsidR="00EB5CF4">
        <w:fldChar w:fldCharType="separate"/>
      </w:r>
      <w:r w:rsidR="00EB5CF4">
        <w:t>4.2.4</w:t>
      </w:r>
      <w:r w:rsidR="00EB5CF4">
        <w:fldChar w:fldCharType="end"/>
      </w:r>
      <w:r w:rsidRPr="00FE252A">
        <w:t>.</w:t>
      </w:r>
    </w:p>
    <w:p w14:paraId="48FB6685" w14:textId="77777777" w:rsidR="00861C60" w:rsidRDefault="00861C60" w:rsidP="00861C60">
      <w:pPr>
        <w:pStyle w:val="a9"/>
        <w:numPr>
          <w:ilvl w:val="0"/>
          <w:numId w:val="16"/>
        </w:numPr>
        <w:ind w:left="0" w:firstLine="567"/>
      </w:pPr>
      <w:r>
        <w:t>СЗПВ</w:t>
      </w:r>
      <w:r w:rsidRPr="00993643">
        <w:t xml:space="preserve"> передает ответ метода «</w:t>
      </w:r>
      <w:r w:rsidR="00B035C9" w:rsidRPr="00836F2F">
        <w:t xml:space="preserve">Поиск </w:t>
      </w:r>
      <w:r w:rsidR="00B035C9">
        <w:t>данных о диспансерном учете</w:t>
      </w:r>
      <w:r w:rsidR="00B035C9" w:rsidRPr="00836F2F">
        <w:t xml:space="preserve"> (</w:t>
      </w:r>
      <w:r w:rsidR="00B035C9" w:rsidRPr="00550989">
        <w:t>$getdispensaryobservationinfo</w:t>
      </w:r>
      <w:r w:rsidR="00B035C9" w:rsidRPr="00836F2F">
        <w:t>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 w:rsidR="00EB5CF4">
        <w:fldChar w:fldCharType="begin"/>
      </w:r>
      <w:r w:rsidR="00EB5CF4">
        <w:instrText xml:space="preserve"> REF _Ref77159963 \n \h </w:instrText>
      </w:r>
      <w:r w:rsidR="00EB5CF4">
        <w:fldChar w:fldCharType="separate"/>
      </w:r>
      <w:r w:rsidR="00EB5CF4">
        <w:t>4.2.4</w:t>
      </w:r>
      <w:r w:rsidR="00EB5CF4">
        <w:fldChar w:fldCharType="end"/>
      </w:r>
      <w:r w:rsidRPr="00FE252A">
        <w:t>.</w:t>
      </w:r>
    </w:p>
    <w:p w14:paraId="6F98C66B" w14:textId="77777777" w:rsidR="00861C60" w:rsidRDefault="00861C60" w:rsidP="00861C60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31" w:name="_Toc118391349"/>
      <w:r>
        <w:t>Описание параметров запроса</w:t>
      </w:r>
      <w:bookmarkEnd w:id="31"/>
    </w:p>
    <w:p w14:paraId="5300E95C" w14:textId="77777777" w:rsidR="00861C60" w:rsidRDefault="00861C60" w:rsidP="00861C60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Pr="00187421">
        <w:t>Таблиц</w:t>
      </w:r>
      <w:r>
        <w:t>е</w:t>
      </w:r>
      <w:r w:rsidRPr="00187421">
        <w:t xml:space="preserve"> </w:t>
      </w:r>
      <w:r w:rsidRPr="00187421">
        <w:rPr>
          <w:noProof/>
        </w:rPr>
        <w:t>1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B035C9" w:rsidRPr="00550989">
        <w:t>$getdispensaryobservationinfo</w:t>
      </w:r>
      <w:r>
        <w:t>.</w:t>
      </w:r>
    </w:p>
    <w:p w14:paraId="65055D3D" w14:textId="77777777" w:rsidR="00861C60" w:rsidRDefault="00861C60" w:rsidP="00861C60">
      <w:pPr>
        <w:pStyle w:val="aff"/>
        <w:ind w:left="0"/>
        <w:jc w:val="left"/>
        <w:rPr>
          <w:sz w:val="24"/>
        </w:rPr>
      </w:pPr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>
        <w:rPr>
          <w:noProof/>
          <w:sz w:val="24"/>
        </w:rPr>
        <w:t>1</w:t>
      </w:r>
      <w:r w:rsidRPr="00DD093C">
        <w:rPr>
          <w:sz w:val="24"/>
        </w:rPr>
        <w:fldChar w:fldCharType="end"/>
      </w:r>
      <w:r w:rsidRPr="00DD093C">
        <w:rPr>
          <w:sz w:val="24"/>
        </w:rPr>
        <w:t xml:space="preserve"> – Описание параметров запроса метода</w:t>
      </w:r>
      <w:r w:rsidR="00B035C9" w:rsidRPr="00B035C9">
        <w:rPr>
          <w:sz w:val="24"/>
        </w:rPr>
        <w:t xml:space="preserve"> $getdispensaryobservationinfo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861C60" w:rsidRPr="00C9379F" w14:paraId="618EB22F" w14:textId="77777777" w:rsidTr="00A2319A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19D6DFCE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635491DD" w14:textId="77777777" w:rsidR="00861C60" w:rsidRPr="00BC6E8A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E6CB5AF" w14:textId="77777777" w:rsidR="00861C60" w:rsidRPr="00B171E7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B82D1B7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4B43CD7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861C60" w:rsidRPr="009538A8" w14:paraId="267EFAAD" w14:textId="77777777" w:rsidTr="00A2319A">
        <w:tc>
          <w:tcPr>
            <w:tcW w:w="851" w:type="dxa"/>
          </w:tcPr>
          <w:p w14:paraId="3A56AA1D" w14:textId="77777777" w:rsidR="00861C60" w:rsidRPr="000A2D15" w:rsidRDefault="00861C60" w:rsidP="00A2319A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9C8E9BC" w14:textId="77777777" w:rsidR="00861C60" w:rsidRPr="00EB7225" w:rsidRDefault="00861C60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1BBBAAEA" w14:textId="77777777" w:rsidR="00861C60" w:rsidRDefault="00861C60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9988FC7" w14:textId="77777777" w:rsidR="00861C60" w:rsidRPr="00EB7225" w:rsidRDefault="00861C60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9FDE98C" w14:textId="77777777" w:rsidR="00861C60" w:rsidRDefault="00861C60" w:rsidP="00A2319A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3CD084AF" w14:textId="3CF55D60" w:rsidR="004C0ADD" w:rsidRPr="0002456C" w:rsidRDefault="004C0ADD" w:rsidP="00A231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861C60" w:rsidRPr="009538A8" w14:paraId="3DD7978B" w14:textId="77777777" w:rsidTr="00A2319A">
        <w:tc>
          <w:tcPr>
            <w:tcW w:w="851" w:type="dxa"/>
          </w:tcPr>
          <w:p w14:paraId="7063952A" w14:textId="77777777" w:rsidR="00861C60" w:rsidRPr="000A2D15" w:rsidRDefault="00861C60" w:rsidP="00A2319A">
            <w:pPr>
              <w:pStyle w:val="aa"/>
              <w:numPr>
                <w:ilvl w:val="0"/>
                <w:numId w:val="2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75E4FB0" w14:textId="77777777" w:rsidR="00861C60" w:rsidRPr="008810C7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3823EE47" w14:textId="77777777" w:rsidR="00861C60" w:rsidRDefault="00861C60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578DD61" w14:textId="77777777" w:rsidR="00861C60" w:rsidRPr="00EB7225" w:rsidRDefault="00861C60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8D1A5F0" w14:textId="47C72305" w:rsidR="00720160" w:rsidRPr="00B80390" w:rsidRDefault="00861C60" w:rsidP="00A2319A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</w:tbl>
    <w:p w14:paraId="12DD818C" w14:textId="77777777" w:rsidR="00861C60" w:rsidRDefault="00861C60" w:rsidP="00861C60"/>
    <w:p w14:paraId="56BF875D" w14:textId="77777777" w:rsidR="00861C60" w:rsidRDefault="00861C60" w:rsidP="00861C60">
      <w:pPr>
        <w:pStyle w:val="30"/>
        <w:numPr>
          <w:ilvl w:val="2"/>
          <w:numId w:val="6"/>
        </w:numPr>
      </w:pPr>
      <w:bookmarkStart w:id="32" w:name="_Toc118391350"/>
      <w:r>
        <w:lastRenderedPageBreak/>
        <w:t>Описание выходных данных</w:t>
      </w:r>
      <w:bookmarkEnd w:id="32"/>
    </w:p>
    <w:p w14:paraId="0CB8DAC6" w14:textId="77777777" w:rsidR="00861C60" w:rsidRDefault="00861C60" w:rsidP="00861C60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 </w:t>
      </w:r>
      <w:r w:rsidR="00187E32">
        <w:t>диспансерном учете пациента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6A0992" w:rsidRPr="00B7400F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2AAD8532" w14:textId="77777777" w:rsidR="00861C60" w:rsidRPr="00450261" w:rsidRDefault="00861C60" w:rsidP="00861C60">
      <w:pPr>
        <w:pStyle w:val="a9"/>
      </w:pPr>
      <w:r>
        <w:t>Все переданные ресурсы</w:t>
      </w:r>
      <w:r w:rsidRPr="00A83C8A">
        <w:t xml:space="preserve"> </w:t>
      </w:r>
      <w:r>
        <w:t xml:space="preserve">должны быть связаны либо с ресурсом </w:t>
      </w:r>
      <w:r w:rsidR="00187E32">
        <w:rPr>
          <w:lang w:val="en-US"/>
        </w:rPr>
        <w:t>Parameters</w:t>
      </w:r>
      <w:r>
        <w:t xml:space="preserve">, либо с ресурсом, связанным с ресурсом </w:t>
      </w:r>
      <w:r w:rsidR="00187E32">
        <w:rPr>
          <w:lang w:val="en-US"/>
        </w:rPr>
        <w:t>Parameters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="00187E32">
        <w:rPr>
          <w:lang w:val="en-US"/>
        </w:rPr>
        <w:t>Parameters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="00187E32">
        <w:rPr>
          <w:lang w:val="en-US"/>
        </w:rPr>
        <w:t>Parameters</w:t>
      </w:r>
      <w:r>
        <w:t xml:space="preserve">, либо в ресурсе </w:t>
      </w:r>
      <w:r w:rsidR="00187E32">
        <w:rPr>
          <w:lang w:val="en-US"/>
        </w:rPr>
        <w:t>Parameters</w:t>
      </w:r>
      <w:r w:rsidRPr="00450261">
        <w:t xml:space="preserve"> </w:t>
      </w:r>
      <w:r>
        <w:t>имеется ссылка на передаваемый ресурс.</w:t>
      </w:r>
    </w:p>
    <w:p w14:paraId="5DDB8988" w14:textId="77777777" w:rsidR="00861C60" w:rsidRDefault="00861C60" w:rsidP="00861C60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4A38135A" w14:textId="77777777" w:rsidR="006A0992" w:rsidRDefault="006A0992" w:rsidP="006A0992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644B4194" w14:textId="77777777" w:rsidR="006A0992" w:rsidRPr="00786786" w:rsidRDefault="006A0992" w:rsidP="006A0992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361FBB75" w14:textId="77777777" w:rsidR="006A0992" w:rsidRPr="006A0992" w:rsidRDefault="006A0992" w:rsidP="006A0992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="00E81C78"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7A675888" w14:textId="77777777" w:rsidR="00861C60" w:rsidRDefault="00861C60" w:rsidP="00861C60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 xml:space="preserve">и их описание представлено в </w:t>
      </w:r>
      <w:r w:rsidRPr="00F636EB">
        <w:fldChar w:fldCharType="begin"/>
      </w:r>
      <w:r w:rsidRPr="00F636EB">
        <w:instrText xml:space="preserve"> REF _Ref384205643 \h </w:instrText>
      </w:r>
      <w:r>
        <w:instrText xml:space="preserve"> \* MERGEFORMAT </w:instrText>
      </w:r>
      <w:r w:rsidRPr="00F636EB">
        <w:fldChar w:fldCharType="separate"/>
      </w:r>
      <w:r>
        <w:t>Таблице</w:t>
      </w:r>
      <w:r w:rsidRPr="00A50D5D">
        <w:t xml:space="preserve"> </w:t>
      </w:r>
      <w:r w:rsidRPr="00A50D5D">
        <w:rPr>
          <w:noProof/>
        </w:rPr>
        <w:t>2</w:t>
      </w:r>
      <w:r w:rsidRPr="00F636EB">
        <w:fldChar w:fldCharType="end"/>
      </w:r>
      <w:r w:rsidRPr="00DB198E">
        <w:t>.</w:t>
      </w:r>
    </w:p>
    <w:p w14:paraId="69BC6239" w14:textId="77777777" w:rsidR="00861C60" w:rsidRPr="00874E09" w:rsidRDefault="00861C60" w:rsidP="00861C60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2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861C60" w:rsidRPr="00C9379F" w14:paraId="06500B31" w14:textId="77777777" w:rsidTr="00A2319A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B11189E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9EA6586" w14:textId="77777777" w:rsidR="00861C60" w:rsidRPr="00BC6E8A" w:rsidRDefault="000602CD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Ресурс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1045B6E6" w14:textId="77777777" w:rsidR="00861C60" w:rsidRPr="00B171E7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5D865AA3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861C60" w:rsidRPr="009538A8" w14:paraId="3472CED6" w14:textId="77777777" w:rsidTr="00A2319A">
        <w:tc>
          <w:tcPr>
            <w:tcW w:w="562" w:type="dxa"/>
          </w:tcPr>
          <w:p w14:paraId="47CA0076" w14:textId="77777777" w:rsidR="00861C60" w:rsidRPr="00EB7225" w:rsidRDefault="00861C60" w:rsidP="00A2319A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B808868" w14:textId="77777777" w:rsidR="00861C60" w:rsidRPr="00187E32" w:rsidRDefault="00187E32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14:paraId="7CFDD9F1" w14:textId="77777777" w:rsidR="00861C60" w:rsidRPr="00933DB9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</w:t>
            </w:r>
          </w:p>
        </w:tc>
        <w:tc>
          <w:tcPr>
            <w:tcW w:w="4253" w:type="dxa"/>
          </w:tcPr>
          <w:p w14:paraId="319EDC6D" w14:textId="77777777" w:rsidR="00861C60" w:rsidRDefault="00861C60" w:rsidP="00A2319A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</w:t>
            </w:r>
            <w:r w:rsidR="00187E32">
              <w:rPr>
                <w:sz w:val="24"/>
              </w:rPr>
              <w:t xml:space="preserve">диспансерном учете пациента (дата постановки на диспансерный учет, </w:t>
            </w:r>
            <w:r w:rsidR="00187E32">
              <w:rPr>
                <w:sz w:val="24"/>
              </w:rPr>
              <w:lastRenderedPageBreak/>
              <w:t>идентификатор карты диспансерного учета и т.д.).</w:t>
            </w:r>
          </w:p>
          <w:p w14:paraId="367B0E66" w14:textId="77777777" w:rsidR="00187E32" w:rsidRDefault="00187E32" w:rsidP="00A231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861C60" w:rsidRPr="009B5798">
              <w:rPr>
                <w:sz w:val="24"/>
              </w:rPr>
              <w:t xml:space="preserve"> </w:t>
            </w:r>
            <w:r w:rsidR="00861C60">
              <w:rPr>
                <w:sz w:val="24"/>
              </w:rPr>
              <w:t xml:space="preserve">рамках одного ресурса </w:t>
            </w:r>
            <w:r>
              <w:rPr>
                <w:sz w:val="24"/>
                <w:lang w:val="en-US"/>
              </w:rPr>
              <w:t>Parameters</w:t>
            </w:r>
            <w:r>
              <w:rPr>
                <w:sz w:val="24"/>
              </w:rPr>
              <w:t xml:space="preserve"> </w:t>
            </w:r>
            <w:r w:rsidR="00861C60">
              <w:rPr>
                <w:sz w:val="24"/>
              </w:rPr>
              <w:t xml:space="preserve">должна быть указана одна ссылка на ресурс </w:t>
            </w:r>
            <w:r w:rsidR="00861C60"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>.</w:t>
            </w:r>
          </w:p>
          <w:p w14:paraId="29E43FDD" w14:textId="77777777" w:rsidR="00861C60" w:rsidRPr="00600BC2" w:rsidRDefault="00861C60" w:rsidP="00A2319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="00F504E0">
              <w:rPr>
                <w:sz w:val="24"/>
                <w:lang w:val="en-US"/>
              </w:rPr>
              <w:t>Parameters</w:t>
            </w:r>
            <w:r>
              <w:rPr>
                <w:sz w:val="24"/>
              </w:rPr>
              <w:t xml:space="preserve"> определяется количеством </w:t>
            </w:r>
            <w:r w:rsidR="00F504E0">
              <w:rPr>
                <w:sz w:val="24"/>
              </w:rPr>
              <w:t>видов диспансерного учета (профилей помощи) для пациента в данной МО</w:t>
            </w:r>
            <w:r>
              <w:rPr>
                <w:sz w:val="24"/>
              </w:rPr>
              <w:t>.</w:t>
            </w:r>
          </w:p>
        </w:tc>
      </w:tr>
      <w:tr w:rsidR="00861C60" w:rsidRPr="009538A8" w14:paraId="1B69550B" w14:textId="77777777" w:rsidTr="00A2319A">
        <w:tc>
          <w:tcPr>
            <w:tcW w:w="562" w:type="dxa"/>
          </w:tcPr>
          <w:p w14:paraId="3375C182" w14:textId="77777777" w:rsidR="00861C60" w:rsidRPr="00EB7225" w:rsidRDefault="00861C60" w:rsidP="00A2319A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78D62EE" w14:textId="77777777" w:rsidR="00861C60" w:rsidRPr="00BC6E8A" w:rsidRDefault="00861C60" w:rsidP="00A2319A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161921F9" w14:textId="77777777" w:rsidR="00861C60" w:rsidRPr="00933DB9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14:paraId="5D391B4E" w14:textId="77777777" w:rsidR="00861C60" w:rsidRPr="00933DB9" w:rsidRDefault="00861C60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72D974F8" w14:textId="77777777" w:rsidR="00861C60" w:rsidRPr="00BC6E8A" w:rsidRDefault="00861C60" w:rsidP="00A2319A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 w:rsidR="00F504E0">
              <w:rPr>
                <w:sz w:val="24"/>
              </w:rPr>
              <w:t>, который осуществляет диспансерное наблюдение пациента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861C60" w:rsidRPr="009538A8" w14:paraId="11959E51" w14:textId="77777777" w:rsidTr="00A2319A">
        <w:tc>
          <w:tcPr>
            <w:tcW w:w="562" w:type="dxa"/>
          </w:tcPr>
          <w:p w14:paraId="32F03FB8" w14:textId="77777777" w:rsidR="00861C60" w:rsidRPr="00EB7225" w:rsidRDefault="00861C60" w:rsidP="00A2319A">
            <w:pPr>
              <w:pStyle w:val="aa"/>
              <w:numPr>
                <w:ilvl w:val="0"/>
                <w:numId w:val="19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5C93C93" w14:textId="77777777" w:rsidR="00861C60" w:rsidRPr="00BC6E8A" w:rsidRDefault="00861C60" w:rsidP="00A2319A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5425BF39" w14:textId="77777777" w:rsidR="00861C60" w:rsidRPr="00BC6E8A" w:rsidRDefault="00861C60" w:rsidP="00A2319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4725D628" w14:textId="77777777" w:rsidR="00861C60" w:rsidRPr="00BC6E8A" w:rsidRDefault="00861C60" w:rsidP="00A2319A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F504E0">
              <w:rPr>
                <w:sz w:val="24"/>
              </w:rPr>
              <w:t>, который осуществляет диспансерное наблюдение пациента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</w:tbl>
    <w:p w14:paraId="33E73E7A" w14:textId="77777777" w:rsidR="00861C60" w:rsidRDefault="00861C60" w:rsidP="00861C60"/>
    <w:p w14:paraId="495498E0" w14:textId="77777777" w:rsidR="00861C60" w:rsidRDefault="00861C60" w:rsidP="00861C60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3</w:t>
      </w:r>
      <w:r>
        <w:fldChar w:fldCharType="end"/>
      </w:r>
      <w:r>
        <w:t>.</w:t>
      </w:r>
    </w:p>
    <w:p w14:paraId="4D7998F3" w14:textId="77777777" w:rsidR="00861C60" w:rsidRDefault="00E81C78" w:rsidP="00861C60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D67B5C1" wp14:editId="0EB4A201">
            <wp:extent cx="5934075" cy="2038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ED785F" w14:textId="77777777" w:rsidR="00861C60" w:rsidRPr="00187421" w:rsidRDefault="00861C60" w:rsidP="00861C60">
      <w:pPr>
        <w:pStyle w:val="a9"/>
        <w:ind w:firstLine="0"/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  <w:lang w:val="en-US"/>
        </w:rPr>
        <w:t>Bundle</w:t>
      </w:r>
    </w:p>
    <w:p w14:paraId="4D2FA309" w14:textId="77777777" w:rsidR="00861C60" w:rsidRDefault="00861C60" w:rsidP="00861C60">
      <w:pPr>
        <w:pStyle w:val="a9"/>
        <w:ind w:firstLine="0"/>
        <w:rPr>
          <w:b/>
          <w:sz w:val="24"/>
          <w:szCs w:val="24"/>
        </w:rPr>
      </w:pPr>
    </w:p>
    <w:p w14:paraId="378E77E5" w14:textId="77777777" w:rsidR="00861C60" w:rsidRDefault="00861C60" w:rsidP="00861C60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F504E0" w:rsidRPr="00550989">
        <w:t>$getdispensaryobservationinfo</w:t>
      </w:r>
      <w:r w:rsidR="00F504E0" w:rsidRPr="007F6095">
        <w:t xml:space="preserve"> </w:t>
      </w:r>
      <w:r w:rsidRPr="007F6095">
        <w:t>представлена на</w:t>
      </w:r>
      <w:r>
        <w:t xml:space="preserve"> </w:t>
      </w:r>
      <w:r>
        <w:fldChar w:fldCharType="begin"/>
      </w:r>
      <w:r>
        <w:instrText xml:space="preserve"> REF _Ref43131615 \h  \* MERGEFORMAT </w:instrText>
      </w:r>
      <w:r>
        <w:fldChar w:fldCharType="separate"/>
      </w:r>
      <w:r w:rsidRPr="00187421">
        <w:t>Рисун</w:t>
      </w:r>
      <w:r>
        <w:t>ке</w:t>
      </w:r>
      <w:r w:rsidRPr="00187421">
        <w:t xml:space="preserve"> 4</w:t>
      </w:r>
      <w:r>
        <w:fldChar w:fldCharType="end"/>
      </w:r>
      <w:r>
        <w:t>.</w:t>
      </w:r>
    </w:p>
    <w:p w14:paraId="6F9A6E0C" w14:textId="77777777" w:rsidR="00861C60" w:rsidRDefault="00E81C78" w:rsidP="00861C60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42B7C1A0" wp14:editId="1E8BF8FC">
            <wp:extent cx="5934075" cy="3800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CA4BE" w14:textId="77777777" w:rsidR="00861C60" w:rsidRDefault="00861C60" w:rsidP="00861C60">
      <w:pPr>
        <w:pStyle w:val="a9"/>
        <w:ind w:firstLine="0"/>
        <w:jc w:val="center"/>
        <w:rPr>
          <w:b/>
          <w:sz w:val="24"/>
          <w:szCs w:val="24"/>
        </w:rPr>
      </w:pPr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F504E0" w:rsidRPr="00F504E0">
        <w:rPr>
          <w:b/>
          <w:sz w:val="24"/>
          <w:szCs w:val="24"/>
        </w:rPr>
        <w:t>$getdispensaryobservationinfo</w:t>
      </w:r>
    </w:p>
    <w:p w14:paraId="52C8D388" w14:textId="77777777" w:rsidR="00861C60" w:rsidRDefault="00861C60" w:rsidP="00861C60">
      <w:pPr>
        <w:pStyle w:val="a9"/>
      </w:pPr>
    </w:p>
    <w:p w14:paraId="7D67DF52" w14:textId="77777777" w:rsidR="00861C60" w:rsidRDefault="00861C60" w:rsidP="00861C60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14EF419B" w14:textId="77777777" w:rsidR="00861C60" w:rsidRPr="007C34AB" w:rsidRDefault="00F504E0" w:rsidP="00861C60">
      <w:pPr>
        <w:pStyle w:val="30"/>
        <w:numPr>
          <w:ilvl w:val="3"/>
          <w:numId w:val="6"/>
        </w:numPr>
        <w:ind w:left="851" w:hanging="142"/>
      </w:pPr>
      <w:bookmarkStart w:id="33" w:name="_Toc118391351"/>
      <w:r w:rsidRPr="00F504E0">
        <w:lastRenderedPageBreak/>
        <w:t>Parameters</w:t>
      </w:r>
      <w:bookmarkEnd w:id="33"/>
    </w:p>
    <w:p w14:paraId="39B491AE" w14:textId="77777777" w:rsidR="00F504E0" w:rsidRPr="00EB3804" w:rsidRDefault="00861C60" w:rsidP="00F37D6A">
      <w:pPr>
        <w:pStyle w:val="a9"/>
      </w:pPr>
      <w:r w:rsidRPr="00EB3804">
        <w:t xml:space="preserve">Ресурс </w:t>
      </w:r>
      <w:r w:rsidR="00F504E0" w:rsidRPr="00F504E0">
        <w:t>Parameters</w:t>
      </w:r>
      <w:r w:rsidRPr="00EB3804">
        <w:t xml:space="preserve"> предназначен </w:t>
      </w:r>
      <w:r>
        <w:t xml:space="preserve">для передачи данных </w:t>
      </w:r>
      <w:r w:rsidR="00F504E0" w:rsidRPr="00F504E0">
        <w:t>о диспансерном учете пациента (дата постановки на диспансерный учет, идентификатор карты диспансерного учета и т.д.)</w:t>
      </w:r>
      <w:r>
        <w:t>.</w:t>
      </w:r>
      <w:r w:rsidR="00F37D6A">
        <w:t xml:space="preserve"> </w:t>
      </w:r>
      <w:r w:rsidR="00F504E0" w:rsidRPr="00F504E0">
        <w:t>Количество ресурсов Parameters определяется количеством видов диспансерного учета (профилей помощи) для пациента в данной МО.</w:t>
      </w:r>
    </w:p>
    <w:p w14:paraId="5F4586CB" w14:textId="77777777" w:rsidR="00861C60" w:rsidRPr="00EB3804" w:rsidRDefault="00861C60" w:rsidP="00861C60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46 \h  \* MERGEFORMAT </w:instrText>
      </w:r>
      <w:r>
        <w:fldChar w:fldCharType="separate"/>
      </w:r>
      <w:r w:rsidRPr="00A83C8A">
        <w:t>Таблиц</w:t>
      </w:r>
      <w:r>
        <w:t>е</w:t>
      </w:r>
      <w:r w:rsidRPr="00A83C8A">
        <w:t xml:space="preserve"> 3</w:t>
      </w:r>
      <w:r>
        <w:fldChar w:fldCharType="end"/>
      </w:r>
      <w:r>
        <w:t xml:space="preserve"> представлено описание параметров ресурса </w:t>
      </w:r>
      <w:r w:rsidR="00F37D6A" w:rsidRPr="00F504E0">
        <w:t>Parameters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950F7A3" w14:textId="77777777" w:rsidR="004E6C67" w:rsidRPr="004E6C67" w:rsidRDefault="00861C60" w:rsidP="004E6C67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3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F37D6A" w:rsidRPr="00F37D6A">
        <w:rPr>
          <w:sz w:val="24"/>
        </w:rPr>
        <w:t>Parameter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861C60" w:rsidRPr="00C9379F" w14:paraId="246436AC" w14:textId="77777777" w:rsidTr="00A2319A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0238CC2F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57FDE1BE" w14:textId="77777777" w:rsidR="00861C60" w:rsidRPr="00BC6E8A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1CA187B" w14:textId="77777777" w:rsidR="00861C60" w:rsidRPr="00B171E7" w:rsidRDefault="00861C60" w:rsidP="00A2319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11A0B17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F28341D" w14:textId="77777777" w:rsidR="00861C60" w:rsidRPr="00C9379F" w:rsidRDefault="00861C60" w:rsidP="00A2319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0F9A" w:rsidRPr="009538A8" w14:paraId="37D89CD9" w14:textId="77777777" w:rsidTr="00A2319A">
        <w:tc>
          <w:tcPr>
            <w:tcW w:w="851" w:type="dxa"/>
          </w:tcPr>
          <w:p w14:paraId="33922646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8D31157" w14:textId="77777777" w:rsidR="00A50F9A" w:rsidRPr="009538A8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244CFC24" w14:textId="77777777" w:rsidR="00A50F9A" w:rsidRPr="00EB7225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871BA22" w14:textId="77777777" w:rsidR="00A50F9A" w:rsidRPr="00763C97" w:rsidRDefault="00A50F9A" w:rsidP="00A50F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DFE8802" w14:textId="77777777" w:rsidR="00A50F9A" w:rsidRPr="00D754C4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754C4">
              <w:rPr>
                <w:sz w:val="24"/>
              </w:rPr>
              <w:t>Parameters.</w:t>
            </w:r>
          </w:p>
          <w:p w14:paraId="28B4B6E1" w14:textId="77777777" w:rsidR="00A50F9A" w:rsidRPr="00D754C4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A50F9A" w:rsidRPr="009538A8" w14:paraId="2444C716" w14:textId="77777777" w:rsidTr="00A2319A">
        <w:tc>
          <w:tcPr>
            <w:tcW w:w="851" w:type="dxa"/>
          </w:tcPr>
          <w:p w14:paraId="0C05F2C6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B3F4369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attachmentDate</w:t>
            </w:r>
          </w:p>
        </w:tc>
        <w:tc>
          <w:tcPr>
            <w:tcW w:w="1134" w:type="dxa"/>
          </w:tcPr>
          <w:p w14:paraId="2509F6CD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A4DE048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</w:t>
            </w:r>
            <w:r w:rsidRPr="00EB5CF4">
              <w:rPr>
                <w:sz w:val="24"/>
              </w:rPr>
              <w:t>ateTime</w:t>
            </w:r>
          </w:p>
        </w:tc>
        <w:tc>
          <w:tcPr>
            <w:tcW w:w="3827" w:type="dxa"/>
          </w:tcPr>
          <w:p w14:paraId="68A1DA68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ата постановки на диспансерный учет</w:t>
            </w:r>
          </w:p>
        </w:tc>
      </w:tr>
      <w:tr w:rsidR="00A50F9A" w:rsidRPr="009538A8" w14:paraId="0D469E35" w14:textId="77777777" w:rsidTr="00A2319A">
        <w:tc>
          <w:tcPr>
            <w:tcW w:w="851" w:type="dxa"/>
          </w:tcPr>
          <w:p w14:paraId="7D9661C4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D31A70C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cardId</w:t>
            </w:r>
          </w:p>
        </w:tc>
        <w:tc>
          <w:tcPr>
            <w:tcW w:w="1134" w:type="dxa"/>
          </w:tcPr>
          <w:p w14:paraId="44E2412A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6EABEE0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6A97050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Идентификатор карты диспансерного учета</w:t>
            </w:r>
          </w:p>
        </w:tc>
      </w:tr>
      <w:tr w:rsidR="00A50F9A" w:rsidRPr="009538A8" w14:paraId="5A31EAA4" w14:textId="77777777" w:rsidTr="00A2319A">
        <w:tc>
          <w:tcPr>
            <w:tcW w:w="851" w:type="dxa"/>
          </w:tcPr>
          <w:p w14:paraId="6930155E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4B0A73D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Id</w:t>
            </w:r>
          </w:p>
        </w:tc>
        <w:tc>
          <w:tcPr>
            <w:tcW w:w="1134" w:type="dxa"/>
          </w:tcPr>
          <w:p w14:paraId="380CC52C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5CF5061E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EF8A4A2" w14:textId="77777777"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Идентификатор врачебного участка</w:t>
            </w:r>
            <w:r w:rsidR="009459CB" w:rsidRPr="009459CB">
              <w:rPr>
                <w:sz w:val="24"/>
              </w:rPr>
              <w:t xml:space="preserve"> </w:t>
            </w:r>
            <w:r w:rsidR="009459CB">
              <w:rPr>
                <w:sz w:val="24"/>
              </w:rPr>
              <w:t>в целевой МО</w:t>
            </w:r>
            <w:r>
              <w:rPr>
                <w:sz w:val="24"/>
              </w:rPr>
              <w:t>.</w:t>
            </w:r>
          </w:p>
          <w:p w14:paraId="63D0BEBB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A50F9A" w:rsidRPr="009538A8" w14:paraId="4DEB08A6" w14:textId="77777777" w:rsidTr="00A2319A">
        <w:tc>
          <w:tcPr>
            <w:tcW w:w="851" w:type="dxa"/>
          </w:tcPr>
          <w:p w14:paraId="48038632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A40063A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Number</w:t>
            </w:r>
          </w:p>
        </w:tc>
        <w:tc>
          <w:tcPr>
            <w:tcW w:w="1134" w:type="dxa"/>
          </w:tcPr>
          <w:p w14:paraId="153BC5A6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311A3E55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6D6123A" w14:textId="77777777"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Номер врачебного участка</w:t>
            </w:r>
            <w:r w:rsidR="009459CB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14:paraId="6D86229E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A50F9A" w:rsidRPr="009538A8" w14:paraId="5280881E" w14:textId="77777777" w:rsidTr="00A2319A">
        <w:tc>
          <w:tcPr>
            <w:tcW w:w="851" w:type="dxa"/>
          </w:tcPr>
          <w:p w14:paraId="4CB7AEE2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DBCE121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Type</w:t>
            </w:r>
          </w:p>
        </w:tc>
        <w:tc>
          <w:tcPr>
            <w:tcW w:w="1134" w:type="dxa"/>
          </w:tcPr>
          <w:p w14:paraId="12157E57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5D9C90CB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A6B96A2" w14:textId="77777777"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Код типа врачебного участка согласно справочнику «ФРМО. Типы врачебных участков» (OID 1.2.643.5.1.13.13.99.2.639)</w:t>
            </w:r>
            <w:r>
              <w:rPr>
                <w:sz w:val="24"/>
              </w:rPr>
              <w:t>.</w:t>
            </w:r>
          </w:p>
          <w:p w14:paraId="6C7EAB5A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язателен для передачи при наличии участка (если передается как минимум один параметр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обязателен для заполнения)</w:t>
            </w:r>
          </w:p>
        </w:tc>
      </w:tr>
      <w:tr w:rsidR="00A50F9A" w:rsidRPr="009538A8" w14:paraId="2A835DBB" w14:textId="77777777" w:rsidTr="00A2319A">
        <w:tc>
          <w:tcPr>
            <w:tcW w:w="851" w:type="dxa"/>
          </w:tcPr>
          <w:p w14:paraId="27F2BA72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5E76F33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medicalAreaRoomNumber</w:t>
            </w:r>
          </w:p>
        </w:tc>
        <w:tc>
          <w:tcPr>
            <w:tcW w:w="1134" w:type="dxa"/>
          </w:tcPr>
          <w:p w14:paraId="3AA1AB74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673B5642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A690900" w14:textId="77777777"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Номер кабинета, в котором ведется прием пациентов врачебного участка</w:t>
            </w:r>
            <w:r w:rsidR="009459CB">
              <w:rPr>
                <w:sz w:val="24"/>
              </w:rPr>
              <w:t xml:space="preserve"> в целевой МО</w:t>
            </w:r>
            <w:r>
              <w:rPr>
                <w:sz w:val="24"/>
              </w:rPr>
              <w:t>.</w:t>
            </w:r>
          </w:p>
          <w:p w14:paraId="5A8B3BD6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ен для передачи при наличии участка (если передаются параметры</w:t>
            </w:r>
            <w:r w:rsidRPr="00F37D6A">
              <w:rPr>
                <w:sz w:val="24"/>
              </w:rPr>
              <w:t xml:space="preserve"> по участку,</w:t>
            </w:r>
            <w:r>
              <w:rPr>
                <w:sz w:val="24"/>
              </w:rPr>
              <w:t xml:space="preserve"> данный параметр возможен для заполнения)</w:t>
            </w:r>
          </w:p>
        </w:tc>
      </w:tr>
      <w:tr w:rsidR="00A50F9A" w:rsidRPr="009538A8" w14:paraId="0A6B77D9" w14:textId="77777777" w:rsidTr="00A2319A">
        <w:tc>
          <w:tcPr>
            <w:tcW w:w="851" w:type="dxa"/>
          </w:tcPr>
          <w:p w14:paraId="0CAF925F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68F0C45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profilePostId</w:t>
            </w:r>
          </w:p>
        </w:tc>
        <w:tc>
          <w:tcPr>
            <w:tcW w:w="1134" w:type="dxa"/>
          </w:tcPr>
          <w:p w14:paraId="78D69106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A868AD7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6893717" w14:textId="77777777"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 xml:space="preserve">Идентификатор врачебной должности </w:t>
            </w:r>
            <w:r>
              <w:rPr>
                <w:sz w:val="24"/>
              </w:rPr>
              <w:t xml:space="preserve">в соответсвии со справочником </w:t>
            </w:r>
            <w:r w:rsidRPr="00B57F8C">
              <w:rPr>
                <w:sz w:val="24"/>
              </w:rPr>
              <w:t xml:space="preserve">«ФРМР. Должности </w:t>
            </w:r>
            <w:r w:rsidRPr="00B57F8C">
              <w:rPr>
                <w:sz w:val="24"/>
              </w:rPr>
              <w:lastRenderedPageBreak/>
              <w:t>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.</w:t>
            </w:r>
          </w:p>
          <w:p w14:paraId="09135728" w14:textId="77777777" w:rsidR="00A50F9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опустимо использование значений для взрослого населения</w:t>
            </w:r>
            <w:r>
              <w:rPr>
                <w:sz w:val="24"/>
              </w:rPr>
              <w:t>:</w:t>
            </w:r>
            <w:r w:rsidRPr="00F37D6A">
              <w:rPr>
                <w:sz w:val="24"/>
              </w:rPr>
              <w:t xml:space="preserve"> врачи-специалисты</w:t>
            </w:r>
            <w:r w:rsidR="00EC68E2" w:rsidRPr="00EC68E2">
              <w:rPr>
                <w:sz w:val="24"/>
              </w:rPr>
              <w:t xml:space="preserve"> (</w:t>
            </w:r>
            <w:r w:rsidR="00EC68E2">
              <w:rPr>
                <w:sz w:val="24"/>
              </w:rPr>
              <w:t>все значения в данной подпапке</w:t>
            </w:r>
            <w:r w:rsidR="00EC68E2" w:rsidRPr="00EC68E2">
              <w:rPr>
                <w:sz w:val="24"/>
              </w:rPr>
              <w:t>)</w:t>
            </w:r>
            <w:r w:rsidRPr="00F37D6A">
              <w:rPr>
                <w:sz w:val="24"/>
              </w:rPr>
              <w:t xml:space="preserve">; фельдшер (Post_Id = 195). </w:t>
            </w:r>
          </w:p>
          <w:p w14:paraId="46035F4A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F37D6A">
              <w:rPr>
                <w:sz w:val="24"/>
              </w:rPr>
              <w:t>Допустимо использование значений для несовершеннолетних:</w:t>
            </w:r>
            <w:r>
              <w:rPr>
                <w:sz w:val="24"/>
              </w:rPr>
              <w:t xml:space="preserve"> </w:t>
            </w:r>
            <w:r w:rsidRPr="00F37D6A">
              <w:rPr>
                <w:sz w:val="24"/>
              </w:rPr>
              <w:t>врачи-специалисты</w:t>
            </w:r>
            <w:r w:rsidR="00EC68E2">
              <w:rPr>
                <w:sz w:val="24"/>
              </w:rPr>
              <w:t xml:space="preserve"> (все значения в данной подпапке)</w:t>
            </w:r>
            <w:r w:rsidRPr="00F37D6A">
              <w:rPr>
                <w:sz w:val="24"/>
              </w:rPr>
              <w:t>; фельдшер (Post_Id = 195)</w:t>
            </w:r>
          </w:p>
        </w:tc>
      </w:tr>
      <w:tr w:rsidR="00A50F9A" w:rsidRPr="009538A8" w14:paraId="693057D8" w14:textId="77777777" w:rsidTr="00A2319A">
        <w:tc>
          <w:tcPr>
            <w:tcW w:w="851" w:type="dxa"/>
          </w:tcPr>
          <w:p w14:paraId="57E16AC4" w14:textId="77777777" w:rsidR="00A50F9A" w:rsidRPr="000A2D15" w:rsidRDefault="00A50F9A" w:rsidP="003F13AF">
            <w:pPr>
              <w:pStyle w:val="aa"/>
              <w:numPr>
                <w:ilvl w:val="0"/>
                <w:numId w:val="47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DC9BE1C" w14:textId="77777777" w:rsidR="00A50F9A" w:rsidRPr="00BC6E8A" w:rsidRDefault="00A50F9A" w:rsidP="00A50F9A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>referencePractitionRole</w:t>
            </w:r>
          </w:p>
        </w:tc>
        <w:tc>
          <w:tcPr>
            <w:tcW w:w="1134" w:type="dxa"/>
          </w:tcPr>
          <w:p w14:paraId="3F8F415E" w14:textId="77777777" w:rsidR="00A50F9A" w:rsidRPr="005E1F10" w:rsidRDefault="00A50F9A" w:rsidP="00A50F9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CB7D1A" w14:textId="31821C5C" w:rsidR="00A50F9A" w:rsidRPr="00EB7225" w:rsidRDefault="00A50F9A" w:rsidP="00A50F9A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="009F5395" w:rsidRPr="00DD4C1F">
              <w:rPr>
                <w:sz w:val="24"/>
              </w:rPr>
              <w:t>PractitionerRol</w:t>
            </w:r>
            <w:r w:rsidR="00141F73">
              <w:rPr>
                <w:sz w:val="24"/>
                <w:lang w:val="en-US"/>
              </w:rPr>
              <w:t>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1A8B3300" w14:textId="6786D15B" w:rsidR="00A50F9A" w:rsidRPr="00EB7225" w:rsidRDefault="00A50F9A" w:rsidP="00A50F9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EB5CF4">
              <w:rPr>
                <w:sz w:val="24"/>
              </w:rPr>
              <w:t xml:space="preserve"> </w:t>
            </w:r>
            <w:r>
              <w:rPr>
                <w:sz w:val="24"/>
              </w:rPr>
              <w:t>в привязке к МО</w:t>
            </w:r>
            <w:r w:rsidRPr="000F1733">
              <w:rPr>
                <w:sz w:val="24"/>
              </w:rPr>
              <w:t xml:space="preserve"> (ресурс </w:t>
            </w:r>
            <w:r w:rsidR="00141F73" w:rsidRPr="00E93A2F">
              <w:rPr>
                <w:sz w:val="24"/>
              </w:rPr>
              <w:t>PractitionerRol</w:t>
            </w:r>
            <w:r w:rsidR="00141F73">
              <w:rPr>
                <w:sz w:val="24"/>
                <w:lang w:val="en-US"/>
              </w:rPr>
              <w:t>e</w:t>
            </w:r>
            <w:r w:rsidRPr="000F1733">
              <w:rPr>
                <w:sz w:val="24"/>
              </w:rPr>
              <w:t>)</w:t>
            </w:r>
          </w:p>
        </w:tc>
      </w:tr>
    </w:tbl>
    <w:p w14:paraId="7EA6F94B" w14:textId="77777777" w:rsidR="00861C60" w:rsidRDefault="00861C60" w:rsidP="00861C60"/>
    <w:p w14:paraId="66B6ADCD" w14:textId="77777777" w:rsidR="00861C60" w:rsidRPr="007C34AB" w:rsidRDefault="00861C60" w:rsidP="00861C60">
      <w:pPr>
        <w:pStyle w:val="30"/>
        <w:numPr>
          <w:ilvl w:val="3"/>
          <w:numId w:val="6"/>
        </w:numPr>
        <w:ind w:left="851" w:hanging="142"/>
      </w:pPr>
      <w:bookmarkStart w:id="34" w:name="_Toc118391352"/>
      <w:r w:rsidRPr="007C34AB">
        <w:t>PractitionerRole</w:t>
      </w:r>
      <w:bookmarkEnd w:id="34"/>
    </w:p>
    <w:p w14:paraId="09367F8C" w14:textId="77777777" w:rsidR="00861C60" w:rsidRPr="00EB3804" w:rsidRDefault="00861C60" w:rsidP="00861C60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0AC7CAD2" w14:textId="77777777" w:rsidR="00861C60" w:rsidRPr="00EB3804" w:rsidRDefault="00861C60" w:rsidP="00861C60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289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4</w:t>
      </w:r>
      <w:r>
        <w:fldChar w:fldCharType="end"/>
      </w:r>
      <w:r>
        <w:t xml:space="preserve"> 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DBC8D2B" w14:textId="77777777" w:rsidR="00861C60" w:rsidRDefault="00861C60" w:rsidP="00861C60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4</w:t>
      </w:r>
      <w:r w:rsidRPr="00F636EB">
        <w:rPr>
          <w:sz w:val="24"/>
        </w:rPr>
        <w:fldChar w:fldCharType="end"/>
      </w:r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A50F9A" w:rsidRPr="00C9379F" w14:paraId="549CFF05" w14:textId="77777777" w:rsidTr="009405F4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35806AE9" w14:textId="77777777" w:rsidR="00A50F9A" w:rsidRPr="00C9379F" w:rsidRDefault="00A50F9A" w:rsidP="009405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A9240A4" w14:textId="77777777" w:rsidR="00A50F9A" w:rsidRPr="00BC6E8A" w:rsidRDefault="00A50F9A" w:rsidP="009405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7C69ECE" w14:textId="77777777" w:rsidR="00A50F9A" w:rsidRPr="00B171E7" w:rsidRDefault="00A50F9A" w:rsidP="009405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9C72CC4" w14:textId="77777777" w:rsidR="00A50F9A" w:rsidRPr="00C9379F" w:rsidRDefault="00A50F9A" w:rsidP="009405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90D0C49" w14:textId="77777777" w:rsidR="00A50F9A" w:rsidRPr="00C9379F" w:rsidRDefault="00A50F9A" w:rsidP="009405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0F9A" w:rsidRPr="009538A8" w14:paraId="2114C9FA" w14:textId="77777777" w:rsidTr="009405F4">
        <w:tc>
          <w:tcPr>
            <w:tcW w:w="993" w:type="dxa"/>
          </w:tcPr>
          <w:p w14:paraId="25F04CFE" w14:textId="77777777" w:rsidR="00A50F9A" w:rsidRPr="00EB722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EC66E83" w14:textId="77777777" w:rsidR="00A50F9A" w:rsidRPr="00763C97" w:rsidRDefault="00A50F9A" w:rsidP="009405F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6D8A60F1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0B5F715" w14:textId="77777777" w:rsidR="00A50F9A" w:rsidRPr="009538A8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0FD4D273" w14:textId="77777777" w:rsidR="00A50F9A" w:rsidRPr="00763C97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14:paraId="729A35F4" w14:textId="77777777" w:rsidR="00A50F9A" w:rsidRPr="009538A8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A50F9A" w:rsidRPr="009538A8" w14:paraId="0BDCBBF0" w14:textId="77777777" w:rsidTr="009405F4">
        <w:tc>
          <w:tcPr>
            <w:tcW w:w="993" w:type="dxa"/>
          </w:tcPr>
          <w:p w14:paraId="35954ADF" w14:textId="77777777" w:rsidR="00A50F9A" w:rsidRPr="00EB722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B6618B1" w14:textId="77777777" w:rsidR="00A50F9A" w:rsidRPr="0039525B" w:rsidRDefault="00A50F9A" w:rsidP="009405F4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14:paraId="56CE034F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861D2B4" w14:textId="77777777" w:rsidR="00A50F9A" w:rsidRPr="0039525B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BDD178A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A50F9A" w:rsidRPr="009538A8" w14:paraId="28AAAE47" w14:textId="77777777" w:rsidTr="009405F4">
        <w:tc>
          <w:tcPr>
            <w:tcW w:w="993" w:type="dxa"/>
          </w:tcPr>
          <w:p w14:paraId="2E229F82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4E1659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14:paraId="2BBBF8D3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5457BBC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5A8D2C5" w14:textId="77777777" w:rsidR="00A50F9A" w:rsidRPr="00867C3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A50F9A" w:rsidRPr="009538A8" w14:paraId="716EDD70" w14:textId="77777777" w:rsidTr="009405F4">
        <w:tc>
          <w:tcPr>
            <w:tcW w:w="993" w:type="dxa"/>
          </w:tcPr>
          <w:p w14:paraId="36ECA40C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F5E3A6D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14:paraId="4CF427D0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4DA82397" w14:textId="77777777" w:rsidR="00A50F9A" w:rsidRPr="004635CE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466A2734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A50F9A" w:rsidRPr="009538A8" w14:paraId="09833679" w14:textId="77777777" w:rsidTr="009405F4">
        <w:tc>
          <w:tcPr>
            <w:tcW w:w="993" w:type="dxa"/>
          </w:tcPr>
          <w:p w14:paraId="453212F0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D0D67C4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7652973A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98081C8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1FFBD49" w14:textId="77777777" w:rsidR="00A50F9A" w:rsidRPr="00AD1241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3B0D5503" w14:textId="77777777" w:rsidR="00A50F9A" w:rsidRDefault="00A50F9A" w:rsidP="009405F4">
            <w:pPr>
              <w:pStyle w:val="aa"/>
              <w:rPr>
                <w:sz w:val="24"/>
              </w:rPr>
            </w:pPr>
          </w:p>
        </w:tc>
      </w:tr>
      <w:tr w:rsidR="00A50F9A" w:rsidRPr="009538A8" w14:paraId="0D20CF0F" w14:textId="77777777" w:rsidTr="009405F4">
        <w:tc>
          <w:tcPr>
            <w:tcW w:w="993" w:type="dxa"/>
          </w:tcPr>
          <w:p w14:paraId="09CD8665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CA97A47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7CC4C85C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4477812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4D60DBF" w14:textId="77777777" w:rsidR="00A50F9A" w:rsidRPr="00B943F1" w:rsidRDefault="00A50F9A" w:rsidP="009405F4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02DA55F8" w14:textId="77777777" w:rsidR="00A50F9A" w:rsidRDefault="00A50F9A" w:rsidP="009405F4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A50F9A" w:rsidRPr="009538A8" w14:paraId="4F62B382" w14:textId="77777777" w:rsidTr="009405F4">
        <w:tc>
          <w:tcPr>
            <w:tcW w:w="993" w:type="dxa"/>
          </w:tcPr>
          <w:p w14:paraId="3EB41C43" w14:textId="77777777" w:rsidR="00A50F9A" w:rsidRPr="00EB722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AD0E73" w14:textId="77777777" w:rsidR="00A50F9A" w:rsidRPr="009538A8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70100D58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DCD252" w14:textId="77777777" w:rsidR="00A50F9A" w:rsidRPr="009538A8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C7D5640" w14:textId="77777777" w:rsidR="00A50F9A" w:rsidRPr="009538A8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A50F9A" w:rsidRPr="009538A8" w14:paraId="582D7DC1" w14:textId="77777777" w:rsidTr="009405F4">
        <w:tc>
          <w:tcPr>
            <w:tcW w:w="993" w:type="dxa"/>
          </w:tcPr>
          <w:p w14:paraId="188D6F66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4F7687C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22701B04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1C9243F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C805CC7" w14:textId="77777777" w:rsidR="00A50F9A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43741A9B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A50F9A" w:rsidRPr="009538A8" w14:paraId="743C00E0" w14:textId="77777777" w:rsidTr="009405F4">
        <w:tc>
          <w:tcPr>
            <w:tcW w:w="993" w:type="dxa"/>
          </w:tcPr>
          <w:p w14:paraId="643E3FF6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3289AF5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07CD73A3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FD9E464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51BC8AA" w14:textId="77777777" w:rsidR="00A50F9A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14:paraId="65EDF0CE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A50F9A" w:rsidRPr="009538A8" w14:paraId="426C7A45" w14:textId="77777777" w:rsidTr="009405F4">
        <w:tc>
          <w:tcPr>
            <w:tcW w:w="993" w:type="dxa"/>
          </w:tcPr>
          <w:p w14:paraId="3CFA7CBF" w14:textId="77777777"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0909076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14:paraId="75030057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F310504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669A2439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A50F9A" w:rsidRPr="009538A8" w14:paraId="09F5D179" w14:textId="77777777" w:rsidTr="009405F4">
        <w:tc>
          <w:tcPr>
            <w:tcW w:w="993" w:type="dxa"/>
          </w:tcPr>
          <w:p w14:paraId="569B818E" w14:textId="77777777"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6C61248" w14:textId="77777777" w:rsidR="00A50F9A" w:rsidRPr="00BC6E8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14:paraId="17B82B00" w14:textId="77777777" w:rsidR="00A50F9A" w:rsidRPr="005E1F10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F56667C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00A66177" w14:textId="77777777" w:rsidR="00A50F9A" w:rsidRPr="00EB7225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 w:rsidR="00883672"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 (идентификатор МО</w:t>
            </w:r>
            <w:r>
              <w:rPr>
                <w:sz w:val="24"/>
              </w:rPr>
              <w:t xml:space="preserve"> </w:t>
            </w:r>
            <w:r w:rsidRPr="00B80390">
              <w:rPr>
                <w:sz w:val="24"/>
              </w:rPr>
              <w:t>из справочника «ЛПУ» Интеграционной платформы</w:t>
            </w:r>
            <w:r w:rsidRPr="00EB3804">
              <w:rPr>
                <w:sz w:val="24"/>
              </w:rPr>
              <w:t>)</w:t>
            </w:r>
          </w:p>
        </w:tc>
      </w:tr>
      <w:tr w:rsidR="00A50F9A" w:rsidRPr="009538A8" w14:paraId="7C045136" w14:textId="77777777" w:rsidTr="009405F4">
        <w:tc>
          <w:tcPr>
            <w:tcW w:w="993" w:type="dxa"/>
          </w:tcPr>
          <w:p w14:paraId="3671CE20" w14:textId="77777777"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FD6553" w14:textId="77777777" w:rsidR="00A50F9A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14:paraId="0224EC16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D81ADAE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2F0D410" w14:textId="77777777" w:rsidR="00A50F9A" w:rsidRPr="000F173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50F9A" w:rsidRPr="009538A8" w14:paraId="05451DE3" w14:textId="77777777" w:rsidTr="009405F4">
        <w:tc>
          <w:tcPr>
            <w:tcW w:w="993" w:type="dxa"/>
          </w:tcPr>
          <w:p w14:paraId="4CAC77EE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F81D448" w14:textId="77777777" w:rsidR="00A50F9A" w:rsidRPr="00732F59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14:paraId="02B99A70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25666AB8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6518D8E1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A50F9A" w:rsidRPr="009538A8" w14:paraId="02A34876" w14:textId="77777777" w:rsidTr="009405F4">
        <w:tc>
          <w:tcPr>
            <w:tcW w:w="993" w:type="dxa"/>
          </w:tcPr>
          <w:p w14:paraId="47984164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7116E73" w14:textId="77777777" w:rsidR="00A50F9A" w:rsidRPr="007F6A51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32C6F271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54FA987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2C2756AB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7C34A18E" w14:textId="77777777" w:rsidR="00A50F9A" w:rsidRPr="00AD1241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14:paraId="0A26B0B6" w14:textId="77777777"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14:paraId="0955EDCB" w14:textId="77777777" w:rsidR="00A50F9A" w:rsidRDefault="00A50F9A" w:rsidP="009405F4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409036A6" w14:textId="77777777" w:rsidR="00A50F9A" w:rsidRPr="00AD1241" w:rsidRDefault="00A50F9A" w:rsidP="009405F4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</w:t>
            </w:r>
            <w:r w:rsidRPr="00AD1241">
              <w:rPr>
                <w:sz w:val="24"/>
              </w:rPr>
              <w:lastRenderedPageBreak/>
              <w:t>специалистов со средним профессиональным (медицинским) образованием (средний медицинский персонал)»</w:t>
            </w:r>
          </w:p>
          <w:p w14:paraId="778D5717" w14:textId="77777777"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045316EE" w14:textId="77777777" w:rsidR="00A50F9A" w:rsidRPr="00EB3804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1"/>
            </w:r>
          </w:p>
        </w:tc>
      </w:tr>
      <w:tr w:rsidR="00A50F9A" w:rsidRPr="009538A8" w14:paraId="19AC6E5F" w14:textId="77777777" w:rsidTr="009405F4">
        <w:tc>
          <w:tcPr>
            <w:tcW w:w="993" w:type="dxa"/>
          </w:tcPr>
          <w:p w14:paraId="4D1F797C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B8460BE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30802993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3FC7A9FE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9D15AF3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14:paraId="1F9B08C7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A50F9A" w:rsidRPr="009538A8" w14:paraId="577E33B3" w14:textId="77777777" w:rsidTr="009405F4">
        <w:tc>
          <w:tcPr>
            <w:tcW w:w="993" w:type="dxa"/>
          </w:tcPr>
          <w:p w14:paraId="0712EF35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6F7CAC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5C0ECA12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E6AEA7B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6B257A3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22D8D1B9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72F260F3" w14:textId="77777777" w:rsidR="00A50F9A" w:rsidRPr="007272B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14:paraId="29555236" w14:textId="77777777" w:rsidTr="009405F4">
        <w:tc>
          <w:tcPr>
            <w:tcW w:w="993" w:type="dxa"/>
          </w:tcPr>
          <w:p w14:paraId="1F9249BF" w14:textId="77777777"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A23F78F" w14:textId="77777777" w:rsidR="00A50F9A" w:rsidRDefault="00A50F9A" w:rsidP="009405F4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14:paraId="60DCF440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7932A26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03C4A0B1" w14:textId="77777777" w:rsidR="00A50F9A" w:rsidRPr="000F173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50F9A" w:rsidRPr="009538A8" w14:paraId="374DAD14" w14:textId="77777777" w:rsidTr="009405F4">
        <w:tc>
          <w:tcPr>
            <w:tcW w:w="993" w:type="dxa"/>
          </w:tcPr>
          <w:p w14:paraId="493FA607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9D12E2A" w14:textId="77777777" w:rsidR="00A50F9A" w:rsidRPr="00732F59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14:paraId="58E4D002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D0CB2E5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4B37D0AF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A50F9A" w:rsidRPr="009538A8" w14:paraId="0C2A68F8" w14:textId="77777777" w:rsidTr="009405F4">
        <w:tc>
          <w:tcPr>
            <w:tcW w:w="993" w:type="dxa"/>
          </w:tcPr>
          <w:p w14:paraId="39F5BA7F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30078FF" w14:textId="77777777" w:rsidR="00A50F9A" w:rsidRPr="00227781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642EA6D3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6CC2E4D6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BD1CD12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0AB4F19A" w14:textId="77777777"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14:paraId="5AA54E0D" w14:textId="77777777" w:rsidR="00A50F9A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12B02FE7" w14:textId="77777777" w:rsidR="00A50F9A" w:rsidRPr="00EB3804" w:rsidRDefault="00A50F9A" w:rsidP="009405F4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2"/>
            </w:r>
          </w:p>
        </w:tc>
      </w:tr>
      <w:tr w:rsidR="00A50F9A" w:rsidRPr="009538A8" w14:paraId="30A1C900" w14:textId="77777777" w:rsidTr="009405F4">
        <w:tc>
          <w:tcPr>
            <w:tcW w:w="993" w:type="dxa"/>
          </w:tcPr>
          <w:p w14:paraId="5209A079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65E2C81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75DE35F0" w14:textId="77777777" w:rsidR="00A50F9A" w:rsidRPr="007272B3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68C839A9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45903CD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14:paraId="45F3AF88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14:paraId="1F214EDE" w14:textId="77777777" w:rsidTr="009405F4">
        <w:tc>
          <w:tcPr>
            <w:tcW w:w="993" w:type="dxa"/>
          </w:tcPr>
          <w:p w14:paraId="49A8E19C" w14:textId="77777777" w:rsidR="00A50F9A" w:rsidRPr="000A2D15" w:rsidRDefault="00A50F9A" w:rsidP="003F13AF">
            <w:pPr>
              <w:pStyle w:val="aa"/>
              <w:numPr>
                <w:ilvl w:val="2"/>
                <w:numId w:val="43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EE40AFD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3D868CA3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DCE2573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187F9D9F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</w:t>
            </w:r>
            <w:r>
              <w:rPr>
                <w:sz w:val="24"/>
              </w:rPr>
              <w:lastRenderedPageBreak/>
              <w:t xml:space="preserve">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72CEA584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7CB0A11A" w14:textId="77777777" w:rsidR="00A50F9A" w:rsidRPr="007272B3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14:paraId="3108EB7B" w14:textId="77777777" w:rsidTr="009405F4">
        <w:tc>
          <w:tcPr>
            <w:tcW w:w="993" w:type="dxa"/>
          </w:tcPr>
          <w:p w14:paraId="5BDB6E31" w14:textId="77777777" w:rsidR="00A50F9A" w:rsidRPr="000A2D15" w:rsidRDefault="00A50F9A" w:rsidP="003F13AF">
            <w:pPr>
              <w:pStyle w:val="aa"/>
              <w:numPr>
                <w:ilvl w:val="1"/>
                <w:numId w:val="4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C1F3BF3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14:paraId="254B8D34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E74D902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43B608C1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14:paraId="397AA496" w14:textId="77777777" w:rsidR="00A50F9A" w:rsidRPr="003614D9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A50F9A" w:rsidRPr="009538A8" w14:paraId="1F852AED" w14:textId="77777777" w:rsidTr="009405F4">
        <w:tc>
          <w:tcPr>
            <w:tcW w:w="993" w:type="dxa"/>
          </w:tcPr>
          <w:p w14:paraId="3E3E911F" w14:textId="77777777" w:rsidR="00A50F9A" w:rsidRPr="000A2D15" w:rsidRDefault="00A50F9A" w:rsidP="003F13AF">
            <w:pPr>
              <w:pStyle w:val="aa"/>
              <w:numPr>
                <w:ilvl w:val="0"/>
                <w:numId w:val="4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521806" w14:textId="77777777" w:rsidR="00A50F9A" w:rsidRPr="000F1733" w:rsidRDefault="00A50F9A" w:rsidP="009405F4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14:paraId="457055C7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1978498" w14:textId="77777777" w:rsidR="00A50F9A" w:rsidRPr="00D731F2" w:rsidRDefault="00A50F9A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CC67D3B" w14:textId="77777777" w:rsidR="00A50F9A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14:paraId="55BF1B3F" w14:textId="77777777" w:rsidR="00A50F9A" w:rsidRPr="00EB3804" w:rsidRDefault="00A50F9A" w:rsidP="009405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52CC7899" w14:textId="77777777" w:rsidR="00A50F9A" w:rsidRDefault="00A50F9A" w:rsidP="00A50F9A"/>
    <w:p w14:paraId="093B6FC2" w14:textId="77777777" w:rsidR="00861C60" w:rsidRPr="007C34AB" w:rsidRDefault="00861C60" w:rsidP="00861C60">
      <w:pPr>
        <w:pStyle w:val="30"/>
        <w:numPr>
          <w:ilvl w:val="3"/>
          <w:numId w:val="6"/>
        </w:numPr>
        <w:ind w:left="851" w:hanging="142"/>
      </w:pPr>
      <w:bookmarkStart w:id="35" w:name="_Toc118391353"/>
      <w:r w:rsidRPr="007C34AB">
        <w:t>Practitioner</w:t>
      </w:r>
      <w:bookmarkEnd w:id="35"/>
    </w:p>
    <w:p w14:paraId="483B27B7" w14:textId="77777777" w:rsidR="00861C60" w:rsidRPr="00EB3804" w:rsidRDefault="00861C60" w:rsidP="00861C60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206F60D6" w14:textId="77777777" w:rsidR="00861C60" w:rsidRPr="00EB3804" w:rsidRDefault="00861C60" w:rsidP="00861C60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3133317 \h  \* MERGEFORMAT </w:instrText>
      </w:r>
      <w:r>
        <w:fldChar w:fldCharType="separate"/>
      </w:r>
      <w:r w:rsidRPr="00E00D00">
        <w:t>Таблиц</w:t>
      </w:r>
      <w:r>
        <w:t>е</w:t>
      </w:r>
      <w:r w:rsidRPr="00E00D00">
        <w:t xml:space="preserve"> 5</w:t>
      </w:r>
      <w:r>
        <w:fldChar w:fldCharType="end"/>
      </w:r>
      <w:r>
        <w:t xml:space="preserve"> 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BE2C4E9" w14:textId="77777777" w:rsidR="00861C60" w:rsidRDefault="00861C60" w:rsidP="00861C60">
      <w:pPr>
        <w:pStyle w:val="aff"/>
        <w:ind w:left="0"/>
        <w:jc w:val="left"/>
        <w:rPr>
          <w:sz w:val="24"/>
        </w:rPr>
      </w:pPr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  <w:lang w:val="en-US"/>
        </w:rPr>
        <w:t>5</w:t>
      </w:r>
      <w:r w:rsidRPr="00F636EB">
        <w:rPr>
          <w:sz w:val="24"/>
        </w:rPr>
        <w:fldChar w:fldCharType="end"/>
      </w:r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14:paraId="28C7BD84" w14:textId="77777777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5A9104F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1E395AA" w14:textId="77777777"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2F19B69" w14:textId="77777777"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9E3E056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622313D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14:paraId="12F33E40" w14:textId="77777777" w:rsidTr="003E02D4">
        <w:tc>
          <w:tcPr>
            <w:tcW w:w="562" w:type="dxa"/>
          </w:tcPr>
          <w:p w14:paraId="11BE27F4" w14:textId="77777777" w:rsidR="003E02D4" w:rsidRPr="00EB7225" w:rsidRDefault="003E02D4" w:rsidP="003E02D4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70F7B8E" w14:textId="77777777"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3803CE1A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5069B48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97FD8D8" w14:textId="77777777"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68AEBF71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14:paraId="4FD1E13E" w14:textId="77777777" w:rsidTr="003E02D4">
        <w:tc>
          <w:tcPr>
            <w:tcW w:w="562" w:type="dxa"/>
          </w:tcPr>
          <w:p w14:paraId="18A7DBD1" w14:textId="77777777" w:rsidR="003E02D4" w:rsidRPr="00EB7225" w:rsidRDefault="003E02D4" w:rsidP="003E02D4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AA8AE19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342BF8BB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15F1FD52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F8FEF07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14:paraId="5BE0D8C0" w14:textId="77777777" w:rsidTr="003E02D4">
        <w:tc>
          <w:tcPr>
            <w:tcW w:w="562" w:type="dxa"/>
          </w:tcPr>
          <w:p w14:paraId="41BAF18C" w14:textId="77777777"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3BD16286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6ABD8046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2EEF638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4686E54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55D57E5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7901D2B1" w14:textId="77777777"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55FCBCB9" w14:textId="77777777"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14:paraId="4FE9779B" w14:textId="77777777" w:rsidTr="003E02D4">
        <w:tc>
          <w:tcPr>
            <w:tcW w:w="562" w:type="dxa"/>
          </w:tcPr>
          <w:p w14:paraId="5BE82BE5" w14:textId="77777777"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74E8CA7A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21ACA5CE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61907F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4F14EF8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686F8397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19182FAB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79DDC03F" w14:textId="77777777" w:rsidTr="003E02D4">
        <w:tc>
          <w:tcPr>
            <w:tcW w:w="562" w:type="dxa"/>
          </w:tcPr>
          <w:p w14:paraId="4A9E4FE6" w14:textId="77777777" w:rsidR="003E02D4" w:rsidRPr="000A2D15" w:rsidRDefault="003E02D4" w:rsidP="003E02D4">
            <w:pPr>
              <w:pStyle w:val="aa"/>
              <w:numPr>
                <w:ilvl w:val="0"/>
                <w:numId w:val="2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6BF52F" w14:textId="77777777"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66A9E29D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E67995F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0773A06A" w14:textId="77777777"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14:paraId="1AD3341A" w14:textId="77777777" w:rsidTr="003E02D4">
        <w:tc>
          <w:tcPr>
            <w:tcW w:w="562" w:type="dxa"/>
          </w:tcPr>
          <w:p w14:paraId="4B252480" w14:textId="77777777"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F626D4" w14:textId="77777777"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14:paraId="003C752D" w14:textId="77777777"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A67F107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0965D6D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538B1C8D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566A52A2" w14:textId="77777777" w:rsidTr="003E02D4">
        <w:tc>
          <w:tcPr>
            <w:tcW w:w="562" w:type="dxa"/>
          </w:tcPr>
          <w:p w14:paraId="33828BFC" w14:textId="77777777" w:rsidR="003E02D4" w:rsidRPr="000A2D15" w:rsidRDefault="003E02D4" w:rsidP="003E02D4">
            <w:pPr>
              <w:pStyle w:val="aa"/>
              <w:numPr>
                <w:ilvl w:val="1"/>
                <w:numId w:val="2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241016A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14:paraId="02E00233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66C104F7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5E8588B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0D998AB1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7F102BE" w14:textId="77777777" w:rsidR="00A50F9A" w:rsidRDefault="00A50F9A" w:rsidP="00A50F9A"/>
    <w:p w14:paraId="04031077" w14:textId="77777777" w:rsidR="00861C60" w:rsidRPr="00D42820" w:rsidRDefault="00861C60" w:rsidP="00861C60">
      <w:pPr>
        <w:pStyle w:val="30"/>
        <w:numPr>
          <w:ilvl w:val="2"/>
          <w:numId w:val="6"/>
        </w:numPr>
      </w:pPr>
      <w:bookmarkStart w:id="36" w:name="_Toc118391354"/>
      <w:r>
        <w:t>Запрос</w:t>
      </w:r>
      <w:bookmarkEnd w:id="36"/>
    </w:p>
    <w:p w14:paraId="049B45C1" w14:textId="77777777" w:rsidR="00861C60" w:rsidRPr="000505CA" w:rsidRDefault="00861C60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</w:t>
      </w:r>
      <w:r w:rsidR="000505CA" w:rsidRPr="000505CA">
        <w:rPr>
          <w:rFonts w:ascii="Courier New" w:hAnsi="Courier New" w:cs="Courier New"/>
          <w:sz w:val="20"/>
          <w:lang w:val="en-US"/>
        </w:rPr>
        <w:t>api/appointment/dispensaryobservation/fhir/$getdispensaryobservationinfo</w:t>
      </w:r>
    </w:p>
    <w:p w14:paraId="53CFAA25" w14:textId="77777777" w:rsidR="00861C60" w:rsidRDefault="00861C60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60BF2DA6" w14:textId="77777777" w:rsidR="00861C60" w:rsidRPr="00187421" w:rsidRDefault="000505CA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="00861C60" w:rsidRPr="00A935D2">
        <w:rPr>
          <w:rFonts w:ascii="Courier New" w:hAnsi="Courier New" w:cs="Courier New"/>
          <w:sz w:val="20"/>
          <w:lang w:val="en-US"/>
        </w:rPr>
        <w:t>: 1.0.0</w:t>
      </w:r>
    </w:p>
    <w:p w14:paraId="21471BD6" w14:textId="77777777" w:rsidR="00861C60" w:rsidRDefault="00861C60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4003B51D" w14:textId="77777777" w:rsidR="000505CA" w:rsidRPr="00187421" w:rsidRDefault="000505CA" w:rsidP="00861C60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6947E13D" w14:textId="77777777" w:rsidR="00861C60" w:rsidRPr="00D42820" w:rsidRDefault="00861C60" w:rsidP="00861C6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598DAD9" w14:textId="77777777" w:rsidR="00861C60" w:rsidRPr="00D42820" w:rsidRDefault="00861C60" w:rsidP="00861C6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1069B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14:paraId="14B42B6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5EF208C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parameter": [{</w:t>
      </w:r>
    </w:p>
    <w:p w14:paraId="0647858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00DA273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4C204CE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, {</w:t>
      </w:r>
    </w:p>
    <w:p w14:paraId="0E3298B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atientId</w:t>
      </w:r>
      <w:r w:rsidRPr="000505CA">
        <w:rPr>
          <w:rFonts w:ascii="Consolas" w:hAnsi="Consolas"/>
          <w:color w:val="333333"/>
        </w:rPr>
        <w:t>",</w:t>
      </w:r>
    </w:p>
    <w:p w14:paraId="4619EAF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8928" //Идентификатор пациента в МИС МО</w:t>
      </w:r>
    </w:p>
    <w:p w14:paraId="6B57E5F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</w:t>
      </w:r>
    </w:p>
    <w:p w14:paraId="261D0AB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</w:t>
      </w:r>
      <w:r w:rsidRPr="000505CA">
        <w:rPr>
          <w:rFonts w:ascii="Consolas" w:hAnsi="Consolas"/>
          <w:color w:val="333333"/>
          <w:lang w:val="en-US"/>
        </w:rPr>
        <w:t>]</w:t>
      </w:r>
    </w:p>
    <w:p w14:paraId="4331094A" w14:textId="77777777" w:rsid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}</w:t>
      </w:r>
    </w:p>
    <w:p w14:paraId="4B3E2A8F" w14:textId="77777777" w:rsidR="00861C60" w:rsidRPr="00D42062" w:rsidRDefault="00861C60" w:rsidP="00861C60">
      <w:pPr>
        <w:pStyle w:val="30"/>
        <w:numPr>
          <w:ilvl w:val="2"/>
          <w:numId w:val="6"/>
        </w:numPr>
      </w:pPr>
      <w:bookmarkStart w:id="37" w:name="_Ref77159963"/>
      <w:bookmarkStart w:id="38" w:name="_Toc118391355"/>
      <w:r>
        <w:t>Ответ</w:t>
      </w:r>
      <w:bookmarkEnd w:id="37"/>
      <w:bookmarkEnd w:id="38"/>
    </w:p>
    <w:p w14:paraId="2AF37F26" w14:textId="77777777" w:rsidR="00861C60" w:rsidRPr="0042113B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A61AE6B" w14:textId="77777777"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14:paraId="706D220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14:paraId="25BE3FC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EA09C5E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type": "collection",</w:t>
      </w:r>
    </w:p>
    <w:p w14:paraId="429B800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"entry": [{</w:t>
      </w:r>
    </w:p>
    <w:p w14:paraId="628BDAD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arameters/985f0c39-18e8-4a5d-93db-cc7c67c210d0",</w:t>
      </w:r>
    </w:p>
    <w:p w14:paraId="2A56864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546B13E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2AE7A69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985f0c39-18e8-4a5d-93db-cc7c67c210d0",</w:t>
      </w:r>
    </w:p>
    <w:p w14:paraId="13EFAE2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parameter</w:t>
      </w:r>
      <w:r w:rsidRPr="000505CA">
        <w:rPr>
          <w:rFonts w:ascii="Consolas" w:hAnsi="Consolas"/>
          <w:color w:val="333333"/>
        </w:rPr>
        <w:t>": [{</w:t>
      </w:r>
    </w:p>
    <w:p w14:paraId="6CF7DA5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attachmentDate</w:t>
      </w:r>
      <w:r w:rsidRPr="000505CA">
        <w:rPr>
          <w:rFonts w:ascii="Consolas" w:hAnsi="Consolas"/>
          <w:color w:val="333333"/>
        </w:rPr>
        <w:t>",</w:t>
      </w:r>
    </w:p>
    <w:p w14:paraId="7B8017D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DateTime</w:t>
      </w:r>
      <w:r w:rsidRPr="000505CA">
        <w:rPr>
          <w:rFonts w:ascii="Consolas" w:hAnsi="Consolas"/>
          <w:color w:val="333333"/>
        </w:rPr>
        <w:t>": "2020-01-01" //Дата постановки на диспансерный учет - обязательный параметр</w:t>
      </w:r>
    </w:p>
    <w:p w14:paraId="7C1F840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6018A9D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cardId</w:t>
      </w:r>
      <w:r w:rsidRPr="000505CA">
        <w:rPr>
          <w:rFonts w:ascii="Consolas" w:hAnsi="Consolas"/>
          <w:color w:val="333333"/>
        </w:rPr>
        <w:t>",</w:t>
      </w:r>
    </w:p>
    <w:p w14:paraId="2D38072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12451409" //Идентификатор карты диспансерного учета - обязательный параметр</w:t>
      </w:r>
    </w:p>
    <w:p w14:paraId="5977348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4D27760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Id</w:t>
      </w:r>
      <w:r w:rsidRPr="000505CA">
        <w:rPr>
          <w:rFonts w:ascii="Consolas" w:hAnsi="Consolas"/>
          <w:color w:val="333333"/>
        </w:rPr>
        <w:t>",</w:t>
      </w:r>
    </w:p>
    <w:p w14:paraId="7DE72FC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.2.643.5.1.13.13.12.2.16.3221.0.33407#19" //Идентификатор врачебного участка - является обязательным при наличии участка</w:t>
      </w:r>
    </w:p>
    <w:p w14:paraId="292195B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0879DAB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Number</w:t>
      </w:r>
      <w:r w:rsidRPr="000505CA">
        <w:rPr>
          <w:rFonts w:ascii="Consolas" w:hAnsi="Consolas"/>
          <w:color w:val="333333"/>
        </w:rPr>
        <w:t>",</w:t>
      </w:r>
    </w:p>
    <w:p w14:paraId="45C83F4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9" //Номер врачебного участка - является обязательным при наличии участка</w:t>
      </w:r>
    </w:p>
    <w:p w14:paraId="2E3135E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30ECC87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Type</w:t>
      </w:r>
      <w:r w:rsidRPr="000505CA">
        <w:rPr>
          <w:rFonts w:ascii="Consolas" w:hAnsi="Consolas"/>
          <w:color w:val="333333"/>
        </w:rPr>
        <w:t>",</w:t>
      </w:r>
    </w:p>
    <w:p w14:paraId="06D33AE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proofErr w:type="gramStart"/>
      <w:r w:rsidRPr="000505CA">
        <w:rPr>
          <w:rFonts w:ascii="Consolas" w:hAnsi="Consolas"/>
          <w:color w:val="333333"/>
          <w:lang w:val="en-US"/>
        </w:rPr>
        <w:t>https</w:t>
      </w:r>
      <w:r w:rsidRPr="000505CA">
        <w:rPr>
          <w:rFonts w:ascii="Consolas" w:hAnsi="Consolas"/>
          <w:color w:val="333333"/>
        </w:rPr>
        <w:t>://</w:t>
      </w:r>
      <w:r w:rsidRPr="000505CA">
        <w:rPr>
          <w:rFonts w:ascii="Consolas" w:hAnsi="Consolas"/>
          <w:color w:val="333333"/>
          <w:lang w:val="en-US"/>
        </w:rPr>
        <w:t>nsi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osminzdrav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u</w:t>
      </w:r>
      <w:r w:rsidRPr="000505CA">
        <w:rPr>
          <w:rFonts w:ascii="Consolas" w:hAnsi="Consolas"/>
          <w:color w:val="333333"/>
        </w:rPr>
        <w:t>/#!/</w:t>
      </w:r>
      <w:r w:rsidRPr="000505CA">
        <w:rPr>
          <w:rFonts w:ascii="Consolas" w:hAnsi="Consolas"/>
          <w:color w:val="333333"/>
          <w:lang w:val="en-US"/>
        </w:rPr>
        <w:t>refbook</w:t>
      </w:r>
      <w:r w:rsidRPr="000505CA">
        <w:rPr>
          <w:rFonts w:ascii="Consolas" w:hAnsi="Consolas"/>
          <w:color w:val="333333"/>
        </w:rPr>
        <w:t>/1.2.643.5.1.13.13.99.2.639  -</w:t>
      </w:r>
      <w:proofErr w:type="gramEnd"/>
      <w:r w:rsidRPr="000505CA">
        <w:rPr>
          <w:rFonts w:ascii="Consolas" w:hAnsi="Consolas"/>
          <w:color w:val="333333"/>
        </w:rPr>
        <w:t xml:space="preserve"> является обязательным при наличии участка</w:t>
      </w:r>
    </w:p>
    <w:p w14:paraId="70874FD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120EAD1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RoomNumber</w:t>
      </w:r>
      <w:r w:rsidRPr="000505CA">
        <w:rPr>
          <w:rFonts w:ascii="Consolas" w:hAnsi="Consolas"/>
          <w:color w:val="333333"/>
        </w:rPr>
        <w:t>",</w:t>
      </w:r>
    </w:p>
    <w:p w14:paraId="581432C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07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14:paraId="19ED2F8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3B44EDB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ofilePostId</w:t>
      </w:r>
      <w:r w:rsidRPr="000505CA">
        <w:rPr>
          <w:rFonts w:ascii="Consolas" w:hAnsi="Consolas"/>
          <w:color w:val="333333"/>
        </w:rPr>
        <w:t>",</w:t>
      </w:r>
    </w:p>
    <w:p w14:paraId="5E613F2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у ФРМР 1102 - обязательный параметр. Допустимо использование значений для взрослого населения - врачи-специалисты</w:t>
      </w:r>
      <w:r w:rsidR="00FA02E5">
        <w:rPr>
          <w:rFonts w:ascii="Consolas" w:hAnsi="Consolas"/>
          <w:color w:val="333333"/>
        </w:rPr>
        <w:t xml:space="preserve"> (все значения в данной подпапке)</w:t>
      </w:r>
      <w:r w:rsidRPr="000505CA">
        <w:rPr>
          <w:rFonts w:ascii="Consolas" w:hAnsi="Consolas"/>
          <w:color w:val="333333"/>
        </w:rPr>
        <w:t>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. Допустимо использование значений для </w:t>
      </w:r>
      <w:proofErr w:type="gramStart"/>
      <w:r w:rsidRPr="000505CA">
        <w:rPr>
          <w:rFonts w:ascii="Consolas" w:hAnsi="Consolas"/>
          <w:color w:val="333333"/>
        </w:rPr>
        <w:t>несовершеннолетних :</w:t>
      </w:r>
      <w:proofErr w:type="gramEnd"/>
      <w:r w:rsidRPr="000505CA">
        <w:rPr>
          <w:rFonts w:ascii="Consolas" w:hAnsi="Consolas"/>
          <w:color w:val="333333"/>
        </w:rPr>
        <w:t xml:space="preserve"> врачи-специалисты</w:t>
      </w:r>
      <w:r w:rsidR="00FA02E5">
        <w:rPr>
          <w:rFonts w:ascii="Consolas" w:hAnsi="Consolas"/>
          <w:color w:val="333333"/>
        </w:rPr>
        <w:t xml:space="preserve"> (все значения в данной подпапке)</w:t>
      </w:r>
      <w:r w:rsidRPr="000505CA">
        <w:rPr>
          <w:rFonts w:ascii="Consolas" w:hAnsi="Consolas"/>
          <w:color w:val="333333"/>
        </w:rPr>
        <w:t>; фельдшер (</w:t>
      </w:r>
      <w:r w:rsidRPr="000505CA">
        <w:rPr>
          <w:rFonts w:ascii="Consolas" w:hAnsi="Consolas"/>
          <w:color w:val="333333"/>
          <w:lang w:val="en-US"/>
        </w:rPr>
        <w:t>Post</w:t>
      </w:r>
      <w:r w:rsidRPr="000505CA">
        <w:rPr>
          <w:rFonts w:ascii="Consolas" w:hAnsi="Consolas"/>
          <w:color w:val="333333"/>
        </w:rPr>
        <w:t>_</w:t>
      </w:r>
      <w:r w:rsidRPr="000505CA">
        <w:rPr>
          <w:rFonts w:ascii="Consolas" w:hAnsi="Consolas"/>
          <w:color w:val="333333"/>
          <w:lang w:val="en-US"/>
        </w:rPr>
        <w:t>Id</w:t>
      </w:r>
      <w:r w:rsidRPr="000505CA">
        <w:rPr>
          <w:rFonts w:ascii="Consolas" w:hAnsi="Consolas"/>
          <w:color w:val="333333"/>
        </w:rPr>
        <w:t xml:space="preserve"> = 195)</w:t>
      </w:r>
    </w:p>
    <w:p w14:paraId="53BFBC2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7DA275A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referencePractitionRole</w:t>
      </w:r>
      <w:r w:rsidRPr="000505CA">
        <w:rPr>
          <w:rFonts w:ascii="Consolas" w:hAnsi="Consolas"/>
          <w:color w:val="333333"/>
        </w:rPr>
        <w:t>",</w:t>
      </w:r>
    </w:p>
    <w:p w14:paraId="5C88F5D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Reference</w:t>
      </w:r>
      <w:r w:rsidRPr="000505CA">
        <w:rPr>
          <w:rFonts w:ascii="Consolas" w:hAnsi="Consolas"/>
          <w:color w:val="333333"/>
        </w:rPr>
        <w:t>": {</w:t>
      </w:r>
    </w:p>
    <w:p w14:paraId="0D4D09E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</w:t>
      </w:r>
      <w:r w:rsidRPr="000505CA">
        <w:rPr>
          <w:rFonts w:ascii="Consolas" w:hAnsi="Consolas"/>
          <w:color w:val="333333"/>
          <w:lang w:val="en-US"/>
        </w:rPr>
        <w:t>referenc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/0</w:t>
      </w:r>
      <w:r w:rsidRPr="000505CA">
        <w:rPr>
          <w:rFonts w:ascii="Consolas" w:hAnsi="Consolas"/>
          <w:color w:val="333333"/>
          <w:lang w:val="en-US"/>
        </w:rPr>
        <w:t>cfabd</w:t>
      </w:r>
      <w:r w:rsidRPr="000505CA">
        <w:rPr>
          <w:rFonts w:ascii="Consolas" w:hAnsi="Consolas"/>
          <w:color w:val="333333"/>
        </w:rPr>
        <w:t>28-647</w:t>
      </w:r>
      <w:r w:rsidRPr="000505CA">
        <w:rPr>
          <w:rFonts w:ascii="Consolas" w:hAnsi="Consolas"/>
          <w:color w:val="333333"/>
          <w:lang w:val="en-US"/>
        </w:rPr>
        <w:t>f</w:t>
      </w:r>
      <w:r w:rsidRPr="000505CA">
        <w:rPr>
          <w:rFonts w:ascii="Consolas" w:hAnsi="Consolas"/>
          <w:color w:val="333333"/>
        </w:rPr>
        <w:t>-4340-</w:t>
      </w:r>
      <w:r w:rsidRPr="000505CA">
        <w:rPr>
          <w:rFonts w:ascii="Consolas" w:hAnsi="Consolas"/>
          <w:color w:val="333333"/>
          <w:lang w:val="en-US"/>
        </w:rPr>
        <w:t>abc</w:t>
      </w:r>
      <w:r w:rsidRPr="000505CA">
        <w:rPr>
          <w:rFonts w:ascii="Consolas" w:hAnsi="Consolas"/>
          <w:color w:val="333333"/>
        </w:rPr>
        <w:t>0-4</w:t>
      </w:r>
      <w:r w:rsidRPr="000505CA">
        <w:rPr>
          <w:rFonts w:ascii="Consolas" w:hAnsi="Consolas"/>
          <w:color w:val="333333"/>
          <w:lang w:val="en-US"/>
        </w:rPr>
        <w:t>bab</w:t>
      </w:r>
      <w:r w:rsidRPr="000505CA">
        <w:rPr>
          <w:rFonts w:ascii="Consolas" w:hAnsi="Consolas"/>
          <w:color w:val="333333"/>
        </w:rPr>
        <w:t>58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7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4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 xml:space="preserve">3" //Ссылка на ресурс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(по нему получаем данные о враче). Обязательный параметр</w:t>
      </w:r>
    </w:p>
    <w:p w14:paraId="5F81F55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}</w:t>
      </w:r>
    </w:p>
    <w:p w14:paraId="17AD6E8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14:paraId="737546A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</w:t>
      </w:r>
    </w:p>
    <w:p w14:paraId="7524047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}</w:t>
      </w:r>
    </w:p>
    <w:p w14:paraId="01CCA2C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}, {</w:t>
      </w:r>
    </w:p>
    <w:p w14:paraId="228C5EE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fullUrl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/0</w:t>
      </w:r>
      <w:r w:rsidRPr="000505CA">
        <w:rPr>
          <w:rFonts w:ascii="Consolas" w:hAnsi="Consolas"/>
          <w:color w:val="333333"/>
          <w:lang w:val="en-US"/>
        </w:rPr>
        <w:t>cfabd</w:t>
      </w:r>
      <w:r w:rsidRPr="000505CA">
        <w:rPr>
          <w:rFonts w:ascii="Consolas" w:hAnsi="Consolas"/>
          <w:color w:val="333333"/>
        </w:rPr>
        <w:t>28-647</w:t>
      </w:r>
      <w:r w:rsidRPr="000505CA">
        <w:rPr>
          <w:rFonts w:ascii="Consolas" w:hAnsi="Consolas"/>
          <w:color w:val="333333"/>
          <w:lang w:val="en-US"/>
        </w:rPr>
        <w:t>f</w:t>
      </w:r>
      <w:r w:rsidRPr="000505CA">
        <w:rPr>
          <w:rFonts w:ascii="Consolas" w:hAnsi="Consolas"/>
          <w:color w:val="333333"/>
        </w:rPr>
        <w:t>-4340-</w:t>
      </w:r>
      <w:r w:rsidRPr="000505CA">
        <w:rPr>
          <w:rFonts w:ascii="Consolas" w:hAnsi="Consolas"/>
          <w:color w:val="333333"/>
          <w:lang w:val="en-US"/>
        </w:rPr>
        <w:t>abc</w:t>
      </w:r>
      <w:r w:rsidRPr="000505CA">
        <w:rPr>
          <w:rFonts w:ascii="Consolas" w:hAnsi="Consolas"/>
          <w:color w:val="333333"/>
        </w:rPr>
        <w:t>0-4</w:t>
      </w:r>
      <w:r w:rsidRPr="000505CA">
        <w:rPr>
          <w:rFonts w:ascii="Consolas" w:hAnsi="Consolas"/>
          <w:color w:val="333333"/>
          <w:lang w:val="en-US"/>
        </w:rPr>
        <w:t>bab</w:t>
      </w:r>
      <w:r w:rsidRPr="000505CA">
        <w:rPr>
          <w:rFonts w:ascii="Consolas" w:hAnsi="Consolas"/>
          <w:color w:val="333333"/>
        </w:rPr>
        <w:t>58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7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4</w:t>
      </w:r>
      <w:r w:rsidRPr="000505CA">
        <w:rPr>
          <w:rFonts w:ascii="Consolas" w:hAnsi="Consolas"/>
          <w:color w:val="333333"/>
          <w:lang w:val="en-US"/>
        </w:rPr>
        <w:t>e</w:t>
      </w:r>
      <w:r w:rsidRPr="000505CA">
        <w:rPr>
          <w:rFonts w:ascii="Consolas" w:hAnsi="Consolas"/>
          <w:color w:val="333333"/>
        </w:rPr>
        <w:t>3",</w:t>
      </w:r>
    </w:p>
    <w:p w14:paraId="7E22159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"</w:t>
      </w:r>
      <w:r w:rsidRPr="000505CA">
        <w:rPr>
          <w:rFonts w:ascii="Consolas" w:hAnsi="Consolas"/>
          <w:color w:val="333333"/>
          <w:lang w:val="en-US"/>
        </w:rPr>
        <w:t>resource</w:t>
      </w:r>
      <w:r w:rsidRPr="000505CA">
        <w:rPr>
          <w:rFonts w:ascii="Consolas" w:hAnsi="Consolas"/>
          <w:color w:val="333333"/>
        </w:rPr>
        <w:t>": {</w:t>
      </w:r>
    </w:p>
    <w:p w14:paraId="7CA2555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resourceTyp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>",</w:t>
      </w:r>
    </w:p>
    <w:p w14:paraId="7AB183A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</w:t>
      </w:r>
      <w:r w:rsidRPr="000505CA">
        <w:rPr>
          <w:rFonts w:ascii="Consolas" w:hAnsi="Consolas"/>
          <w:color w:val="333333"/>
          <w:lang w:val="en-US"/>
        </w:rPr>
        <w:t>"id": "0cfabd28-647f-4340-abc0-4bab58e7e4e3", //ID ресурса PractitionerRole</w:t>
      </w:r>
    </w:p>
    <w:p w14:paraId="0714D120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4A76D4D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618F10C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65E43D89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019AB5B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</w:rPr>
        <w:t>:1.2.643.2.69.1.1.1.223",</w:t>
      </w:r>
    </w:p>
    <w:p w14:paraId="73CF7BD3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9CE4F94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        }, {</w:t>
      </w:r>
    </w:p>
    <w:p w14:paraId="7ACFC70A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1013C897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203095E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98B440D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EBE6596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94C148B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6BCE54D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7B5756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identifier</w:t>
      </w:r>
      <w:r w:rsidRPr="000505CA">
        <w:rPr>
          <w:rFonts w:ascii="Consolas" w:hAnsi="Consolas"/>
          <w:color w:val="333333"/>
        </w:rPr>
        <w:t>": [{</w:t>
      </w:r>
    </w:p>
    <w:p w14:paraId="2766576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14:paraId="1C34A40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</w:t>
      </w:r>
      <w:r w:rsidRPr="000505CA">
        <w:rPr>
          <w:rFonts w:ascii="Consolas" w:hAnsi="Consolas"/>
          <w:color w:val="333333"/>
        </w:rPr>
        <w:t xml:space="preserve">": "957463636" //Идентификатор ресурса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в МИС МО</w:t>
      </w:r>
    </w:p>
    <w:p w14:paraId="2A845EB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3331FCE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1FBFF7C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22910FD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32198BB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},</w:t>
      </w:r>
    </w:p>
    <w:p w14:paraId="1910BDF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3253D30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4D41693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</w:rPr>
        <w:t>},</w:t>
      </w:r>
    </w:p>
    <w:p w14:paraId="6772ED7A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 [{</w:t>
      </w:r>
    </w:p>
    <w:p w14:paraId="3F0D46A0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</w:rPr>
        <w:t>": [{</w:t>
      </w:r>
    </w:p>
    <w:p w14:paraId="7B5B31C7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</w:rPr>
        <w:t>:1.2.643.5.1.13.13.11.1102",</w:t>
      </w:r>
    </w:p>
    <w:p w14:paraId="74918E5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0F0E5A9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34B5917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13.11.1102.2",</w:t>
      </w:r>
    </w:p>
    <w:p w14:paraId="3499864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00C2012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2DB406F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14:paraId="6E7B457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0A24932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382E01C8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</w:rPr>
        <w:t>}</w:t>
      </w:r>
    </w:p>
    <w:p w14:paraId="58071B7D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]</w:t>
      </w:r>
    </w:p>
    <w:p w14:paraId="23B66F57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}</w:t>
      </w:r>
    </w:p>
    <w:p w14:paraId="28DA29C9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],</w:t>
      </w:r>
    </w:p>
    <w:p w14:paraId="5481BAF1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</w:rPr>
        <w:t>": [{</w:t>
      </w:r>
    </w:p>
    <w:p w14:paraId="0FED8EDD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</w:rPr>
        <w:t>": [{</w:t>
      </w:r>
    </w:p>
    <w:p w14:paraId="278E6990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</w:rPr>
        <w:t>:1.2.643.5.1.13.13.11.1066",</w:t>
      </w:r>
    </w:p>
    <w:p w14:paraId="1D74726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1755E95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55E61F4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14:paraId="784AAAC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63857E4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134A9E2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</w:t>
      </w:r>
    </w:p>
    <w:p w14:paraId="30A1D34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],</w:t>
      </w:r>
    </w:p>
    <w:p w14:paraId="4B33ECF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text</w:t>
      </w:r>
      <w:r w:rsidRPr="000505C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221792B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}</w:t>
      </w:r>
    </w:p>
    <w:p w14:paraId="7D63F9B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,</w:t>
      </w:r>
    </w:p>
    <w:p w14:paraId="7F6F40F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availabilityExceptions</w:t>
      </w:r>
      <w:r w:rsidRPr="000505C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A1BFDC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4EE4729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2D0E0CB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0F0B735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4555CCA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798943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037A8CE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F7D012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5.1.13.2.7.100.5",</w:t>
      </w:r>
    </w:p>
    <w:p w14:paraId="49A19FE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587FB13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, {</w:t>
      </w:r>
    </w:p>
    <w:p w14:paraId="35BD639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2.69.1.1.1.6.223",</w:t>
      </w:r>
    </w:p>
    <w:p w14:paraId="3DA279F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1D2CBD1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585FBB9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6BACFA6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name": [{</w:t>
      </w:r>
    </w:p>
    <w:p w14:paraId="660E499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4D2AAE9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978337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</w:t>
      </w:r>
      <w:r w:rsidRPr="000505CA">
        <w:rPr>
          <w:rFonts w:ascii="Consolas" w:hAnsi="Consolas"/>
          <w:color w:val="333333"/>
        </w:rPr>
        <w:t>"Михаил", // Имя врача</w:t>
      </w:r>
    </w:p>
    <w:p w14:paraId="135C267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513B836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</w:t>
      </w:r>
      <w:r w:rsidRPr="000505CA">
        <w:rPr>
          <w:rFonts w:ascii="Consolas" w:hAnsi="Consolas"/>
          <w:color w:val="333333"/>
          <w:lang w:val="en-US"/>
        </w:rPr>
        <w:t>]</w:t>
      </w:r>
    </w:p>
    <w:p w14:paraId="732D1C1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249CCE5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</w:t>
      </w:r>
    </w:p>
    <w:p w14:paraId="2EA3D96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}</w:t>
      </w:r>
    </w:p>
    <w:p w14:paraId="5ED85EC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2DB88C4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arameters/034e426b-a92d-4b8f-8804-5867793ac2a8",</w:t>
      </w:r>
    </w:p>
    <w:p w14:paraId="1BEB2C8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2819217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arameters",</w:t>
      </w:r>
    </w:p>
    <w:p w14:paraId="6725E94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034e426b-a92d-4b8f-8804-5867793ac2a8",</w:t>
      </w:r>
    </w:p>
    <w:p w14:paraId="3473768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parameter</w:t>
      </w:r>
      <w:r w:rsidRPr="000505CA">
        <w:rPr>
          <w:rFonts w:ascii="Consolas" w:hAnsi="Consolas"/>
          <w:color w:val="333333"/>
        </w:rPr>
        <w:t>": [{</w:t>
      </w:r>
    </w:p>
    <w:p w14:paraId="4C97E1AE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attachmentDate</w:t>
      </w:r>
      <w:r w:rsidRPr="000505CA">
        <w:rPr>
          <w:rFonts w:ascii="Consolas" w:hAnsi="Consolas"/>
          <w:color w:val="333333"/>
        </w:rPr>
        <w:t>",</w:t>
      </w:r>
    </w:p>
    <w:p w14:paraId="79B99D9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DateTime</w:t>
      </w:r>
      <w:r w:rsidRPr="000505CA">
        <w:rPr>
          <w:rFonts w:ascii="Consolas" w:hAnsi="Consolas"/>
          <w:color w:val="333333"/>
        </w:rPr>
        <w:t>": "2021-01-09" //Дата постановки на диспансерный учет - обязательный параметр</w:t>
      </w:r>
    </w:p>
    <w:p w14:paraId="60E05BD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1A31003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cardId</w:t>
      </w:r>
      <w:r w:rsidRPr="000505CA">
        <w:rPr>
          <w:rFonts w:ascii="Consolas" w:hAnsi="Consolas"/>
          <w:color w:val="333333"/>
        </w:rPr>
        <w:t>",</w:t>
      </w:r>
    </w:p>
    <w:p w14:paraId="64E2B43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512451410" //Идентификатор карты диспансерного учета - обязательный параметр</w:t>
      </w:r>
    </w:p>
    <w:p w14:paraId="6827B70E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56A68C9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Id</w:t>
      </w:r>
      <w:r w:rsidRPr="000505CA">
        <w:rPr>
          <w:rFonts w:ascii="Consolas" w:hAnsi="Consolas"/>
          <w:color w:val="333333"/>
        </w:rPr>
        <w:t>",</w:t>
      </w:r>
    </w:p>
    <w:p w14:paraId="4E6B99E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.2.643.5.1.13.13.12.2.16.3221.0.33407#34" //Идентификатор врачебного участка - является обязательным при наличии участка</w:t>
      </w:r>
    </w:p>
    <w:p w14:paraId="10FB023E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0891AC2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Number</w:t>
      </w:r>
      <w:r w:rsidRPr="000505CA">
        <w:rPr>
          <w:rFonts w:ascii="Consolas" w:hAnsi="Consolas"/>
          <w:color w:val="333333"/>
        </w:rPr>
        <w:t>",</w:t>
      </w:r>
    </w:p>
    <w:p w14:paraId="57867E1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34" //Номер врачебного участка - является обязательным при наличии участка</w:t>
      </w:r>
    </w:p>
    <w:p w14:paraId="5DA0AA2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77AC538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Type</w:t>
      </w:r>
      <w:r w:rsidRPr="000505CA">
        <w:rPr>
          <w:rFonts w:ascii="Consolas" w:hAnsi="Consolas"/>
          <w:color w:val="333333"/>
        </w:rPr>
        <w:t>",</w:t>
      </w:r>
    </w:p>
    <w:p w14:paraId="290E9A6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 xml:space="preserve">": "1" //Код типа врачебного участка согласно справочнику ФНСИ </w:t>
      </w:r>
      <w:proofErr w:type="gramStart"/>
      <w:r w:rsidRPr="000505CA">
        <w:rPr>
          <w:rFonts w:ascii="Consolas" w:hAnsi="Consolas"/>
          <w:color w:val="333333"/>
          <w:lang w:val="en-US"/>
        </w:rPr>
        <w:t>https</w:t>
      </w:r>
      <w:r w:rsidRPr="000505CA">
        <w:rPr>
          <w:rFonts w:ascii="Consolas" w:hAnsi="Consolas"/>
          <w:color w:val="333333"/>
        </w:rPr>
        <w:t>://</w:t>
      </w:r>
      <w:r w:rsidRPr="000505CA">
        <w:rPr>
          <w:rFonts w:ascii="Consolas" w:hAnsi="Consolas"/>
          <w:color w:val="333333"/>
          <w:lang w:val="en-US"/>
        </w:rPr>
        <w:t>nsi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osminzdrav</w:t>
      </w:r>
      <w:r w:rsidRPr="000505CA">
        <w:rPr>
          <w:rFonts w:ascii="Consolas" w:hAnsi="Consolas"/>
          <w:color w:val="333333"/>
        </w:rPr>
        <w:t>.</w:t>
      </w:r>
      <w:r w:rsidRPr="000505CA">
        <w:rPr>
          <w:rFonts w:ascii="Consolas" w:hAnsi="Consolas"/>
          <w:color w:val="333333"/>
          <w:lang w:val="en-US"/>
        </w:rPr>
        <w:t>ru</w:t>
      </w:r>
      <w:r w:rsidRPr="000505CA">
        <w:rPr>
          <w:rFonts w:ascii="Consolas" w:hAnsi="Consolas"/>
          <w:color w:val="333333"/>
        </w:rPr>
        <w:t>/#!/</w:t>
      </w:r>
      <w:r w:rsidRPr="000505CA">
        <w:rPr>
          <w:rFonts w:ascii="Consolas" w:hAnsi="Consolas"/>
          <w:color w:val="333333"/>
          <w:lang w:val="en-US"/>
        </w:rPr>
        <w:t>refbook</w:t>
      </w:r>
      <w:r w:rsidRPr="000505CA">
        <w:rPr>
          <w:rFonts w:ascii="Consolas" w:hAnsi="Consolas"/>
          <w:color w:val="333333"/>
        </w:rPr>
        <w:t>/1.2.643.5.1.13.13.99.2.639  -</w:t>
      </w:r>
      <w:proofErr w:type="gramEnd"/>
      <w:r w:rsidRPr="000505CA">
        <w:rPr>
          <w:rFonts w:ascii="Consolas" w:hAnsi="Consolas"/>
          <w:color w:val="333333"/>
        </w:rPr>
        <w:t xml:space="preserve"> является обязательным при наличии участка</w:t>
      </w:r>
    </w:p>
    <w:p w14:paraId="304601D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08C247B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medicalAreaRoomNumber</w:t>
      </w:r>
      <w:r w:rsidRPr="000505CA">
        <w:rPr>
          <w:rFonts w:ascii="Consolas" w:hAnsi="Consolas"/>
          <w:color w:val="333333"/>
        </w:rPr>
        <w:t>",</w:t>
      </w:r>
    </w:p>
    <w:p w14:paraId="2045F57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lastRenderedPageBreak/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12" //Номер кабинета, в котором ведется прием пациентов врачебного участка - необязательный параметр, может передаваться при наличии участка</w:t>
      </w:r>
    </w:p>
    <w:p w14:paraId="36E5F89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, {</w:t>
      </w:r>
    </w:p>
    <w:p w14:paraId="2F7DD0EE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name</w:t>
      </w:r>
      <w:r w:rsidRPr="000505CA">
        <w:rPr>
          <w:rFonts w:ascii="Consolas" w:hAnsi="Consolas"/>
          <w:color w:val="333333"/>
        </w:rPr>
        <w:t>": "</w:t>
      </w:r>
      <w:r w:rsidRPr="000505CA">
        <w:rPr>
          <w:rFonts w:ascii="Consolas" w:hAnsi="Consolas"/>
          <w:color w:val="333333"/>
          <w:lang w:val="en-US"/>
        </w:rPr>
        <w:t>profilePostId</w:t>
      </w:r>
      <w:r w:rsidRPr="000505CA">
        <w:rPr>
          <w:rFonts w:ascii="Consolas" w:hAnsi="Consolas"/>
          <w:color w:val="333333"/>
        </w:rPr>
        <w:t>",</w:t>
      </w:r>
    </w:p>
    <w:p w14:paraId="08C516C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String</w:t>
      </w:r>
      <w:r w:rsidRPr="000505CA">
        <w:rPr>
          <w:rFonts w:ascii="Consolas" w:hAnsi="Consolas"/>
          <w:color w:val="333333"/>
        </w:rPr>
        <w:t>": "109" //</w:t>
      </w:r>
      <w:r w:rsidR="00D83178" w:rsidRPr="000505CA">
        <w:rPr>
          <w:rFonts w:ascii="Consolas" w:hAnsi="Consolas"/>
          <w:color w:val="333333"/>
        </w:rPr>
        <w:t>Идентификатор врачебной должности в фед справочнику ФРМР 1102 - обязательный параметр. Допустимо использование значений для взрослого населения - врачи-специалисты</w:t>
      </w:r>
      <w:r w:rsidR="00D83178">
        <w:rPr>
          <w:rFonts w:ascii="Consolas" w:hAnsi="Consolas"/>
          <w:color w:val="333333"/>
        </w:rPr>
        <w:t xml:space="preserve"> (все значения в данной подпапке)</w:t>
      </w:r>
      <w:r w:rsidR="00D83178" w:rsidRPr="000505CA">
        <w:rPr>
          <w:rFonts w:ascii="Consolas" w:hAnsi="Consolas"/>
          <w:color w:val="333333"/>
        </w:rPr>
        <w:t>; фельдшер (</w:t>
      </w:r>
      <w:r w:rsidR="00D83178" w:rsidRPr="000505CA">
        <w:rPr>
          <w:rFonts w:ascii="Consolas" w:hAnsi="Consolas"/>
          <w:color w:val="333333"/>
          <w:lang w:val="en-US"/>
        </w:rPr>
        <w:t>Post</w:t>
      </w:r>
      <w:r w:rsidR="00D83178" w:rsidRPr="000505CA">
        <w:rPr>
          <w:rFonts w:ascii="Consolas" w:hAnsi="Consolas"/>
          <w:color w:val="333333"/>
        </w:rPr>
        <w:t>_</w:t>
      </w:r>
      <w:r w:rsidR="00D83178" w:rsidRPr="000505CA">
        <w:rPr>
          <w:rFonts w:ascii="Consolas" w:hAnsi="Consolas"/>
          <w:color w:val="333333"/>
          <w:lang w:val="en-US"/>
        </w:rPr>
        <w:t>Id</w:t>
      </w:r>
      <w:r w:rsidR="00D83178" w:rsidRPr="000505CA">
        <w:rPr>
          <w:rFonts w:ascii="Consolas" w:hAnsi="Consolas"/>
          <w:color w:val="333333"/>
        </w:rPr>
        <w:t xml:space="preserve"> = 195). Допустимо использование значений для </w:t>
      </w:r>
      <w:proofErr w:type="gramStart"/>
      <w:r w:rsidR="00D83178" w:rsidRPr="000505CA">
        <w:rPr>
          <w:rFonts w:ascii="Consolas" w:hAnsi="Consolas"/>
          <w:color w:val="333333"/>
        </w:rPr>
        <w:t>несовершеннолетних :</w:t>
      </w:r>
      <w:proofErr w:type="gramEnd"/>
      <w:r w:rsidR="00D83178" w:rsidRPr="000505CA">
        <w:rPr>
          <w:rFonts w:ascii="Consolas" w:hAnsi="Consolas"/>
          <w:color w:val="333333"/>
        </w:rPr>
        <w:t xml:space="preserve"> врачи-специалисты</w:t>
      </w:r>
      <w:r w:rsidR="00D83178">
        <w:rPr>
          <w:rFonts w:ascii="Consolas" w:hAnsi="Consolas"/>
          <w:color w:val="333333"/>
        </w:rPr>
        <w:t xml:space="preserve"> (все значения в данной подпапке)</w:t>
      </w:r>
      <w:r w:rsidR="00D83178" w:rsidRPr="000505CA">
        <w:rPr>
          <w:rFonts w:ascii="Consolas" w:hAnsi="Consolas"/>
          <w:color w:val="333333"/>
        </w:rPr>
        <w:t>; фельдшер (</w:t>
      </w:r>
      <w:r w:rsidR="00D83178" w:rsidRPr="000505CA">
        <w:rPr>
          <w:rFonts w:ascii="Consolas" w:hAnsi="Consolas"/>
          <w:color w:val="333333"/>
          <w:lang w:val="en-US"/>
        </w:rPr>
        <w:t>Post</w:t>
      </w:r>
      <w:r w:rsidR="00D83178" w:rsidRPr="000505CA">
        <w:rPr>
          <w:rFonts w:ascii="Consolas" w:hAnsi="Consolas"/>
          <w:color w:val="333333"/>
        </w:rPr>
        <w:t>_</w:t>
      </w:r>
      <w:r w:rsidR="00D83178" w:rsidRPr="000505CA">
        <w:rPr>
          <w:rFonts w:ascii="Consolas" w:hAnsi="Consolas"/>
          <w:color w:val="333333"/>
          <w:lang w:val="en-US"/>
        </w:rPr>
        <w:t>Id</w:t>
      </w:r>
      <w:r w:rsidR="00D83178" w:rsidRPr="000505CA">
        <w:rPr>
          <w:rFonts w:ascii="Consolas" w:hAnsi="Consolas"/>
          <w:color w:val="333333"/>
        </w:rPr>
        <w:t xml:space="preserve"> = 195)</w:t>
      </w:r>
    </w:p>
    <w:p w14:paraId="0C077B6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, {</w:t>
      </w:r>
    </w:p>
    <w:p w14:paraId="1614FCB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name": "referencePractitionRole",</w:t>
      </w:r>
    </w:p>
    <w:p w14:paraId="3E301FC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57409FB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"reference": "PractitionerRole/4841fce2-d5ac-4059-a880-910929705fbe" //Ссылка на ресурс PractitionerRole (по нему получаем данные о враче). Обязательный параметр</w:t>
      </w:r>
    </w:p>
    <w:p w14:paraId="653CEC3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}</w:t>
      </w:r>
    </w:p>
    <w:p w14:paraId="6D3E58D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0BE3E53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</w:t>
      </w:r>
    </w:p>
    <w:p w14:paraId="40DC204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}</w:t>
      </w:r>
    </w:p>
    <w:p w14:paraId="57CE31D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1C5A988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Role/4841fce2-d5ac-4059-a880-910929705fbe",</w:t>
      </w:r>
    </w:p>
    <w:p w14:paraId="5A99B52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55C771A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5F6027B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4841fce2-d5ac-4059-a880-910929705fbe", //ID ресурса PractitionerRole</w:t>
      </w:r>
    </w:p>
    <w:p w14:paraId="06E0E16A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7C3466FC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015FDCB1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5A2319D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4A564088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</w:rPr>
        <w:t>:1.2.643.2.69.1.1.1.223",</w:t>
      </w:r>
    </w:p>
    <w:p w14:paraId="69F6874E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1B1BCBD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AA26CBD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14324C7B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8ACB88A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45306644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6CD01A43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068C7B33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565EF492" w14:textId="77777777" w:rsidR="000505CA" w:rsidRPr="00E05966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3D962D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identifier</w:t>
      </w:r>
      <w:r w:rsidRPr="000505CA">
        <w:rPr>
          <w:rFonts w:ascii="Consolas" w:hAnsi="Consolas"/>
          <w:color w:val="333333"/>
        </w:rPr>
        <w:t>": [{</w:t>
      </w:r>
    </w:p>
    <w:p w14:paraId="15B2088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14:paraId="69FF14B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value</w:t>
      </w:r>
      <w:r w:rsidRPr="000505CA">
        <w:rPr>
          <w:rFonts w:ascii="Consolas" w:hAnsi="Consolas"/>
          <w:color w:val="333333"/>
        </w:rPr>
        <w:t xml:space="preserve">": "957463637" //Идентификатор ресурса </w:t>
      </w:r>
      <w:r w:rsidRPr="000505CA">
        <w:rPr>
          <w:rFonts w:ascii="Consolas" w:hAnsi="Consolas"/>
          <w:color w:val="333333"/>
          <w:lang w:val="en-US"/>
        </w:rPr>
        <w:t>PractitionerRole</w:t>
      </w:r>
      <w:r w:rsidRPr="000505CA">
        <w:rPr>
          <w:rFonts w:ascii="Consolas" w:hAnsi="Consolas"/>
          <w:color w:val="333333"/>
        </w:rPr>
        <w:t xml:space="preserve"> в МИС МО</w:t>
      </w:r>
    </w:p>
    <w:p w14:paraId="79CB78B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0DE3E1F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7A5FE15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4B54E46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"reference": "Practitioner/aab37dc9-5236-4e49-bb3c-76c9a839bbba" //Ссылка на врача (ресурс Practitioner)</w:t>
      </w:r>
    </w:p>
    <w:p w14:paraId="12CB31F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},</w:t>
      </w:r>
    </w:p>
    <w:p w14:paraId="18479AF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0E10698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"reference": "Organization/154" //Ссылка на МО</w:t>
      </w:r>
    </w:p>
    <w:p w14:paraId="26ACD5DB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4F94F16C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FFEA549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717AE53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3287609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10" //Идентификатор врачебной должности в фед справочнике ФРМР (должность по которой трудоустроен врач в данной МО)</w:t>
      </w:r>
    </w:p>
    <w:p w14:paraId="0E919B2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02F9411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13.11.1102.2",</w:t>
      </w:r>
    </w:p>
    <w:p w14:paraId="2F43E69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10" //Идентификатор врачебной должности в фед справочнике ФРМР (две папки по фед требованиям)</w:t>
      </w:r>
    </w:p>
    <w:p w14:paraId="5AF27F7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, {</w:t>
      </w:r>
    </w:p>
    <w:p w14:paraId="2410905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0505CA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0505CA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0505CA">
        <w:rPr>
          <w:rFonts w:ascii="Consolas" w:hAnsi="Consolas"/>
          <w:color w:val="333333"/>
        </w:rPr>
        <w:t>:1.2.643.5.1.13.2.7.100.5",</w:t>
      </w:r>
    </w:p>
    <w:p w14:paraId="2A7EDFA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55", //Идентификатор врачебной должности в МИС МО</w:t>
      </w:r>
    </w:p>
    <w:p w14:paraId="605604E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Врач-терапевт участковый" //Наименование врачебной должности в МИС МО</w:t>
      </w:r>
    </w:p>
    <w:p w14:paraId="5F06A420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1CD33EC9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]</w:t>
      </w:r>
    </w:p>
    <w:p w14:paraId="6F1C72B8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}</w:t>
      </w:r>
    </w:p>
    <w:p w14:paraId="3169E48C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46719152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DE0D50D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55A1A89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6CB89FD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27" //Идентификатор врачебной специальности в фед справочнике</w:t>
      </w:r>
    </w:p>
    <w:p w14:paraId="01D892B6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</w:t>
      </w:r>
      <w:r w:rsidRPr="00B163C8">
        <w:rPr>
          <w:rFonts w:ascii="Consolas" w:hAnsi="Consolas"/>
          <w:color w:val="333333"/>
        </w:rPr>
        <w:t>}, {</w:t>
      </w:r>
    </w:p>
    <w:p w14:paraId="6C810BFC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system</w:t>
      </w:r>
      <w:r w:rsidRPr="00B163C8">
        <w:rPr>
          <w:rFonts w:ascii="Consolas" w:hAnsi="Consolas"/>
          <w:color w:val="333333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B163C8">
        <w:rPr>
          <w:rFonts w:ascii="Consolas" w:hAnsi="Consolas"/>
          <w:color w:val="333333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B163C8">
        <w:rPr>
          <w:rFonts w:ascii="Consolas" w:hAnsi="Consolas"/>
          <w:color w:val="333333"/>
        </w:rPr>
        <w:t>:1.2.643.5.1.13.2.7.100.5",</w:t>
      </w:r>
    </w:p>
    <w:p w14:paraId="2DB5A16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            </w:t>
      </w:r>
      <w:r w:rsidRPr="000505CA">
        <w:rPr>
          <w:rFonts w:ascii="Consolas" w:hAnsi="Consolas"/>
          <w:color w:val="333333"/>
        </w:rPr>
        <w:t>"</w:t>
      </w:r>
      <w:r w:rsidRPr="000505CA">
        <w:rPr>
          <w:rFonts w:ascii="Consolas" w:hAnsi="Consolas"/>
          <w:color w:val="333333"/>
          <w:lang w:val="en-US"/>
        </w:rPr>
        <w:t>code</w:t>
      </w:r>
      <w:r w:rsidRPr="000505CA">
        <w:rPr>
          <w:rFonts w:ascii="Consolas" w:hAnsi="Consolas"/>
          <w:color w:val="333333"/>
        </w:rPr>
        <w:t>": "19", //Идентификатор врачебной специальности в МИС МО</w:t>
      </w:r>
    </w:p>
    <w:p w14:paraId="2BFE020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    "</w:t>
      </w:r>
      <w:r w:rsidRPr="000505CA">
        <w:rPr>
          <w:rFonts w:ascii="Consolas" w:hAnsi="Consolas"/>
          <w:color w:val="333333"/>
          <w:lang w:val="en-US"/>
        </w:rPr>
        <w:t>display</w:t>
      </w:r>
      <w:r w:rsidRPr="000505CA">
        <w:rPr>
          <w:rFonts w:ascii="Consolas" w:hAnsi="Consolas"/>
          <w:color w:val="333333"/>
        </w:rPr>
        <w:t>": "Терапия" //Наименование врачебной специальности в МИС МО</w:t>
      </w:r>
    </w:p>
    <w:p w14:paraId="4AA17C7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}</w:t>
      </w:r>
    </w:p>
    <w:p w14:paraId="3030057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],</w:t>
      </w:r>
    </w:p>
    <w:p w14:paraId="3D4DACB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"</w:t>
      </w:r>
      <w:r w:rsidRPr="000505CA">
        <w:rPr>
          <w:rFonts w:ascii="Consolas" w:hAnsi="Consolas"/>
          <w:color w:val="333333"/>
          <w:lang w:val="en-US"/>
        </w:rPr>
        <w:t>text</w:t>
      </w:r>
      <w:r w:rsidRPr="000505CA">
        <w:rPr>
          <w:rFonts w:ascii="Consolas" w:hAnsi="Consolas"/>
          <w:color w:val="333333"/>
        </w:rPr>
        <w:t>": "Приём терапевтов осуществляется на 2-ом этаже корпуса" //Комментарий по специальности</w:t>
      </w:r>
    </w:p>
    <w:p w14:paraId="67E7110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}</w:t>
      </w:r>
    </w:p>
    <w:p w14:paraId="2685877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],</w:t>
      </w:r>
    </w:p>
    <w:p w14:paraId="6BA9FFF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"</w:t>
      </w:r>
      <w:r w:rsidRPr="000505CA">
        <w:rPr>
          <w:rFonts w:ascii="Consolas" w:hAnsi="Consolas"/>
          <w:color w:val="333333"/>
          <w:lang w:val="en-US"/>
        </w:rPr>
        <w:t>availabilityExceptions</w:t>
      </w:r>
      <w:r w:rsidRPr="000505C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73CCD77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</w:rPr>
        <w:t xml:space="preserve">            </w:t>
      </w:r>
      <w:r w:rsidRPr="000505CA">
        <w:rPr>
          <w:rFonts w:ascii="Consolas" w:hAnsi="Consolas"/>
          <w:color w:val="333333"/>
          <w:lang w:val="en-US"/>
        </w:rPr>
        <w:t>}</w:t>
      </w:r>
    </w:p>
    <w:p w14:paraId="147276C1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}, {</w:t>
      </w:r>
    </w:p>
    <w:p w14:paraId="0642761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fullUrl": "Practitioner/aab37dc9-5236-4e49-bb3c-76c9a839bbba",</w:t>
      </w:r>
    </w:p>
    <w:p w14:paraId="3EB9687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resource": {</w:t>
      </w:r>
    </w:p>
    <w:p w14:paraId="69E9465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353D534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": "aab37dc9-5236-4e49-bb3c-76c9a839bbba", //ID ресурса Practitioner</w:t>
      </w:r>
    </w:p>
    <w:p w14:paraId="0CB0771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8D4FB27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5.1.13.2.7.100.5",</w:t>
      </w:r>
    </w:p>
    <w:p w14:paraId="4DB3EC8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IdDoctorMIS912" //Идентификатор врача в МИС МО</w:t>
      </w:r>
    </w:p>
    <w:p w14:paraId="0A86877C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, {</w:t>
      </w:r>
    </w:p>
    <w:p w14:paraId="6608649B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2.69.1.1.1.6.223",</w:t>
      </w:r>
    </w:p>
    <w:p w14:paraId="6B086FD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value": "12345678902" //СНИЛС врача</w:t>
      </w:r>
    </w:p>
    <w:p w14:paraId="3DB85E2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}</w:t>
      </w:r>
    </w:p>
    <w:p w14:paraId="6500FB8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],</w:t>
      </w:r>
    </w:p>
    <w:p w14:paraId="71BE191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"name": [{</w:t>
      </w:r>
    </w:p>
    <w:p w14:paraId="24D5B09F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family": "Петров", // Фамилия врача</w:t>
      </w:r>
    </w:p>
    <w:p w14:paraId="34E583D4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3FF1B1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lastRenderedPageBreak/>
        <w:t xml:space="preserve">                            </w:t>
      </w:r>
      <w:r w:rsidRPr="000505CA">
        <w:rPr>
          <w:rFonts w:ascii="Consolas" w:hAnsi="Consolas"/>
          <w:color w:val="333333"/>
        </w:rPr>
        <w:t>"Петр", // Имя врача</w:t>
      </w:r>
    </w:p>
    <w:p w14:paraId="4CBFB26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    "Петрович" // Отчество врача</w:t>
      </w:r>
    </w:p>
    <w:p w14:paraId="712BD9DB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         </w:t>
      </w:r>
      <w:r w:rsidRPr="00B163C8">
        <w:rPr>
          <w:rFonts w:ascii="Consolas" w:hAnsi="Consolas"/>
          <w:color w:val="333333"/>
        </w:rPr>
        <w:t>]</w:t>
      </w:r>
    </w:p>
    <w:p w14:paraId="3A51887E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}</w:t>
      </w:r>
    </w:p>
    <w:p w14:paraId="64EE0CD5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]</w:t>
      </w:r>
    </w:p>
    <w:p w14:paraId="1B6F3706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149EAD62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</w:t>
      </w:r>
    </w:p>
    <w:p w14:paraId="266E5807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]</w:t>
      </w:r>
    </w:p>
    <w:p w14:paraId="7233CCB2" w14:textId="77777777" w:rsidR="000505CA" w:rsidRPr="00B163C8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4840C5CB" w14:textId="77777777"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14:paraId="77F0E3C5" w14:textId="77777777" w:rsidR="000A1781" w:rsidRPr="00933DB9" w:rsidRDefault="000A1781" w:rsidP="000A1781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фрагмента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  <w:lang w:val="en-US"/>
        </w:rPr>
        <w:t>Bundle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по</w:t>
      </w:r>
      <w:r w:rsidRPr="00933DB9">
        <w:rPr>
          <w:rFonts w:ascii="Times New Roman" w:hAnsi="Times New Roman"/>
          <w:szCs w:val="24"/>
        </w:rPr>
        <w:t xml:space="preserve"> </w:t>
      </w:r>
      <w:r w:rsidRPr="0042113B">
        <w:rPr>
          <w:rFonts w:ascii="Times New Roman" w:hAnsi="Times New Roman"/>
          <w:szCs w:val="24"/>
        </w:rPr>
        <w:t>ресурсу</w:t>
      </w:r>
      <w:r w:rsidRPr="00933DB9">
        <w:rPr>
          <w:rFonts w:ascii="Times New Roman" w:hAnsi="Times New Roman"/>
          <w:szCs w:val="24"/>
        </w:rPr>
        <w:t xml:space="preserve"> </w:t>
      </w:r>
      <w:r w:rsidRPr="0081756C">
        <w:rPr>
          <w:rFonts w:ascii="Times New Roman" w:hAnsi="Times New Roman"/>
          <w:szCs w:val="24"/>
        </w:rPr>
        <w:t>PractitionerRole (</w:t>
      </w:r>
      <w:r>
        <w:rPr>
          <w:rFonts w:ascii="Times New Roman" w:hAnsi="Times New Roman"/>
          <w:szCs w:val="24"/>
        </w:rPr>
        <w:t>передача данных по региональным</w:t>
      </w:r>
      <w:r w:rsidRPr="0081756C">
        <w:rPr>
          <w:rFonts w:ascii="Times New Roman" w:hAnsi="Times New Roman"/>
          <w:szCs w:val="24"/>
        </w:rPr>
        <w:t xml:space="preserve"> справочникам </w:t>
      </w:r>
      <w:r>
        <w:rPr>
          <w:rFonts w:ascii="Times New Roman" w:hAnsi="Times New Roman"/>
          <w:szCs w:val="24"/>
        </w:rPr>
        <w:t>должностей и специальностей медицинских работников</w:t>
      </w:r>
      <w:r w:rsidRPr="0081756C">
        <w:rPr>
          <w:rFonts w:ascii="Times New Roman" w:hAnsi="Times New Roman"/>
          <w:szCs w:val="24"/>
        </w:rPr>
        <w:t>)</w:t>
      </w:r>
      <w:r w:rsidRPr="00933DB9">
        <w:rPr>
          <w:rFonts w:ascii="Times New Roman" w:hAnsi="Times New Roman"/>
          <w:szCs w:val="24"/>
        </w:rPr>
        <w:t>:</w:t>
      </w:r>
    </w:p>
    <w:p w14:paraId="6F5EF366" w14:textId="77777777" w:rsidR="000A1781" w:rsidRPr="00933DB9" w:rsidRDefault="000A1781" w:rsidP="000A1781">
      <w:pPr>
        <w:pStyle w:val="a4"/>
        <w:ind w:firstLine="0"/>
        <w:rPr>
          <w:rFonts w:ascii="Times New Roman" w:hAnsi="Times New Roman"/>
          <w:szCs w:val="24"/>
        </w:rPr>
      </w:pPr>
    </w:p>
    <w:p w14:paraId="28AC938E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>{</w:t>
      </w:r>
    </w:p>
    <w:p w14:paraId="7FA58008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"fullUrl": "PractitionerRole/0cfabd28-647f-4340-abc0-4bab58e7e4e3",</w:t>
      </w:r>
    </w:p>
    <w:p w14:paraId="0B2D9DC2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"resource": {</w:t>
      </w:r>
    </w:p>
    <w:p w14:paraId="7009CFD9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resourceType": "PractitionerRole",</w:t>
      </w:r>
    </w:p>
    <w:p w14:paraId="4377B6C3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id": "0cfabd28-647f-4340-abc0-4bab58e7e4e3", //ID ресурса PractitionerRole</w:t>
      </w:r>
    </w:p>
    <w:p w14:paraId="62AB254A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extension": [{</w:t>
      </w:r>
    </w:p>
    <w:p w14:paraId="5AC2688A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url": "https://portal.egisz.rosminzdrav.ru/materials/541:Age_Group",</w:t>
      </w:r>
    </w:p>
    <w:p w14:paraId="6F315C1C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"valueCodeableConcept": {</w:t>
      </w:r>
    </w:p>
    <w:p w14:paraId="53A7802D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BED2EAA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35241450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 xml:space="preserve">": "1" //Возрастная категория граждан, запись </w:t>
      </w:r>
      <w:proofErr w:type="gramStart"/>
      <w:r w:rsidRPr="000A1781">
        <w:rPr>
          <w:rFonts w:ascii="Consolas" w:hAnsi="Consolas"/>
          <w:color w:val="333333"/>
        </w:rPr>
        <w:t>на прием</w:t>
      </w:r>
      <w:proofErr w:type="gramEnd"/>
      <w:r w:rsidRPr="000A1781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 w:rsidRPr="000A1781">
        <w:rPr>
          <w:rFonts w:ascii="Consolas" w:hAnsi="Consolas"/>
          <w:color w:val="333333"/>
          <w:lang w:val="en-US"/>
        </w:rPr>
        <w:t>coding</w:t>
      </w:r>
      <w:r w:rsidRPr="000A1781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42C11C3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}, {</w:t>
      </w:r>
    </w:p>
    <w:p w14:paraId="69B2315E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2.69.1.1.1.223",</w:t>
      </w:r>
    </w:p>
    <w:p w14:paraId="741CC095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 xml:space="preserve">": "3" //Возрастная категория граждан, запись </w:t>
      </w:r>
      <w:proofErr w:type="gramStart"/>
      <w:r w:rsidRPr="000A1781">
        <w:rPr>
          <w:rFonts w:ascii="Consolas" w:hAnsi="Consolas"/>
          <w:color w:val="333333"/>
        </w:rPr>
        <w:t>на прием</w:t>
      </w:r>
      <w:proofErr w:type="gramEnd"/>
      <w:r w:rsidRPr="000A1781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4 - другие категории в списке </w:t>
      </w:r>
      <w:r w:rsidRPr="000A1781">
        <w:rPr>
          <w:rFonts w:ascii="Consolas" w:hAnsi="Consolas"/>
          <w:color w:val="333333"/>
          <w:lang w:val="en-US"/>
        </w:rPr>
        <w:t>coding</w:t>
      </w:r>
      <w:r w:rsidRPr="000A1781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E150161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}</w:t>
      </w:r>
    </w:p>
    <w:p w14:paraId="56E2936B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]</w:t>
      </w:r>
    </w:p>
    <w:p w14:paraId="4D3E5E04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}</w:t>
      </w:r>
    </w:p>
    <w:p w14:paraId="6CA999BD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}</w:t>
      </w:r>
    </w:p>
    <w:p w14:paraId="417BE324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],</w:t>
      </w:r>
    </w:p>
    <w:p w14:paraId="48C5C31B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identifier</w:t>
      </w:r>
      <w:r w:rsidRPr="000A1781">
        <w:rPr>
          <w:rFonts w:ascii="Consolas" w:hAnsi="Consolas"/>
          <w:color w:val="333333"/>
        </w:rPr>
        <w:t>": [{</w:t>
      </w:r>
    </w:p>
    <w:p w14:paraId="65DAB348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5.1.13.2.7.100.5",</w:t>
      </w:r>
    </w:p>
    <w:p w14:paraId="121CAE25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value</w:t>
      </w:r>
      <w:r w:rsidRPr="000A1781">
        <w:rPr>
          <w:rFonts w:ascii="Consolas" w:hAnsi="Consolas"/>
          <w:color w:val="333333"/>
        </w:rPr>
        <w:t xml:space="preserve">": "957463636" //Идентификатор ресурса </w:t>
      </w:r>
      <w:r w:rsidRPr="000A1781">
        <w:rPr>
          <w:rFonts w:ascii="Consolas" w:hAnsi="Consolas"/>
          <w:color w:val="333333"/>
          <w:lang w:val="en-US"/>
        </w:rPr>
        <w:t>PractitionerRole</w:t>
      </w:r>
      <w:r w:rsidRPr="000A1781">
        <w:rPr>
          <w:rFonts w:ascii="Consolas" w:hAnsi="Consolas"/>
          <w:color w:val="333333"/>
        </w:rPr>
        <w:t xml:space="preserve"> в МИС МО</w:t>
      </w:r>
    </w:p>
    <w:p w14:paraId="715184E0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</w:rPr>
        <w:t xml:space="preserve">            </w:t>
      </w:r>
      <w:r w:rsidRPr="000A1781">
        <w:rPr>
          <w:rFonts w:ascii="Consolas" w:hAnsi="Consolas"/>
          <w:color w:val="333333"/>
          <w:lang w:val="en-US"/>
        </w:rPr>
        <w:t>}</w:t>
      </w:r>
    </w:p>
    <w:p w14:paraId="5F63717F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],</w:t>
      </w:r>
    </w:p>
    <w:p w14:paraId="0505F32D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practitioner": {</w:t>
      </w:r>
    </w:p>
    <w:p w14:paraId="504EB740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"reference": "Practitioner/4b646537-170b-4b94-9eef-55f29296defb" //Ссылка на врача (ресурс Practitioner)</w:t>
      </w:r>
    </w:p>
    <w:p w14:paraId="76D8EB09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},</w:t>
      </w:r>
    </w:p>
    <w:p w14:paraId="7ABDC1D6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"organization": {</w:t>
      </w:r>
    </w:p>
    <w:p w14:paraId="5CC21B76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    "reference": "Organization/154" //Ссылка на МО</w:t>
      </w:r>
    </w:p>
    <w:p w14:paraId="1DA46D4A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  <w:lang w:val="en-US"/>
        </w:rPr>
        <w:t xml:space="preserve">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4801672E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78E02B7F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AF19488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30DC06BD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03FB58A1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14:paraId="5C83D567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lastRenderedPageBreak/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5.1.13.13.11.1102.2",</w:t>
      </w:r>
    </w:p>
    <w:p w14:paraId="489EC41B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0DD62B09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14:paraId="6C3DA8F8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2.69.1.1.1.219",</w:t>
      </w:r>
    </w:p>
    <w:p w14:paraId="148834D9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54" //Идентификатор врачебной должности в рег справочнике</w:t>
      </w:r>
    </w:p>
    <w:p w14:paraId="48601AF5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A1781">
        <w:rPr>
          <w:rFonts w:ascii="Consolas" w:hAnsi="Consolas"/>
          <w:color w:val="333333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29F716B3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</w:t>
      </w:r>
    </w:p>
    <w:p w14:paraId="072EA7DF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}</w:t>
      </w:r>
    </w:p>
    <w:p w14:paraId="23EADD7F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],</w:t>
      </w:r>
    </w:p>
    <w:p w14:paraId="04400F8E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28A179D4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55CB792E" w14:textId="77777777" w:rsidR="000A1781" w:rsidRPr="00970B0E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79F4B844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</w:t>
      </w:r>
      <w:r w:rsidRPr="000A1781">
        <w:rPr>
          <w:rFonts w:ascii="Consolas" w:hAnsi="Consolas"/>
          <w:color w:val="333333"/>
        </w:rPr>
        <w:t>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3C4E11BF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, {</w:t>
      </w:r>
    </w:p>
    <w:p w14:paraId="1A0BAEC5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system</w:t>
      </w:r>
      <w:r w:rsidRPr="000A1781">
        <w:rPr>
          <w:rFonts w:ascii="Consolas" w:hAnsi="Consolas"/>
          <w:color w:val="333333"/>
        </w:rPr>
        <w:t>": "</w:t>
      </w:r>
      <w:proofErr w:type="gramStart"/>
      <w:r w:rsidRPr="000A1781">
        <w:rPr>
          <w:rFonts w:ascii="Consolas" w:hAnsi="Consolas"/>
          <w:color w:val="333333"/>
          <w:lang w:val="en-US"/>
        </w:rPr>
        <w:t>urn</w:t>
      </w:r>
      <w:r w:rsidRPr="000A1781">
        <w:rPr>
          <w:rFonts w:ascii="Consolas" w:hAnsi="Consolas"/>
          <w:color w:val="333333"/>
        </w:rPr>
        <w:t>:</w:t>
      </w:r>
      <w:r w:rsidRPr="000A1781">
        <w:rPr>
          <w:rFonts w:ascii="Consolas" w:hAnsi="Consolas"/>
          <w:color w:val="333333"/>
          <w:lang w:val="en-US"/>
        </w:rPr>
        <w:t>oid</w:t>
      </w:r>
      <w:proofErr w:type="gramEnd"/>
      <w:r w:rsidRPr="000A1781">
        <w:rPr>
          <w:rFonts w:ascii="Consolas" w:hAnsi="Consolas"/>
          <w:color w:val="333333"/>
        </w:rPr>
        <w:t>:1.2.643.2.69.1.1.1.220",</w:t>
      </w:r>
    </w:p>
    <w:p w14:paraId="4D3C8200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    "</w:t>
      </w:r>
      <w:r w:rsidRPr="000A1781">
        <w:rPr>
          <w:rFonts w:ascii="Consolas" w:hAnsi="Consolas"/>
          <w:color w:val="333333"/>
          <w:lang w:val="en-US"/>
        </w:rPr>
        <w:t>code</w:t>
      </w:r>
      <w:r w:rsidRPr="000A1781">
        <w:rPr>
          <w:rFonts w:ascii="Consolas" w:hAnsi="Consolas"/>
          <w:color w:val="333333"/>
        </w:rPr>
        <w:t>": "20" //Идентификатор врачебной специальности в рег справочнике</w:t>
      </w:r>
    </w:p>
    <w:p w14:paraId="255409F3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    }</w:t>
      </w:r>
    </w:p>
    <w:p w14:paraId="240E81DA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],</w:t>
      </w:r>
    </w:p>
    <w:p w14:paraId="5B98421D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    "</w:t>
      </w:r>
      <w:r w:rsidRPr="000A1781">
        <w:rPr>
          <w:rFonts w:ascii="Consolas" w:hAnsi="Consolas"/>
          <w:color w:val="333333"/>
          <w:lang w:val="en-US"/>
        </w:rPr>
        <w:t>text</w:t>
      </w:r>
      <w:r w:rsidRPr="000A1781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7B2D3C08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    }</w:t>
      </w:r>
    </w:p>
    <w:p w14:paraId="1164F585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],</w:t>
      </w:r>
    </w:p>
    <w:p w14:paraId="692BB778" w14:textId="77777777" w:rsidR="000A1781" w:rsidRPr="000A1781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    "</w:t>
      </w:r>
      <w:r w:rsidRPr="000A1781">
        <w:rPr>
          <w:rFonts w:ascii="Consolas" w:hAnsi="Consolas"/>
          <w:color w:val="333333"/>
          <w:lang w:val="en-US"/>
        </w:rPr>
        <w:t>availabilityExceptions</w:t>
      </w:r>
      <w:r w:rsidRPr="000A1781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4D2A73B9" w14:textId="77777777" w:rsidR="000A1781" w:rsidRPr="00793C34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A1781">
        <w:rPr>
          <w:rFonts w:ascii="Consolas" w:hAnsi="Consolas"/>
          <w:color w:val="333333"/>
        </w:rPr>
        <w:t xml:space="preserve">    </w:t>
      </w:r>
      <w:r w:rsidRPr="00793C34">
        <w:rPr>
          <w:rFonts w:ascii="Consolas" w:hAnsi="Consolas"/>
          <w:color w:val="333333"/>
        </w:rPr>
        <w:t>}</w:t>
      </w:r>
    </w:p>
    <w:p w14:paraId="70A66715" w14:textId="77777777" w:rsidR="000A1781" w:rsidRPr="00793C34" w:rsidRDefault="000A1781" w:rsidP="000A178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93C34">
        <w:rPr>
          <w:rFonts w:ascii="Consolas" w:hAnsi="Consolas"/>
          <w:color w:val="333333"/>
        </w:rPr>
        <w:t>}</w:t>
      </w:r>
    </w:p>
    <w:p w14:paraId="3ACD7987" w14:textId="77777777" w:rsidR="000A1781" w:rsidRDefault="000A1781" w:rsidP="00861C60">
      <w:pPr>
        <w:pStyle w:val="a4"/>
        <w:ind w:firstLine="0"/>
        <w:rPr>
          <w:rFonts w:ascii="Times New Roman" w:hAnsi="Times New Roman"/>
          <w:szCs w:val="24"/>
        </w:rPr>
      </w:pPr>
    </w:p>
    <w:p w14:paraId="77BC1545" w14:textId="77777777"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14:paraId="0588E11F" w14:textId="77777777"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6F3108D9" w14:textId="77777777" w:rsidR="00861C60" w:rsidRDefault="00861C60" w:rsidP="00861C60">
      <w:pPr>
        <w:pStyle w:val="a4"/>
        <w:ind w:firstLine="0"/>
        <w:rPr>
          <w:rFonts w:ascii="Times New Roman" w:hAnsi="Times New Roman"/>
          <w:szCs w:val="24"/>
        </w:rPr>
      </w:pPr>
    </w:p>
    <w:p w14:paraId="472D5B9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>{</w:t>
      </w:r>
    </w:p>
    <w:p w14:paraId="321F023A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AA52D2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505CA">
        <w:rPr>
          <w:rFonts w:ascii="Consolas" w:hAnsi="Consolas"/>
          <w:color w:val="333333"/>
          <w:lang w:val="en-US"/>
        </w:rPr>
        <w:t>":[</w:t>
      </w:r>
      <w:proofErr w:type="gramEnd"/>
    </w:p>
    <w:p w14:paraId="5DC2395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{</w:t>
      </w:r>
    </w:p>
    <w:p w14:paraId="7F1D8D7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2BC94BE0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code":"invalid",</w:t>
      </w:r>
    </w:p>
    <w:p w14:paraId="6470A006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505CA">
        <w:rPr>
          <w:rFonts w:ascii="Consolas" w:hAnsi="Consolas"/>
          <w:color w:val="333333"/>
          <w:lang w:val="en-US"/>
        </w:rPr>
        <w:t>":{</w:t>
      </w:r>
      <w:proofErr w:type="gramEnd"/>
    </w:p>
    <w:p w14:paraId="4FB7E33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505CA">
        <w:rPr>
          <w:rFonts w:ascii="Consolas" w:hAnsi="Consolas"/>
          <w:color w:val="333333"/>
          <w:lang w:val="en-US"/>
        </w:rPr>
        <w:t>":[</w:t>
      </w:r>
      <w:proofErr w:type="gramEnd"/>
    </w:p>
    <w:p w14:paraId="5C958BED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{</w:t>
      </w:r>
    </w:p>
    <w:p w14:paraId="7025EB18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505CA">
        <w:rPr>
          <w:rFonts w:ascii="Consolas" w:hAnsi="Consolas"/>
          <w:color w:val="333333"/>
          <w:lang w:val="en-US"/>
        </w:rPr>
        <w:t>urn:oid</w:t>
      </w:r>
      <w:proofErr w:type="gramEnd"/>
      <w:r w:rsidRPr="000505CA">
        <w:rPr>
          <w:rFonts w:ascii="Consolas" w:hAnsi="Consolas"/>
          <w:color w:val="333333"/>
          <w:lang w:val="en-US"/>
        </w:rPr>
        <w:t>:1.2.643.2.69.1.1.1.166",</w:t>
      </w:r>
    </w:p>
    <w:p w14:paraId="79B8FC6A" w14:textId="77777777" w:rsidR="000505CA" w:rsidRPr="00970B0E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16",</w:t>
      </w:r>
    </w:p>
    <w:p w14:paraId="48B862B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</w:t>
      </w:r>
      <w:r w:rsidRPr="000505CA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64B0228E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   }</w:t>
      </w:r>
    </w:p>
    <w:p w14:paraId="542A8923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   ]</w:t>
      </w:r>
    </w:p>
    <w:p w14:paraId="7EDBDE99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   }</w:t>
      </w:r>
    </w:p>
    <w:p w14:paraId="53F7A072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   }</w:t>
      </w:r>
    </w:p>
    <w:p w14:paraId="5DD321D5" w14:textId="77777777" w:rsidR="000505CA" w:rsidRP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 xml:space="preserve">   ]</w:t>
      </w:r>
    </w:p>
    <w:p w14:paraId="07C5E237" w14:textId="77777777" w:rsidR="000505CA" w:rsidRDefault="000505CA" w:rsidP="000505C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505CA">
        <w:rPr>
          <w:rFonts w:ascii="Consolas" w:hAnsi="Consolas"/>
          <w:color w:val="333333"/>
        </w:rPr>
        <w:t>}</w:t>
      </w:r>
    </w:p>
    <w:p w14:paraId="4D8418CB" w14:textId="77777777" w:rsidR="00861C60" w:rsidRDefault="00861C60" w:rsidP="00861C60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5FB80227" w14:textId="77777777" w:rsidR="000F1385" w:rsidRPr="008A5E0B" w:rsidRDefault="00CC0D35" w:rsidP="000F1385">
      <w:pPr>
        <w:pStyle w:val="2"/>
        <w:numPr>
          <w:ilvl w:val="1"/>
          <w:numId w:val="6"/>
        </w:numPr>
      </w:pPr>
      <w:bookmarkStart w:id="39" w:name="_Валидация_кода_направления"/>
      <w:bookmarkStart w:id="40" w:name="_Toc118391356"/>
      <w:bookmarkEnd w:id="39"/>
      <w:r w:rsidRPr="00836F2F">
        <w:lastRenderedPageBreak/>
        <w:t xml:space="preserve">Поиск доступных медицинских ресурсов 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</w:t>
      </w:r>
      <w:r w:rsidRPr="003105DA">
        <w:t>searchmedicalresources</w:t>
      </w:r>
      <w:r w:rsidRPr="00836F2F">
        <w:t>)</w:t>
      </w:r>
      <w:bookmarkEnd w:id="40"/>
    </w:p>
    <w:p w14:paraId="31378D47" w14:textId="77777777" w:rsidR="00836F2F" w:rsidRDefault="000F1385" w:rsidP="000F1385">
      <w:pPr>
        <w:pStyle w:val="a9"/>
      </w:pPr>
      <w:r w:rsidRPr="007122D0">
        <w:t xml:space="preserve">Данный метод используется для </w:t>
      </w:r>
      <w:r w:rsidR="00836F2F">
        <w:t xml:space="preserve">поиска в целевой МО доступных медицинских ресурсов для записи </w:t>
      </w:r>
      <w:r w:rsidR="00CA6BFC">
        <w:t>по диспансерному наблюдению</w:t>
      </w:r>
      <w:r w:rsidR="00836F2F">
        <w:t>.</w:t>
      </w:r>
      <w:r w:rsidR="000661B0">
        <w:t xml:space="preserve"> В </w:t>
      </w:r>
      <w:r w:rsidR="00B253F7">
        <w:t>качестве</w:t>
      </w:r>
      <w:r w:rsidR="000661B0">
        <w:t xml:space="preserve"> медицинск</w:t>
      </w:r>
      <w:r w:rsidR="00B253F7">
        <w:t>их</w:t>
      </w:r>
      <w:r w:rsidR="000661B0">
        <w:t xml:space="preserve"> ресурс</w:t>
      </w:r>
      <w:r w:rsidR="00B253F7">
        <w:t>ов</w:t>
      </w:r>
      <w:r w:rsidR="000661B0">
        <w:t xml:space="preserve"> могут выступать </w:t>
      </w:r>
      <w:r w:rsidR="00B253F7">
        <w:t>как медицинские работники, так и кабинеты.</w:t>
      </w:r>
    </w:p>
    <w:p w14:paraId="3B33A0FA" w14:textId="77777777" w:rsidR="000F4375" w:rsidRDefault="000F4375" w:rsidP="000F138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[base]/</w:t>
      </w:r>
      <w:r w:rsidR="00F37257">
        <w:rPr>
          <w:lang w:val="en-US"/>
        </w:rPr>
        <w:t>api</w:t>
      </w:r>
      <w:r w:rsidR="00F37257">
        <w:t>/</w:t>
      </w:r>
      <w:r w:rsidRPr="000F4375">
        <w:t>appointment/</w:t>
      </w:r>
      <w:r w:rsidR="00CA6BFC" w:rsidRPr="00CA6BFC">
        <w:t>dispensaryobservation</w:t>
      </w:r>
      <w:r w:rsidRPr="000F4375">
        <w:t>/fhir/$</w:t>
      </w:r>
      <w:r w:rsidR="00F37257" w:rsidRPr="00F37257">
        <w:t>searchmedicalresources</w:t>
      </w:r>
      <w:r w:rsidRPr="000F4375">
        <w:t>.</w:t>
      </w:r>
    </w:p>
    <w:p w14:paraId="46B37BE6" w14:textId="77777777" w:rsidR="000F4375" w:rsidRDefault="000F4375" w:rsidP="000F138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6EA501AA" w14:textId="77777777" w:rsidR="000F1385" w:rsidRDefault="000F1385" w:rsidP="000F1385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 w:rsidR="00A2319A" w:rsidRPr="00A2319A">
        <w:t>Рисун</w:t>
      </w:r>
      <w:r w:rsidR="00A2319A">
        <w:t>ке</w:t>
      </w:r>
      <w:r w:rsidR="00A2319A" w:rsidRPr="00A2319A">
        <w:t xml:space="preserve"> 5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 w:rsidR="00F37257" w:rsidRPr="00836F2F">
        <w:t xml:space="preserve">Поиск доступных медицинских ресурсов для </w:t>
      </w:r>
      <w:r w:rsidR="00F37257" w:rsidRPr="003105DA">
        <w:t xml:space="preserve">записи </w:t>
      </w:r>
      <w:r w:rsidR="00CA6BFC">
        <w:t>по диспансерному наблюдению</w:t>
      </w:r>
      <w:r w:rsidR="00F37257" w:rsidRPr="00836F2F">
        <w:t xml:space="preserve"> ($</w:t>
      </w:r>
      <w:r w:rsidR="00F37257" w:rsidRPr="003105DA">
        <w:t>searchmedicalresources</w:t>
      </w:r>
      <w:r w:rsidR="00F37257" w:rsidRPr="00836F2F">
        <w:t>)</w:t>
      </w:r>
      <w:r w:rsidRPr="000C6DEF">
        <w:t>».</w:t>
      </w:r>
    </w:p>
    <w:p w14:paraId="4B3DD22A" w14:textId="77777777" w:rsidR="00836F2F" w:rsidRPr="002E6C0F" w:rsidRDefault="00A2319A" w:rsidP="00836F2F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7ADB9790">
          <v:shape id="_x0000_i1027" type="#_x0000_t75" style="width:467.25pt;height:285pt" o:ole="">
            <v:imagedata r:id="rId22" o:title=""/>
          </v:shape>
          <o:OLEObject Type="Embed" ProgID="Visio.Drawing.15" ShapeID="_x0000_i1027" DrawAspect="Content" ObjectID="_1729609465" r:id="rId23"/>
        </w:object>
      </w:r>
      <w:r w:rsidR="00836F2F">
        <w:rPr>
          <w:sz w:val="24"/>
          <w:szCs w:val="24"/>
        </w:rPr>
        <w:tab/>
      </w:r>
    </w:p>
    <w:p w14:paraId="1DB47565" w14:textId="77777777" w:rsidR="000F1385" w:rsidRPr="000C6DEF" w:rsidRDefault="000F1385" w:rsidP="000F1385">
      <w:pPr>
        <w:jc w:val="center"/>
      </w:pPr>
      <w:bookmarkStart w:id="41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2319A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4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 xml:space="preserve">Поиск доступных медицинских ресурсов для записи </w:t>
      </w:r>
      <w:r w:rsidR="00CA6BFC" w:rsidRPr="00CA6BFC">
        <w:rPr>
          <w:b/>
          <w:sz w:val="24"/>
          <w:szCs w:val="24"/>
        </w:rPr>
        <w:t>по диспансерному наблюдению</w:t>
      </w:r>
      <w:r w:rsidR="00CA6BFC">
        <w:t xml:space="preserve"> </w:t>
      </w:r>
      <w:r w:rsidR="00597CF4" w:rsidRPr="00597CF4">
        <w:rPr>
          <w:b/>
          <w:sz w:val="24"/>
          <w:szCs w:val="24"/>
        </w:rPr>
        <w:t>($searchmedicalresources)</w:t>
      </w:r>
      <w:r w:rsidRPr="000C6DEF">
        <w:rPr>
          <w:b/>
          <w:sz w:val="24"/>
          <w:szCs w:val="24"/>
        </w:rPr>
        <w:t>»</w:t>
      </w:r>
    </w:p>
    <w:p w14:paraId="2F0858E4" w14:textId="77777777" w:rsidR="00D56D25" w:rsidRPr="00993643" w:rsidRDefault="00D56D25" w:rsidP="00D56D25">
      <w:pPr>
        <w:pStyle w:val="a9"/>
      </w:pPr>
      <w:r w:rsidRPr="00993643">
        <w:t>Описание схемы:</w:t>
      </w:r>
    </w:p>
    <w:p w14:paraId="6E46FB51" w14:textId="77777777" w:rsidR="00D56D25" w:rsidRPr="00993643" w:rsidRDefault="00D56D25" w:rsidP="003F13AF">
      <w:pPr>
        <w:pStyle w:val="a9"/>
        <w:numPr>
          <w:ilvl w:val="0"/>
          <w:numId w:val="52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t>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параметров запроса представлен в</w:t>
      </w:r>
      <w:r w:rsidR="00FE252A" w:rsidRPr="00FE252A">
        <w:t xml:space="preserve">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6</w:t>
      </w:r>
      <w:r w:rsidR="00FE252A" w:rsidRPr="00FE252A">
        <w:fldChar w:fldCharType="end"/>
      </w:r>
      <w:r w:rsidRPr="00FE252A">
        <w:t>.</w:t>
      </w:r>
    </w:p>
    <w:p w14:paraId="3424401F" w14:textId="77777777" w:rsidR="00D56D25" w:rsidRPr="00FE252A" w:rsidRDefault="00E71A0B" w:rsidP="003F13AF">
      <w:pPr>
        <w:pStyle w:val="a9"/>
        <w:numPr>
          <w:ilvl w:val="0"/>
          <w:numId w:val="52"/>
        </w:numPr>
        <w:ind w:left="0" w:firstLine="567"/>
      </w:pPr>
      <w:r>
        <w:t>СЗПВ</w:t>
      </w:r>
      <w:r w:rsidR="00D56D25" w:rsidRPr="00FE252A">
        <w:t xml:space="preserve"> отправляет запрос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t>($</w:t>
      </w:r>
      <w:r w:rsidR="00953534" w:rsidRPr="003105DA">
        <w:t>searchmedicalresources</w:t>
      </w:r>
      <w:r w:rsidR="00953534" w:rsidRPr="00836F2F">
        <w:t>)</w:t>
      </w:r>
      <w:r w:rsidR="00D56D25" w:rsidRPr="00FE252A">
        <w:t xml:space="preserve">» в целевое ЛПУ. </w:t>
      </w:r>
      <w:r w:rsidR="00FE252A" w:rsidRPr="00FE252A">
        <w:t xml:space="preserve">Состав параметров запроса представлен в </w:t>
      </w:r>
      <w:r w:rsidR="00FE252A" w:rsidRPr="00FE252A">
        <w:fldChar w:fldCharType="begin"/>
      </w:r>
      <w:r w:rsidR="00FE252A" w:rsidRPr="00FE252A">
        <w:instrText xml:space="preserve"> REF _Ref384205605 \h  \* MERGEFORMAT </w:instrText>
      </w:r>
      <w:r w:rsidR="00FE252A" w:rsidRPr="00FE252A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6</w:t>
      </w:r>
      <w:r w:rsidR="00FE252A" w:rsidRPr="00FE252A">
        <w:fldChar w:fldCharType="end"/>
      </w:r>
      <w:r w:rsidR="00FE252A" w:rsidRPr="00FE252A">
        <w:t>.</w:t>
      </w:r>
    </w:p>
    <w:p w14:paraId="6DBCBC1A" w14:textId="77777777" w:rsidR="00D56D25" w:rsidRPr="00993643" w:rsidRDefault="00D56D25" w:rsidP="003F13AF">
      <w:pPr>
        <w:pStyle w:val="a9"/>
        <w:numPr>
          <w:ilvl w:val="0"/>
          <w:numId w:val="52"/>
        </w:numPr>
        <w:ind w:left="0" w:firstLine="567"/>
      </w:pPr>
      <w:r w:rsidRPr="00993643">
        <w:t>Целевое ЛПУ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lastRenderedPageBreak/>
        <w:t>($</w:t>
      </w:r>
      <w:r w:rsidR="00953534" w:rsidRPr="003105DA">
        <w:t>searchmedicalresources</w:t>
      </w:r>
      <w:r w:rsidR="00953534" w:rsidRPr="00836F2F">
        <w:t>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FE252A">
        <w:t>Состав выходных данных ответа метода представлен в</w:t>
      </w:r>
      <w:r w:rsidR="00FE252A" w:rsidRPr="00FE252A">
        <w:t xml:space="preserve">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A2319A">
        <w:t>4.3.2</w:t>
      </w:r>
      <w:r w:rsidR="00FE252A" w:rsidRPr="00FE252A">
        <w:fldChar w:fldCharType="end"/>
      </w:r>
      <w:r w:rsidR="00FE252A" w:rsidRPr="00FE252A">
        <w:t>.</w:t>
      </w:r>
    </w:p>
    <w:p w14:paraId="7C891F49" w14:textId="77777777" w:rsidR="00D56D25" w:rsidRDefault="00E71A0B" w:rsidP="003F13AF">
      <w:pPr>
        <w:pStyle w:val="a9"/>
        <w:numPr>
          <w:ilvl w:val="0"/>
          <w:numId w:val="52"/>
        </w:numPr>
        <w:ind w:left="0" w:firstLine="567"/>
      </w:pPr>
      <w:r>
        <w:t>СЗПВ</w:t>
      </w:r>
      <w:r w:rsidR="00D56D25" w:rsidRPr="00993643">
        <w:t xml:space="preserve"> передает ответ метода «</w:t>
      </w:r>
      <w:r w:rsidR="00953534" w:rsidRPr="00836F2F">
        <w:t xml:space="preserve">Поиск доступных медицинских ресурсов для </w:t>
      </w:r>
      <w:r w:rsidR="00953534" w:rsidRPr="003105DA">
        <w:t xml:space="preserve">записи </w:t>
      </w:r>
      <w:r w:rsidR="00CA6BFC">
        <w:t xml:space="preserve">по диспансерному наблюдению </w:t>
      </w:r>
      <w:r w:rsidR="00953534" w:rsidRPr="00836F2F">
        <w:t>($</w:t>
      </w:r>
      <w:r w:rsidR="00953534" w:rsidRPr="003105DA">
        <w:t>searchmedicalresources</w:t>
      </w:r>
      <w:r w:rsidR="00953534" w:rsidRPr="00836F2F">
        <w:t>)</w:t>
      </w:r>
      <w:r w:rsidR="00D56D25" w:rsidRPr="00993643">
        <w:t xml:space="preserve">» клиенту </w:t>
      </w:r>
      <w:r>
        <w:t>СЗПВ</w:t>
      </w:r>
      <w:r w:rsidR="00D56D25" w:rsidRPr="00993643">
        <w:t xml:space="preserve">. </w:t>
      </w:r>
      <w:r w:rsidR="00FE252A" w:rsidRPr="00FE252A">
        <w:t xml:space="preserve">Состав выходных данных ответа метода представлен в разделе </w:t>
      </w:r>
      <w:r w:rsidR="00FE252A" w:rsidRPr="00FE252A">
        <w:fldChar w:fldCharType="begin"/>
      </w:r>
      <w:r w:rsidR="00FE252A" w:rsidRPr="00FE252A">
        <w:instrText xml:space="preserve"> REF _Ref43131810 \n \h </w:instrText>
      </w:r>
      <w:r w:rsidR="00FE252A">
        <w:instrText xml:space="preserve"> \* MERGEFORMAT </w:instrText>
      </w:r>
      <w:r w:rsidR="00FE252A" w:rsidRPr="00FE252A">
        <w:fldChar w:fldCharType="separate"/>
      </w:r>
      <w:r w:rsidR="00A2319A">
        <w:t>4.3.2</w:t>
      </w:r>
      <w:r w:rsidR="00FE252A" w:rsidRPr="00FE252A">
        <w:fldChar w:fldCharType="end"/>
      </w:r>
      <w:r w:rsidR="00FE252A" w:rsidRPr="00FE252A">
        <w:t>.</w:t>
      </w:r>
    </w:p>
    <w:p w14:paraId="33823ED0" w14:textId="77777777" w:rsidR="000F1385" w:rsidRDefault="000F1385" w:rsidP="000F138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42" w:name="_Toc32334067"/>
      <w:bookmarkStart w:id="43" w:name="_Toc118391357"/>
      <w:r>
        <w:t>Описание параметров запроса</w:t>
      </w:r>
      <w:bookmarkEnd w:id="42"/>
      <w:bookmarkEnd w:id="43"/>
    </w:p>
    <w:p w14:paraId="26B07ED1" w14:textId="77777777" w:rsidR="000F1385" w:rsidRDefault="000F1385" w:rsidP="000F1385">
      <w:pPr>
        <w:pStyle w:val="a9"/>
      </w:pPr>
      <w:r>
        <w:t xml:space="preserve">В </w:t>
      </w:r>
      <w:r w:rsidRPr="00F636EB">
        <w:fldChar w:fldCharType="begin"/>
      </w:r>
      <w:r w:rsidRPr="00F636EB">
        <w:instrText xml:space="preserve"> REF _Ref384205605 \h </w:instrText>
      </w:r>
      <w:r>
        <w:instrText xml:space="preserve"> \* MERGEFORMAT </w:instrText>
      </w:r>
      <w:r w:rsidRPr="00F636EB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</w:t>
      </w:r>
      <w:r w:rsidR="00A2319A" w:rsidRPr="00A2319A">
        <w:rPr>
          <w:noProof/>
        </w:rPr>
        <w:t>6</w:t>
      </w:r>
      <w:r w:rsidRPr="00F636EB">
        <w:fldChar w:fldCharType="end"/>
      </w:r>
      <w:r>
        <w:t xml:space="preserve"> представлено описание параметров запроса метода </w:t>
      </w:r>
      <w:r w:rsidR="00F223B4" w:rsidRPr="00836F2F">
        <w:t>$</w:t>
      </w:r>
      <w:r w:rsidR="0006125B" w:rsidRPr="003105DA">
        <w:t>searchmedicalresources</w:t>
      </w:r>
      <w:r>
        <w:t>.</w:t>
      </w:r>
    </w:p>
    <w:p w14:paraId="5BFDD5D1" w14:textId="77777777" w:rsidR="000F1385" w:rsidRDefault="000F1385" w:rsidP="000F1385">
      <w:pPr>
        <w:pStyle w:val="aff"/>
        <w:ind w:left="0"/>
        <w:jc w:val="left"/>
        <w:rPr>
          <w:sz w:val="24"/>
        </w:rPr>
      </w:pPr>
      <w:bookmarkStart w:id="44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2319A">
        <w:rPr>
          <w:noProof/>
          <w:sz w:val="24"/>
        </w:rPr>
        <w:t>6</w:t>
      </w:r>
      <w:r w:rsidRPr="00DD093C">
        <w:rPr>
          <w:sz w:val="24"/>
        </w:rPr>
        <w:fldChar w:fldCharType="end"/>
      </w:r>
      <w:bookmarkEnd w:id="44"/>
      <w:r w:rsidRPr="00DD093C">
        <w:rPr>
          <w:sz w:val="24"/>
        </w:rPr>
        <w:t xml:space="preserve"> – Описание параметров запроса метода </w:t>
      </w:r>
      <w:r w:rsidR="00F223B4" w:rsidRPr="00F223B4">
        <w:rPr>
          <w:sz w:val="24"/>
        </w:rPr>
        <w:t>$</w:t>
      </w:r>
      <w:r w:rsidR="0006125B" w:rsidRPr="0006125B">
        <w:rPr>
          <w:sz w:val="24"/>
        </w:rPr>
        <w:t>searchmedicalresource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06125B" w:rsidRPr="00C9379F" w14:paraId="71A6EAC5" w14:textId="77777777" w:rsidTr="0006125B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34008E1D" w14:textId="77777777"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1458CA8D" w14:textId="77777777" w:rsidR="0006125B" w:rsidRPr="00BC6E8A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D5F38CC" w14:textId="77777777" w:rsidR="0006125B" w:rsidRPr="00B171E7" w:rsidRDefault="0006125B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912BF14" w14:textId="77777777"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F393B5C" w14:textId="77777777" w:rsidR="0006125B" w:rsidRPr="00C9379F" w:rsidRDefault="0006125B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7820E2" w:rsidRPr="009538A8" w14:paraId="0BB566A2" w14:textId="77777777" w:rsidTr="0006125B">
        <w:tc>
          <w:tcPr>
            <w:tcW w:w="851" w:type="dxa"/>
          </w:tcPr>
          <w:p w14:paraId="2B898A2B" w14:textId="77777777" w:rsidR="007820E2" w:rsidRPr="000A2D15" w:rsidRDefault="007820E2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6865E2C" w14:textId="77777777"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7BD7B3EB" w14:textId="77777777" w:rsidR="007820E2" w:rsidRDefault="007820E2" w:rsidP="0078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D1E3AD4" w14:textId="77777777" w:rsidR="007820E2" w:rsidRPr="00EB7225" w:rsidRDefault="007820E2" w:rsidP="007820E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4FEE6BF" w14:textId="77777777" w:rsidR="007820E2" w:rsidRDefault="007820E2" w:rsidP="007820E2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2BC3A59E" w14:textId="21E70774" w:rsidR="004C0ADD" w:rsidRPr="0002456C" w:rsidRDefault="004C0ADD" w:rsidP="0078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A2319A" w:rsidRPr="009538A8" w14:paraId="59E1F1FB" w14:textId="77777777" w:rsidTr="0006125B">
        <w:tc>
          <w:tcPr>
            <w:tcW w:w="851" w:type="dxa"/>
          </w:tcPr>
          <w:p w14:paraId="492F0C39" w14:textId="77777777" w:rsidR="00A2319A" w:rsidRPr="000A2D15" w:rsidRDefault="00A2319A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CF4C977" w14:textId="77777777" w:rsidR="00A2319A" w:rsidRPr="008810C7" w:rsidRDefault="00A2319A" w:rsidP="00A2319A">
            <w:pPr>
              <w:pStyle w:val="aa"/>
              <w:rPr>
                <w:sz w:val="24"/>
                <w:lang w:val="en-US"/>
              </w:rPr>
            </w:pPr>
            <w:r w:rsidRPr="00A2319A">
              <w:rPr>
                <w:sz w:val="24"/>
                <w:lang w:val="en-US"/>
              </w:rPr>
              <w:t>cardId</w:t>
            </w:r>
          </w:p>
        </w:tc>
        <w:tc>
          <w:tcPr>
            <w:tcW w:w="1134" w:type="dxa"/>
          </w:tcPr>
          <w:p w14:paraId="45E19D24" w14:textId="77777777" w:rsidR="00A2319A" w:rsidRDefault="00A2319A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B564FC8" w14:textId="77777777" w:rsidR="00A2319A" w:rsidRPr="00EB7225" w:rsidRDefault="00A2319A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93FA677" w14:textId="77777777" w:rsidR="00A2319A" w:rsidRPr="00B80390" w:rsidRDefault="00A2319A" w:rsidP="00A2319A">
            <w:pPr>
              <w:pStyle w:val="aa"/>
              <w:rPr>
                <w:sz w:val="24"/>
              </w:rPr>
            </w:pPr>
            <w:r w:rsidRPr="00A2319A">
              <w:rPr>
                <w:sz w:val="24"/>
              </w:rPr>
              <w:t>Идентификатор карты диспансерного учета</w:t>
            </w:r>
          </w:p>
        </w:tc>
      </w:tr>
      <w:tr w:rsidR="00A2319A" w:rsidRPr="009538A8" w14:paraId="3ADE484B" w14:textId="77777777" w:rsidTr="0006125B">
        <w:tc>
          <w:tcPr>
            <w:tcW w:w="851" w:type="dxa"/>
          </w:tcPr>
          <w:p w14:paraId="4C0D005A" w14:textId="77777777" w:rsidR="00A2319A" w:rsidRPr="000A2D15" w:rsidRDefault="00A2319A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9D35231" w14:textId="77777777" w:rsidR="00A2319A" w:rsidRPr="008810C7" w:rsidRDefault="00A2319A" w:rsidP="00A2319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2B04DEF2" w14:textId="77777777" w:rsidR="00A2319A" w:rsidRDefault="00A2319A" w:rsidP="00A2319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4E9A5C7" w14:textId="77777777" w:rsidR="00A2319A" w:rsidRPr="00EB7225" w:rsidRDefault="00A2319A" w:rsidP="00A2319A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289C884" w14:textId="77777777" w:rsidR="00A2319A" w:rsidRPr="00B80390" w:rsidRDefault="00A2319A" w:rsidP="00A2319A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9405F4" w:rsidRPr="009538A8" w14:paraId="07A17A30" w14:textId="77777777" w:rsidTr="0006125B">
        <w:tc>
          <w:tcPr>
            <w:tcW w:w="851" w:type="dxa"/>
          </w:tcPr>
          <w:p w14:paraId="7C884500" w14:textId="77777777" w:rsidR="009405F4" w:rsidRPr="000A2D15" w:rsidRDefault="009405F4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2CC1673" w14:textId="77777777" w:rsidR="009405F4" w:rsidRDefault="009405F4" w:rsidP="009405F4">
            <w:pPr>
              <w:pStyle w:val="aa"/>
              <w:rPr>
                <w:sz w:val="24"/>
                <w:lang w:val="en-US"/>
              </w:rPr>
            </w:pPr>
            <w:r w:rsidRPr="009405F4">
              <w:rPr>
                <w:sz w:val="24"/>
                <w:lang w:val="en-US"/>
              </w:rPr>
              <w:t>postId</w:t>
            </w:r>
          </w:p>
        </w:tc>
        <w:tc>
          <w:tcPr>
            <w:tcW w:w="1134" w:type="dxa"/>
          </w:tcPr>
          <w:p w14:paraId="3A860096" w14:textId="77777777" w:rsidR="009405F4" w:rsidRDefault="009405F4" w:rsidP="009405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41D146EB" w14:textId="77777777" w:rsidR="009405F4" w:rsidRPr="00EB7225" w:rsidRDefault="009405F4" w:rsidP="009405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49A89B4" w14:textId="77777777" w:rsidR="009405F4" w:rsidRPr="00B80390" w:rsidRDefault="009405F4" w:rsidP="009405F4">
            <w:pPr>
              <w:pStyle w:val="aa"/>
              <w:rPr>
                <w:sz w:val="24"/>
              </w:rPr>
            </w:pPr>
            <w:r w:rsidRPr="009405F4">
              <w:rPr>
                <w:sz w:val="24"/>
              </w:rPr>
              <w:t xml:space="preserve">Идентификатор врачебной должности в </w:t>
            </w:r>
            <w:r w:rsidR="006122F7">
              <w:rPr>
                <w:sz w:val="24"/>
              </w:rPr>
              <w:t xml:space="preserve">справочнике </w:t>
            </w:r>
            <w:r w:rsidR="006122F7" w:rsidRPr="00B57F8C">
              <w:rPr>
                <w:sz w:val="24"/>
              </w:rPr>
              <w:t xml:space="preserve">«ФРМР. </w:t>
            </w:r>
            <w:r w:rsidR="006122F7" w:rsidRPr="00B57F8C">
              <w:rPr>
                <w:sz w:val="24"/>
              </w:rPr>
              <w:lastRenderedPageBreak/>
              <w:t>Должности медицинского персонала»</w:t>
            </w:r>
            <w:r w:rsidR="006122F7">
              <w:rPr>
                <w:sz w:val="24"/>
              </w:rPr>
              <w:t xml:space="preserve"> (</w:t>
            </w:r>
            <w:r w:rsidR="006122F7">
              <w:rPr>
                <w:sz w:val="24"/>
                <w:lang w:val="en-US"/>
              </w:rPr>
              <w:t>OID</w:t>
            </w:r>
            <w:r w:rsidR="006122F7" w:rsidRPr="000F1733">
              <w:rPr>
                <w:sz w:val="24"/>
              </w:rPr>
              <w:t xml:space="preserve"> </w:t>
            </w:r>
            <w:r w:rsidR="006122F7" w:rsidRPr="00B57F8C">
              <w:rPr>
                <w:sz w:val="24"/>
              </w:rPr>
              <w:t>1.2.643.5.1.13.13.11.1102</w:t>
            </w:r>
            <w:r w:rsidR="006122F7">
              <w:rPr>
                <w:sz w:val="24"/>
              </w:rPr>
              <w:t>)</w:t>
            </w:r>
          </w:p>
        </w:tc>
      </w:tr>
      <w:tr w:rsidR="009405F4" w:rsidRPr="009538A8" w14:paraId="0570D813" w14:textId="77777777" w:rsidTr="0006125B">
        <w:tc>
          <w:tcPr>
            <w:tcW w:w="851" w:type="dxa"/>
          </w:tcPr>
          <w:p w14:paraId="58D934F7" w14:textId="77777777" w:rsidR="009405F4" w:rsidRPr="000A2D15" w:rsidRDefault="009405F4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FD1C40B" w14:textId="77777777" w:rsidR="009405F4" w:rsidRPr="009405F4" w:rsidRDefault="009405F4" w:rsidP="009405F4">
            <w:pPr>
              <w:pStyle w:val="aa"/>
              <w:rPr>
                <w:rFonts w:ascii="Consolas" w:hAnsi="Consolas"/>
                <w:color w:val="000000"/>
                <w:sz w:val="18"/>
                <w:szCs w:val="18"/>
              </w:rPr>
            </w:pPr>
            <w:r w:rsidRPr="00561A2C">
              <w:rPr>
                <w:sz w:val="24"/>
                <w:lang w:val="en-US"/>
              </w:rPr>
              <w:t>startDate</w:t>
            </w:r>
            <w:r w:rsidRPr="009405F4">
              <w:rPr>
                <w:sz w:val="24"/>
                <w:lang w:val="en-US"/>
              </w:rPr>
              <w:t>TimeRange</w:t>
            </w:r>
          </w:p>
        </w:tc>
        <w:tc>
          <w:tcPr>
            <w:tcW w:w="1134" w:type="dxa"/>
          </w:tcPr>
          <w:p w14:paraId="4D5AAB71" w14:textId="77777777"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2A6FF8E6" w14:textId="77777777"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 w:rsidR="006122F7"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14:paraId="24AC6A25" w14:textId="77777777" w:rsidR="009405F4" w:rsidRPr="00CE01C9" w:rsidRDefault="009405F4" w:rsidP="009405F4">
            <w:pPr>
              <w:pStyle w:val="aa"/>
              <w:rPr>
                <w:sz w:val="24"/>
              </w:rPr>
            </w:pPr>
            <w:r w:rsidRPr="00561A2C">
              <w:rPr>
                <w:sz w:val="24"/>
              </w:rPr>
              <w:t>Дата начала периода предоставления информации о наличии/отсутствии свободных слотов</w:t>
            </w:r>
          </w:p>
        </w:tc>
      </w:tr>
      <w:tr w:rsidR="009405F4" w:rsidRPr="009538A8" w14:paraId="4D708F20" w14:textId="77777777" w:rsidTr="0006125B">
        <w:tc>
          <w:tcPr>
            <w:tcW w:w="851" w:type="dxa"/>
          </w:tcPr>
          <w:p w14:paraId="551E0115" w14:textId="77777777" w:rsidR="009405F4" w:rsidRPr="000A2D15" w:rsidRDefault="009405F4" w:rsidP="003F13AF">
            <w:pPr>
              <w:pStyle w:val="aa"/>
              <w:numPr>
                <w:ilvl w:val="0"/>
                <w:numId w:val="53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B1C5499" w14:textId="77777777" w:rsidR="009405F4" w:rsidRPr="009405F4" w:rsidRDefault="009405F4" w:rsidP="009405F4">
            <w:pPr>
              <w:pStyle w:val="aa"/>
              <w:rPr>
                <w:sz w:val="24"/>
                <w:lang w:val="en-US"/>
              </w:rPr>
            </w:pPr>
            <w:r w:rsidRPr="00561A2C">
              <w:rPr>
                <w:sz w:val="24"/>
                <w:lang w:val="en-US"/>
              </w:rPr>
              <w:t>endDate</w:t>
            </w:r>
            <w:r w:rsidRPr="009405F4">
              <w:rPr>
                <w:sz w:val="24"/>
                <w:lang w:val="en-US"/>
              </w:rPr>
              <w:t>TimeRange</w:t>
            </w:r>
          </w:p>
          <w:p w14:paraId="08E666D9" w14:textId="77777777"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14:paraId="0A0450A7" w14:textId="77777777"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6296C486" w14:textId="77777777" w:rsidR="009405F4" w:rsidRPr="00EB7225" w:rsidRDefault="009405F4" w:rsidP="009405F4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 w:rsidR="006122F7"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14:paraId="4CFE28D0" w14:textId="77777777" w:rsidR="009405F4" w:rsidRPr="00CE01C9" w:rsidRDefault="009405F4" w:rsidP="009405F4">
            <w:pPr>
              <w:pStyle w:val="aa"/>
              <w:rPr>
                <w:sz w:val="24"/>
              </w:rPr>
            </w:pPr>
            <w:r w:rsidRPr="00561A2C">
              <w:rPr>
                <w:sz w:val="24"/>
              </w:rPr>
              <w:t>Дата окончания периода предоставления информации о наличии/отсутствии свободных слотов</w:t>
            </w:r>
          </w:p>
        </w:tc>
      </w:tr>
    </w:tbl>
    <w:p w14:paraId="722F971D" w14:textId="77777777" w:rsidR="0006125B" w:rsidRDefault="0006125B" w:rsidP="0006125B"/>
    <w:p w14:paraId="26C5213B" w14:textId="77777777" w:rsidR="000F1385" w:rsidRDefault="000F1385" w:rsidP="000F1385">
      <w:pPr>
        <w:pStyle w:val="30"/>
        <w:numPr>
          <w:ilvl w:val="2"/>
          <w:numId w:val="6"/>
        </w:numPr>
      </w:pPr>
      <w:bookmarkStart w:id="45" w:name="_Toc32334068"/>
      <w:bookmarkStart w:id="46" w:name="_Ref43131810"/>
      <w:bookmarkStart w:id="47" w:name="_Toc118391358"/>
      <w:r>
        <w:t>Описание выходных данных</w:t>
      </w:r>
      <w:bookmarkEnd w:id="45"/>
      <w:bookmarkEnd w:id="46"/>
      <w:bookmarkEnd w:id="47"/>
    </w:p>
    <w:p w14:paraId="7398AB46" w14:textId="77777777" w:rsidR="00F223B4" w:rsidRDefault="00F223B4" w:rsidP="000F1385">
      <w:pPr>
        <w:pStyle w:val="a9"/>
      </w:pPr>
      <w:r>
        <w:t>В ответе метода от целевой МО передается информация</w:t>
      </w:r>
      <w:r w:rsidR="00DB198E" w:rsidRPr="00DB198E">
        <w:t xml:space="preserve"> </w:t>
      </w:r>
      <w:r w:rsidR="00DB198E">
        <w:t>о доступных медицинских ресурс</w:t>
      </w:r>
      <w:r w:rsidR="00A83C8A">
        <w:t>ах</w:t>
      </w:r>
      <w:r w:rsidR="00DB198E">
        <w:t xml:space="preserve"> для записи </w:t>
      </w:r>
      <w:r w:rsidR="00CA6BFC">
        <w:t xml:space="preserve">по диспансерному наблюдению </w:t>
      </w:r>
      <w:r w:rsidR="00DB198E">
        <w:t xml:space="preserve">в формате </w:t>
      </w:r>
      <w:r w:rsidR="00DB198E">
        <w:rPr>
          <w:lang w:val="en-US"/>
        </w:rPr>
        <w:t>Bundle</w:t>
      </w:r>
      <w:r w:rsidR="00DB198E" w:rsidRPr="00DB198E">
        <w:t xml:space="preserve"> </w:t>
      </w:r>
      <w:r w:rsidR="00DB198E">
        <w:t xml:space="preserve">типа </w:t>
      </w:r>
      <w:r w:rsidR="00D40EEB" w:rsidRPr="00B7400F">
        <w:t>collection</w:t>
      </w:r>
      <w:r w:rsidR="00DB198E">
        <w:t xml:space="preserve">. </w:t>
      </w:r>
      <w:r w:rsidR="00DB198E">
        <w:rPr>
          <w:lang w:val="en-US"/>
        </w:rPr>
        <w:t>FHIR</w:t>
      </w:r>
      <w:r w:rsidR="00DB198E" w:rsidRPr="005E5E31">
        <w:t>-</w:t>
      </w:r>
      <w:r w:rsidR="00DB198E">
        <w:t xml:space="preserve">ресурс </w:t>
      </w:r>
      <w:r w:rsidR="00DB198E" w:rsidRPr="00DB198E">
        <w:t>Bundle используется для передачи набора ресурсов.</w:t>
      </w:r>
    </w:p>
    <w:p w14:paraId="42EF8A46" w14:textId="77777777" w:rsidR="0064773E" w:rsidRPr="00450261" w:rsidRDefault="0064773E" w:rsidP="0064773E">
      <w:pPr>
        <w:pStyle w:val="a9"/>
      </w:pPr>
      <w:r>
        <w:t>Все переданные ресурсы</w:t>
      </w:r>
      <w:r w:rsidR="00A83C8A" w:rsidRPr="00A83C8A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7A98845B" w14:textId="77777777" w:rsidR="0064773E" w:rsidRDefault="0064773E" w:rsidP="000F1385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481A8A99" w14:textId="77777777" w:rsidR="00D40EEB" w:rsidRDefault="00D40EEB" w:rsidP="00D40EEB">
      <w:pPr>
        <w:pStyle w:val="a9"/>
      </w:pPr>
      <w:r>
        <w:lastRenderedPageBreak/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3D43ED05" w14:textId="77777777" w:rsidR="00D40EEB" w:rsidRPr="00786786" w:rsidRDefault="00D40EEB" w:rsidP="00D40EEB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71E89FB2" w14:textId="77777777" w:rsidR="00D40EEB" w:rsidRPr="00D40EEB" w:rsidRDefault="00D40EEB" w:rsidP="00D40EEB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0443696D" w14:textId="77777777" w:rsidR="00DB198E" w:rsidRDefault="00DB198E" w:rsidP="000F138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 w:rsidR="00A2319A">
        <w:t xml:space="preserve"> </w:t>
      </w:r>
      <w:r w:rsidR="00A2319A">
        <w:fldChar w:fldCharType="begin"/>
      </w:r>
      <w:r w:rsidR="00A2319A">
        <w:instrText xml:space="preserve"> REF _Ref77161269 \h  \* MERGEFORMAT </w:instrText>
      </w:r>
      <w:r w:rsidR="00A2319A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7</w:t>
      </w:r>
      <w:r w:rsidR="00A2319A">
        <w:fldChar w:fldCharType="end"/>
      </w:r>
      <w:r w:rsidRPr="00DB198E">
        <w:t>.</w:t>
      </w:r>
    </w:p>
    <w:p w14:paraId="29303485" w14:textId="77777777" w:rsidR="00671A95" w:rsidRPr="00874E09" w:rsidRDefault="00671A95" w:rsidP="00671A95">
      <w:pPr>
        <w:pStyle w:val="aff"/>
        <w:ind w:left="0"/>
        <w:jc w:val="left"/>
        <w:rPr>
          <w:sz w:val="24"/>
        </w:rPr>
      </w:pPr>
      <w:bookmarkStart w:id="48" w:name="_Ref7716126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2319A">
        <w:rPr>
          <w:noProof/>
          <w:sz w:val="24"/>
        </w:rPr>
        <w:t>7</w:t>
      </w:r>
      <w:r w:rsidRPr="00F636EB">
        <w:rPr>
          <w:sz w:val="24"/>
        </w:rPr>
        <w:fldChar w:fldCharType="end"/>
      </w:r>
      <w:bookmarkEnd w:id="48"/>
      <w:r w:rsidRPr="00F636EB">
        <w:rPr>
          <w:sz w:val="24"/>
        </w:rPr>
        <w:t xml:space="preserve"> </w:t>
      </w:r>
      <w:r w:rsidR="00874E09">
        <w:rPr>
          <w:sz w:val="24"/>
        </w:rPr>
        <w:t>–</w:t>
      </w:r>
      <w:r w:rsidRPr="00F636EB">
        <w:rPr>
          <w:sz w:val="24"/>
        </w:rPr>
        <w:t xml:space="preserve"> </w:t>
      </w:r>
      <w:r w:rsidR="00874E09">
        <w:rPr>
          <w:sz w:val="24"/>
        </w:rPr>
        <w:t xml:space="preserve">Описание ресурсов, входящих в состав </w:t>
      </w:r>
      <w:r w:rsidR="00874E09"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671A95" w:rsidRPr="00C9379F" w14:paraId="57110A8C" w14:textId="77777777" w:rsidTr="00671A9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395B9574" w14:textId="77777777"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9815364" w14:textId="77777777" w:rsidR="00671A95" w:rsidRPr="00BC6E8A" w:rsidRDefault="000602CD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Ресурс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4168EB69" w14:textId="77777777" w:rsidR="00671A95" w:rsidRPr="00B171E7" w:rsidRDefault="00671A95" w:rsidP="0091043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11BEAF1" w14:textId="77777777" w:rsidR="00671A95" w:rsidRPr="00C9379F" w:rsidRDefault="00671A95" w:rsidP="0091043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71A95" w:rsidRPr="009538A8" w14:paraId="19960876" w14:textId="77777777" w:rsidTr="00671A95">
        <w:tc>
          <w:tcPr>
            <w:tcW w:w="562" w:type="dxa"/>
          </w:tcPr>
          <w:p w14:paraId="43CE8562" w14:textId="77777777"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4DFE959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7D07F8FC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35E7CCD7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18AA2029" w14:textId="77777777" w:rsidR="00B253F7" w:rsidRDefault="00B253F7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их ресурсов могут выступать как медицинские работники, так и кабинеты).</w:t>
            </w:r>
          </w:p>
          <w:p w14:paraId="51A08662" w14:textId="77777777" w:rsidR="009B5798" w:rsidRDefault="009B5798" w:rsidP="00910434">
            <w:pPr>
              <w:pStyle w:val="aa"/>
              <w:rPr>
                <w:sz w:val="24"/>
              </w:rPr>
            </w:pPr>
          </w:p>
          <w:p w14:paraId="16502E01" w14:textId="77777777" w:rsidR="00B253F7" w:rsidRDefault="00B253F7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медицинским работником, в</w:t>
            </w:r>
            <w:r w:rsidR="009B5798" w:rsidRPr="009B5798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рамках одного </w:t>
            </w:r>
            <w:r>
              <w:rPr>
                <w:sz w:val="24"/>
              </w:rPr>
              <w:t>ресурс</w:t>
            </w:r>
            <w:r w:rsidR="009B5798">
              <w:rPr>
                <w:sz w:val="24"/>
              </w:rPr>
              <w:t>а</w:t>
            </w:r>
            <w:r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 w:rsidR="009B5798"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 w:rsidR="009B5798">
              <w:rPr>
                <w:sz w:val="24"/>
              </w:rPr>
              <w:t xml:space="preserve">ссылка на ресурс </w:t>
            </w:r>
            <w:r w:rsidR="009B5798" w:rsidRPr="00933DB9">
              <w:rPr>
                <w:sz w:val="24"/>
                <w:lang w:val="en-US"/>
              </w:rPr>
              <w:t>PractitionerRole</w:t>
            </w:r>
            <w:r w:rsidR="009B5798">
              <w:rPr>
                <w:sz w:val="24"/>
              </w:rPr>
              <w:t>, а также могут</w:t>
            </w:r>
            <w:r>
              <w:rPr>
                <w:sz w:val="24"/>
              </w:rPr>
              <w:t xml:space="preserve">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</w:t>
            </w:r>
            <w:r w:rsidRPr="00874E09">
              <w:rPr>
                <w:sz w:val="24"/>
              </w:rPr>
              <w:lastRenderedPageBreak/>
              <w:t>будет осуществляться приём</w:t>
            </w:r>
            <w:r w:rsidR="009B5798">
              <w:rPr>
                <w:sz w:val="24"/>
              </w:rPr>
              <w:t xml:space="preserve">. Количество ресурсов </w:t>
            </w:r>
            <w:r w:rsidR="009B5798" w:rsidRPr="00671A95">
              <w:rPr>
                <w:sz w:val="24"/>
              </w:rPr>
              <w:t>Schedule</w:t>
            </w:r>
            <w:r w:rsidR="009B5798">
              <w:rPr>
                <w:sz w:val="24"/>
              </w:rPr>
              <w:t xml:space="preserve"> определяется количеством уникальных наборов </w:t>
            </w:r>
            <w:r w:rsidR="009B5798" w:rsidRPr="00671A95">
              <w:rPr>
                <w:sz w:val="24"/>
              </w:rPr>
              <w:t>PractitionerRole</w:t>
            </w:r>
            <w:r w:rsidR="009B5798">
              <w:rPr>
                <w:sz w:val="24"/>
              </w:rPr>
              <w:t xml:space="preserve"> и максимум 2-х </w:t>
            </w:r>
            <w:r w:rsidR="009B5798">
              <w:rPr>
                <w:sz w:val="24"/>
                <w:lang w:val="en-US"/>
              </w:rPr>
              <w:t>Location</w:t>
            </w:r>
            <w:r w:rsidR="009B5798">
              <w:rPr>
                <w:sz w:val="24"/>
              </w:rPr>
              <w:t>.</w:t>
            </w:r>
          </w:p>
          <w:p w14:paraId="1D018C05" w14:textId="77777777" w:rsidR="009B5798" w:rsidRDefault="009B5798" w:rsidP="00910434">
            <w:pPr>
              <w:pStyle w:val="aa"/>
              <w:rPr>
                <w:sz w:val="24"/>
              </w:rPr>
            </w:pPr>
          </w:p>
          <w:p w14:paraId="5F65635F" w14:textId="77777777" w:rsidR="000D187D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случае, если медицинский ресурс является кабинетом, 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одного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</w:t>
            </w:r>
            <w:r w:rsidR="000D187D">
              <w:rPr>
                <w:sz w:val="24"/>
              </w:rPr>
              <w:t xml:space="preserve">одна </w:t>
            </w:r>
            <w:r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</w:t>
            </w:r>
            <w:r w:rsidR="000D187D">
              <w:rPr>
                <w:sz w:val="24"/>
              </w:rPr>
              <w:t xml:space="preserve">В рамках ресурса </w:t>
            </w:r>
            <w:r w:rsidR="000D187D" w:rsidRPr="00671A95">
              <w:rPr>
                <w:sz w:val="24"/>
              </w:rPr>
              <w:t>Schedule</w:t>
            </w:r>
            <w:r w:rsidR="000D187D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0D187D">
              <w:rPr>
                <w:sz w:val="24"/>
              </w:rPr>
              <w:t xml:space="preserve">ресурс  </w:t>
            </w:r>
            <w:r w:rsidR="000D187D" w:rsidRPr="00671A95">
              <w:rPr>
                <w:sz w:val="24"/>
              </w:rPr>
              <w:t>PractitionerRole</w:t>
            </w:r>
            <w:proofErr w:type="gramEnd"/>
            <w:r w:rsidR="000D187D">
              <w:rPr>
                <w:sz w:val="24"/>
              </w:rPr>
              <w:t>.</w:t>
            </w:r>
          </w:p>
          <w:p w14:paraId="4FA21F42" w14:textId="77777777" w:rsidR="00600BC2" w:rsidRPr="00600BC2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ресурсов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определяется количеством уникальных наборов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</w:t>
            </w:r>
            <w:r>
              <w:rPr>
                <w:sz w:val="24"/>
              </w:rPr>
              <w:t xml:space="preserve">а и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</w:t>
            </w:r>
            <w:r>
              <w:rPr>
                <w:sz w:val="24"/>
              </w:rPr>
              <w:t>.</w:t>
            </w:r>
          </w:p>
        </w:tc>
      </w:tr>
      <w:tr w:rsidR="00671A95" w:rsidRPr="009538A8" w14:paraId="0EFC7C6A" w14:textId="77777777" w:rsidTr="00671A95">
        <w:tc>
          <w:tcPr>
            <w:tcW w:w="562" w:type="dxa"/>
          </w:tcPr>
          <w:p w14:paraId="2BCF5668" w14:textId="77777777"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C32AED2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4F697C5D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Pr="00933DB9">
              <w:rPr>
                <w:sz w:val="24"/>
                <w:lang w:val="en-US"/>
              </w:rPr>
              <w:t>;</w:t>
            </w:r>
          </w:p>
          <w:p w14:paraId="1CD4DFF7" w14:textId="77777777" w:rsidR="00671A95" w:rsidRPr="00933DB9" w:rsidRDefault="00671A95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lastRenderedPageBreak/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2DA0DAF4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</w:t>
            </w:r>
            <w:r>
              <w:rPr>
                <w:sz w:val="24"/>
              </w:rPr>
              <w:lastRenderedPageBreak/>
              <w:t xml:space="preserve">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для осуществления записи на прием</w:t>
            </w:r>
            <w:r>
              <w:rPr>
                <w:sz w:val="24"/>
              </w:rPr>
              <w:t>)</w:t>
            </w:r>
          </w:p>
        </w:tc>
      </w:tr>
      <w:tr w:rsidR="00671A95" w:rsidRPr="009538A8" w14:paraId="4BC54AEB" w14:textId="77777777" w:rsidTr="00671A95">
        <w:tc>
          <w:tcPr>
            <w:tcW w:w="562" w:type="dxa"/>
          </w:tcPr>
          <w:p w14:paraId="073DA3B6" w14:textId="77777777"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BE2F3E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35274B38" w14:textId="77777777" w:rsidR="00671A95" w:rsidRPr="00BC6E8A" w:rsidRDefault="00671A95" w:rsidP="0091043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3F7D7A30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 w:rsidR="006177E5"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671A95" w:rsidRPr="009538A8" w14:paraId="28B59AC7" w14:textId="77777777" w:rsidTr="00671A95">
        <w:tc>
          <w:tcPr>
            <w:tcW w:w="562" w:type="dxa"/>
          </w:tcPr>
          <w:p w14:paraId="6AD7FE26" w14:textId="77777777"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B3DDD67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0F63C450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</w:p>
        </w:tc>
        <w:tc>
          <w:tcPr>
            <w:tcW w:w="4253" w:type="dxa"/>
          </w:tcPr>
          <w:p w14:paraId="016EE956" w14:textId="77777777" w:rsidR="009E6DAF" w:rsidRDefault="009E6DAF" w:rsidP="0091043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осуществляться приём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16FA4B88" w14:textId="77777777" w:rsidR="00671A95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медицинского работника как медицинского ресурса, в</w:t>
            </w:r>
            <w:r w:rsidR="00874E09" w:rsidRPr="00874E09">
              <w:rPr>
                <w:sz w:val="24"/>
              </w:rPr>
              <w:t xml:space="preserve"> ресурс</w:t>
            </w:r>
            <w:r w:rsidR="00425654">
              <w:rPr>
                <w:sz w:val="24"/>
              </w:rPr>
              <w:t>ах</w:t>
            </w:r>
            <w:r w:rsidR="00874E09"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>может передаваться</w:t>
            </w:r>
            <w:r w:rsidR="00874E09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="00874E09" w:rsidRPr="00874E09">
              <w:rPr>
                <w:sz w:val="24"/>
              </w:rPr>
              <w:t xml:space="preserve"> описание кабинета, где будет осуществляться </w:t>
            </w:r>
            <w:r w:rsidR="00874E09" w:rsidRPr="00874E09">
              <w:rPr>
                <w:sz w:val="24"/>
              </w:rPr>
              <w:lastRenderedPageBreak/>
              <w:t>приём)</w:t>
            </w:r>
            <w:r w:rsidR="00425654">
              <w:rPr>
                <w:sz w:val="24"/>
              </w:rPr>
              <w:t xml:space="preserve"> – двумя отдельными ресурсами </w:t>
            </w:r>
            <w:r w:rsidR="00425654" w:rsidRPr="00671A95">
              <w:rPr>
                <w:sz w:val="24"/>
              </w:rPr>
              <w:t>Location</w:t>
            </w:r>
            <w:r w:rsidR="00425654">
              <w:rPr>
                <w:sz w:val="24"/>
              </w:rPr>
              <w:t>.</w:t>
            </w:r>
          </w:p>
          <w:p w14:paraId="1B30583B" w14:textId="77777777" w:rsidR="009B5798" w:rsidRPr="00425654" w:rsidRDefault="009B5798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амках передачи данных о расписании кабинета как медицинского ресурса, 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передается информация с описанием данного кабинета (наименование кабинета, </w:t>
            </w:r>
            <w:r w:rsidR="00425654">
              <w:rPr>
                <w:sz w:val="24"/>
                <w:lang w:val="en-US"/>
              </w:rPr>
              <w:t>OID</w:t>
            </w:r>
            <w:r w:rsidR="00425654">
              <w:rPr>
                <w:sz w:val="24"/>
              </w:rPr>
              <w:t xml:space="preserve"> кабинета в соответствии со справочником </w:t>
            </w:r>
            <w:r w:rsidR="00425654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425654">
              <w:rPr>
                <w:sz w:val="24"/>
              </w:rPr>
              <w:t xml:space="preserve"> и прочее), а также в отдельном ресурсе </w:t>
            </w:r>
            <w:r w:rsidR="00425654">
              <w:rPr>
                <w:sz w:val="24"/>
                <w:lang w:val="en-US"/>
              </w:rPr>
              <w:t>Location</w:t>
            </w:r>
            <w:r w:rsidR="00425654" w:rsidRPr="00425654">
              <w:rPr>
                <w:sz w:val="24"/>
              </w:rPr>
              <w:t xml:space="preserve"> </w:t>
            </w:r>
            <w:r w:rsidR="00425654">
              <w:rPr>
                <w:sz w:val="24"/>
              </w:rPr>
              <w:t xml:space="preserve">может передаваться информация об </w:t>
            </w:r>
            <w:r w:rsidR="00425654" w:rsidRPr="00874E09">
              <w:rPr>
                <w:sz w:val="24"/>
              </w:rPr>
              <w:t>адрес</w:t>
            </w:r>
            <w:r w:rsidR="00425654">
              <w:rPr>
                <w:sz w:val="24"/>
              </w:rPr>
              <w:t>е</w:t>
            </w:r>
            <w:r w:rsidR="00425654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425654">
              <w:rPr>
                <w:sz w:val="24"/>
              </w:rPr>
              <w:t>.</w:t>
            </w:r>
          </w:p>
        </w:tc>
      </w:tr>
      <w:tr w:rsidR="00671A95" w:rsidRPr="009538A8" w14:paraId="2EA20A18" w14:textId="77777777" w:rsidTr="00671A95">
        <w:tc>
          <w:tcPr>
            <w:tcW w:w="562" w:type="dxa"/>
          </w:tcPr>
          <w:p w14:paraId="59FF7D20" w14:textId="77777777" w:rsidR="00671A95" w:rsidRPr="00EB7225" w:rsidRDefault="00671A95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7018FE" w14:textId="77777777" w:rsidR="00671A95" w:rsidRPr="00BC6E8A" w:rsidRDefault="00671A95" w:rsidP="0091043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1C7B9AB2" w14:textId="77777777" w:rsidR="00671A95" w:rsidRPr="00BC6E8A" w:rsidRDefault="00874E09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4CEA7103" w14:textId="77777777" w:rsidR="00874E09" w:rsidRDefault="00874E09" w:rsidP="0091043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CA6BFC" w:rsidRPr="00CA6BFC">
              <w:rPr>
                <w:sz w:val="24"/>
              </w:rPr>
              <w:t>по диспансерному наблюдению</w:t>
            </w:r>
            <w:r w:rsidR="00E6677F">
              <w:rPr>
                <w:sz w:val="24"/>
              </w:rPr>
              <w:t>.</w:t>
            </w:r>
          </w:p>
          <w:p w14:paraId="58FE4B77" w14:textId="77777777" w:rsidR="00E6677F" w:rsidRPr="00A83C8A" w:rsidRDefault="00E6677F" w:rsidP="00910434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 xml:space="preserve">В рамках метода «Поиск доступных медицинских ресурсов для записи </w:t>
            </w:r>
            <w:r w:rsidR="004512F2" w:rsidRPr="004512F2">
              <w:rPr>
                <w:sz w:val="24"/>
              </w:rPr>
              <w:t>по диспансерному наблюдению</w:t>
            </w:r>
            <w:r w:rsidRPr="00E6677F">
              <w:rPr>
                <w:sz w:val="24"/>
              </w:rPr>
              <w:t xml:space="preserve"> ($searchmedicalresources)» передается первый ближайший талон по каждой доступной для записи дате по медицинскому ресурсу в запрашиваемый период.</w:t>
            </w:r>
          </w:p>
        </w:tc>
      </w:tr>
      <w:tr w:rsidR="000602CD" w:rsidRPr="009538A8" w14:paraId="1BBC52AE" w14:textId="77777777" w:rsidTr="00671A95">
        <w:tc>
          <w:tcPr>
            <w:tcW w:w="562" w:type="dxa"/>
          </w:tcPr>
          <w:p w14:paraId="196A09D9" w14:textId="77777777" w:rsidR="000602CD" w:rsidRPr="00EB7225" w:rsidRDefault="000602CD" w:rsidP="003F13AF">
            <w:pPr>
              <w:pStyle w:val="aa"/>
              <w:numPr>
                <w:ilvl w:val="0"/>
                <w:numId w:val="54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408761E" w14:textId="77777777" w:rsidR="000602CD" w:rsidRPr="00B90606" w:rsidRDefault="00B90606" w:rsidP="0091043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ameters</w:t>
            </w:r>
          </w:p>
        </w:tc>
        <w:tc>
          <w:tcPr>
            <w:tcW w:w="2268" w:type="dxa"/>
          </w:tcPr>
          <w:p w14:paraId="23A81DCA" w14:textId="77777777" w:rsidR="000602CD" w:rsidRDefault="00B90606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038B8D67" w14:textId="77777777" w:rsidR="000602CD" w:rsidRPr="00B90606" w:rsidRDefault="00B90606" w:rsidP="0091043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ресурсе указывается информация</w:t>
            </w:r>
            <w:r w:rsidR="004E6C67">
              <w:rPr>
                <w:sz w:val="24"/>
              </w:rPr>
              <w:t xml:space="preserve"> с т</w:t>
            </w:r>
            <w:r w:rsidR="004E6C67" w:rsidRPr="004E6C67">
              <w:rPr>
                <w:sz w:val="24"/>
              </w:rPr>
              <w:t>екстов</w:t>
            </w:r>
            <w:r w:rsidR="004E6C67">
              <w:rPr>
                <w:sz w:val="24"/>
              </w:rPr>
              <w:t>ым</w:t>
            </w:r>
            <w:r w:rsidR="004E6C67" w:rsidRPr="004E6C67">
              <w:rPr>
                <w:sz w:val="24"/>
              </w:rPr>
              <w:t xml:space="preserve"> описание</w:t>
            </w:r>
            <w:r w:rsidR="004E6C67">
              <w:rPr>
                <w:sz w:val="24"/>
              </w:rPr>
              <w:t>м</w:t>
            </w:r>
            <w:r w:rsidR="004E6C67" w:rsidRPr="004E6C67">
              <w:rPr>
                <w:sz w:val="24"/>
              </w:rPr>
              <w:t xml:space="preserve"> причины отсутствия </w:t>
            </w:r>
            <w:r w:rsidR="004E6C67">
              <w:rPr>
                <w:sz w:val="24"/>
              </w:rPr>
              <w:t>свободных талонов у медицинского ресурса (</w:t>
            </w:r>
            <w:r w:rsidR="007B3CDB" w:rsidRPr="007B3CDB">
              <w:rPr>
                <w:sz w:val="24"/>
              </w:rPr>
              <w:t>передается в случае, если параметр comment в ресурсе Schedule заполнен и его значение не «3» или «7»</w:t>
            </w:r>
            <w:r w:rsidR="004E6C67">
              <w:rPr>
                <w:sz w:val="24"/>
              </w:rPr>
              <w:t>)</w:t>
            </w:r>
          </w:p>
        </w:tc>
      </w:tr>
    </w:tbl>
    <w:p w14:paraId="22BCA1C6" w14:textId="77777777" w:rsidR="00671A95" w:rsidRDefault="00671A95" w:rsidP="00671A95"/>
    <w:p w14:paraId="3996E420" w14:textId="77777777" w:rsidR="00F223B4" w:rsidRDefault="00DB198E" w:rsidP="00DB198E">
      <w:pPr>
        <w:pStyle w:val="a9"/>
      </w:pPr>
      <w:r w:rsidRPr="00DB198E">
        <w:t xml:space="preserve">Схема структуры Bundle приведена </w:t>
      </w:r>
      <w:r w:rsidRPr="007F6095">
        <w:t>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A2319A" w:rsidRPr="00A2319A">
        <w:t>Рисун</w:t>
      </w:r>
      <w:r w:rsidR="00A2319A">
        <w:t>ке</w:t>
      </w:r>
      <w:r w:rsidR="00A2319A" w:rsidRPr="00A2319A">
        <w:t xml:space="preserve"> 6</w:t>
      </w:r>
      <w:r>
        <w:fldChar w:fldCharType="end"/>
      </w:r>
      <w:r>
        <w:t>.</w:t>
      </w:r>
    </w:p>
    <w:p w14:paraId="6CBA6621" w14:textId="77777777" w:rsidR="000F1385" w:rsidRDefault="003A5761" w:rsidP="000F1385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55525C1B" wp14:editId="53A46E1F">
            <wp:extent cx="5934075" cy="30861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CFD45" w14:textId="77777777" w:rsidR="000F1385" w:rsidRPr="00187421" w:rsidRDefault="000F1385" w:rsidP="000F1385">
      <w:pPr>
        <w:pStyle w:val="a9"/>
        <w:ind w:firstLine="0"/>
        <w:jc w:val="center"/>
        <w:rPr>
          <w:b/>
          <w:sz w:val="24"/>
          <w:szCs w:val="24"/>
        </w:rPr>
      </w:pPr>
      <w:bookmarkStart w:id="49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2319A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4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DB198E">
        <w:rPr>
          <w:b/>
          <w:sz w:val="24"/>
          <w:szCs w:val="24"/>
          <w:lang w:val="en-US"/>
        </w:rPr>
        <w:t>Bundle</w:t>
      </w:r>
    </w:p>
    <w:p w14:paraId="2FBD0E85" w14:textId="77777777" w:rsidR="000F1385" w:rsidRDefault="000F1385" w:rsidP="00D81C6E">
      <w:pPr>
        <w:pStyle w:val="a9"/>
        <w:ind w:firstLine="0"/>
        <w:rPr>
          <w:b/>
          <w:sz w:val="24"/>
          <w:szCs w:val="24"/>
        </w:rPr>
      </w:pPr>
    </w:p>
    <w:p w14:paraId="02E2BE9D" w14:textId="77777777" w:rsidR="00DB198E" w:rsidRDefault="00DB198E" w:rsidP="00DB198E">
      <w:pPr>
        <w:pStyle w:val="a9"/>
      </w:pPr>
      <w:r w:rsidRPr="007F6095">
        <w:t xml:space="preserve">Структура </w:t>
      </w:r>
      <w:r>
        <w:t>ответа</w:t>
      </w:r>
      <w:r w:rsidR="00D81C6E" w:rsidRPr="00D81C6E">
        <w:t xml:space="preserve"> </w:t>
      </w:r>
      <w:r w:rsidR="00D81C6E">
        <w:t>метода</w:t>
      </w:r>
      <w:r w:rsidRPr="007F6095">
        <w:t xml:space="preserve"> </w:t>
      </w:r>
      <w:r w:rsidR="00A83C8A" w:rsidRPr="00836F2F">
        <w:t>$</w:t>
      </w:r>
      <w:r w:rsidR="00A83C8A" w:rsidRPr="003105DA">
        <w:t>searchmedicalresources</w:t>
      </w:r>
      <w:r w:rsidR="00A83C8A">
        <w:t xml:space="preserve"> </w:t>
      </w:r>
      <w:r w:rsidRPr="007F6095">
        <w:t>представлена на</w:t>
      </w:r>
      <w:r w:rsidR="00187421">
        <w:t xml:space="preserve"> </w:t>
      </w:r>
      <w:r w:rsidR="00187421">
        <w:fldChar w:fldCharType="begin"/>
      </w:r>
      <w:r w:rsidR="00187421">
        <w:instrText xml:space="preserve"> REF _Ref43131615 \h  \* MERGEFORMAT </w:instrText>
      </w:r>
      <w:r w:rsidR="00187421">
        <w:fldChar w:fldCharType="separate"/>
      </w:r>
      <w:r w:rsidR="00A2319A" w:rsidRPr="00A2319A">
        <w:t>Рисун</w:t>
      </w:r>
      <w:r w:rsidR="00A2319A">
        <w:t>ке</w:t>
      </w:r>
      <w:r w:rsidR="00A2319A" w:rsidRPr="00A2319A">
        <w:t xml:space="preserve"> 7</w:t>
      </w:r>
      <w:r w:rsidR="00187421">
        <w:fldChar w:fldCharType="end"/>
      </w:r>
      <w:r>
        <w:t>.</w:t>
      </w:r>
    </w:p>
    <w:p w14:paraId="4FB74CA6" w14:textId="77777777" w:rsidR="00DB198E" w:rsidRDefault="00D40EEB" w:rsidP="00DB198E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6216DD5" wp14:editId="2B7F64AA">
            <wp:extent cx="5934075" cy="38004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45E50" w14:textId="77777777" w:rsidR="00DB198E" w:rsidRDefault="00DB198E" w:rsidP="00DB198E">
      <w:pPr>
        <w:pStyle w:val="a9"/>
        <w:ind w:firstLine="0"/>
        <w:jc w:val="center"/>
        <w:rPr>
          <w:b/>
          <w:sz w:val="24"/>
          <w:szCs w:val="24"/>
        </w:rPr>
      </w:pPr>
      <w:bookmarkStart w:id="50" w:name="_Ref4313161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2319A">
        <w:rPr>
          <w:b/>
          <w:noProof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5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83C8A" w:rsidRPr="00A83C8A">
        <w:rPr>
          <w:b/>
          <w:sz w:val="24"/>
          <w:szCs w:val="24"/>
        </w:rPr>
        <w:t>$searchmedicalresources</w:t>
      </w:r>
    </w:p>
    <w:p w14:paraId="30A30405" w14:textId="77777777" w:rsidR="00DA389F" w:rsidRDefault="00DA389F" w:rsidP="00DA389F">
      <w:pPr>
        <w:pStyle w:val="a9"/>
      </w:pPr>
    </w:p>
    <w:p w14:paraId="78DE0F4D" w14:textId="77777777" w:rsidR="00EA4D00" w:rsidRDefault="00DA389F" w:rsidP="00EB380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79FDF4DB" w14:textId="77777777" w:rsidR="00EB3804" w:rsidRPr="007C34AB" w:rsidRDefault="008067BE" w:rsidP="007C34AB">
      <w:pPr>
        <w:pStyle w:val="30"/>
        <w:numPr>
          <w:ilvl w:val="3"/>
          <w:numId w:val="6"/>
        </w:numPr>
        <w:ind w:left="851" w:hanging="142"/>
      </w:pPr>
      <w:bookmarkStart w:id="51" w:name="_Toc118391359"/>
      <w:bookmarkStart w:id="52" w:name="_Toc370388203"/>
      <w:bookmarkStart w:id="53" w:name="_Toc12877312"/>
      <w:r w:rsidRPr="007C34AB">
        <w:t>Schedule</w:t>
      </w:r>
      <w:bookmarkEnd w:id="51"/>
    </w:p>
    <w:p w14:paraId="1EA76761" w14:textId="77777777" w:rsidR="00EB3804" w:rsidRPr="00EB3804" w:rsidRDefault="00EB3804" w:rsidP="00EB3804">
      <w:pPr>
        <w:pStyle w:val="a9"/>
      </w:pPr>
      <w:r w:rsidRPr="00EB3804">
        <w:t xml:space="preserve">Ресурс </w:t>
      </w:r>
      <w:r w:rsidR="008067BE" w:rsidRPr="008067BE">
        <w:t>Schedule</w:t>
      </w:r>
      <w:r w:rsidRPr="00EB3804">
        <w:t xml:space="preserve"> предназначен </w:t>
      </w:r>
      <w:r>
        <w:t xml:space="preserve">для передачи данных о </w:t>
      </w:r>
      <w:r w:rsidR="002549C7">
        <w:t>расписании медицинского ресурса</w:t>
      </w:r>
      <w:r>
        <w:t>.</w:t>
      </w:r>
    </w:p>
    <w:p w14:paraId="1735A46C" w14:textId="77777777" w:rsidR="00EB3804" w:rsidRPr="00EB3804" w:rsidRDefault="00EB3804" w:rsidP="00EB3804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46 \h  \* MERGEFORMAT </w:instrText>
      </w:r>
      <w:r w:rsidR="0046266E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8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2549C7"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FF16ED7" w14:textId="77777777" w:rsidR="004A7179" w:rsidRPr="004A7179" w:rsidRDefault="00EB3804" w:rsidP="004A7179">
      <w:pPr>
        <w:pStyle w:val="aff"/>
        <w:ind w:left="0"/>
        <w:jc w:val="left"/>
        <w:rPr>
          <w:sz w:val="24"/>
        </w:rPr>
      </w:pPr>
      <w:bookmarkStart w:id="54" w:name="_Ref4313324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2319A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F51937" w:rsidRPr="00C9379F" w14:paraId="0C1A4FA7" w14:textId="77777777" w:rsidTr="00597CF4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6C36235E" w14:textId="77777777" w:rsidR="00F51937" w:rsidRPr="00C9379F" w:rsidRDefault="00F51937" w:rsidP="00597C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3F7B153" w14:textId="77777777" w:rsidR="00F51937" w:rsidRPr="00BC6E8A" w:rsidRDefault="00F51937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05AB7D0" w14:textId="77777777" w:rsidR="00F51937" w:rsidRPr="00B171E7" w:rsidRDefault="00F51937" w:rsidP="00597C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34A6760" w14:textId="77777777" w:rsidR="00F51937" w:rsidRPr="00C9379F" w:rsidRDefault="00F51937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86CAC49" w14:textId="77777777" w:rsidR="00F51937" w:rsidRPr="00C9379F" w:rsidRDefault="00F51937" w:rsidP="00597C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D40EEB" w:rsidRPr="009538A8" w14:paraId="3B1DE5A2" w14:textId="77777777" w:rsidTr="00597CF4">
        <w:tc>
          <w:tcPr>
            <w:tcW w:w="851" w:type="dxa"/>
          </w:tcPr>
          <w:p w14:paraId="686E790E" w14:textId="77777777"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127018C" w14:textId="77777777" w:rsidR="00D40EEB" w:rsidRPr="00763C97" w:rsidRDefault="00D40EEB" w:rsidP="00D40EEB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0073548B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37F1590" w14:textId="77777777" w:rsidR="00D40EEB" w:rsidRPr="009538A8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D6B1094" w14:textId="77777777" w:rsidR="00D40EEB" w:rsidRPr="00763C97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2F67C5D9" w14:textId="77777777" w:rsidR="00D40EEB" w:rsidRPr="009538A8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D40EEB" w:rsidRPr="009538A8" w14:paraId="6BFA9B58" w14:textId="77777777" w:rsidTr="00597CF4">
        <w:tc>
          <w:tcPr>
            <w:tcW w:w="851" w:type="dxa"/>
          </w:tcPr>
          <w:p w14:paraId="04FF3C7D" w14:textId="77777777"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EC04992" w14:textId="77777777" w:rsidR="00D40EEB" w:rsidRPr="009538A8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41D34ECA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28272AC" w14:textId="77777777" w:rsidR="00D40EEB" w:rsidRPr="009538A8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17621C7" w14:textId="77777777" w:rsidR="00861F04" w:rsidRPr="009538A8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D40EEB" w:rsidRPr="009538A8" w14:paraId="3039C73C" w14:textId="77777777" w:rsidTr="00597CF4">
        <w:tc>
          <w:tcPr>
            <w:tcW w:w="851" w:type="dxa"/>
          </w:tcPr>
          <w:p w14:paraId="082666D3" w14:textId="77777777" w:rsidR="00D40EEB" w:rsidRPr="000A2D15" w:rsidRDefault="00D40EEB" w:rsidP="003F13AF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44356D6" w14:textId="77777777" w:rsidR="00D40EEB" w:rsidRPr="00BC6E8A" w:rsidRDefault="00D40EEB" w:rsidP="00D40EEB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666733B2" w14:textId="77777777" w:rsidR="00D40EEB" w:rsidRPr="005E1F10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0371958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CD40B19" w14:textId="77777777" w:rsidR="00D40EEB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6DBABEE2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D40EEB" w:rsidRPr="009538A8" w14:paraId="0876A3CC" w14:textId="77777777" w:rsidTr="00597CF4">
        <w:tc>
          <w:tcPr>
            <w:tcW w:w="851" w:type="dxa"/>
          </w:tcPr>
          <w:p w14:paraId="339D0843" w14:textId="77777777" w:rsidR="00D40EEB" w:rsidRPr="000A2D15" w:rsidRDefault="00D40EEB" w:rsidP="003F13AF">
            <w:pPr>
              <w:pStyle w:val="aa"/>
              <w:numPr>
                <w:ilvl w:val="1"/>
                <w:numId w:val="5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A52C669" w14:textId="77777777" w:rsidR="00D40EEB" w:rsidRPr="00BC6E8A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44927C57" w14:textId="77777777" w:rsidR="00D40EEB" w:rsidRPr="005E1F10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2B8F969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D4508E3" w14:textId="77777777" w:rsidR="00D40EEB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6C72BAD6" w14:textId="11DE8144" w:rsidR="00D40EEB" w:rsidRPr="00EB7225" w:rsidRDefault="009F78C8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D40EEB" w:rsidRPr="009538A8" w14:paraId="3B946D7A" w14:textId="77777777" w:rsidTr="00597CF4">
        <w:tc>
          <w:tcPr>
            <w:tcW w:w="851" w:type="dxa"/>
          </w:tcPr>
          <w:p w14:paraId="4A768CEB" w14:textId="77777777"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108FBF9" w14:textId="77777777" w:rsidR="00D40EEB" w:rsidRPr="00BC6E8A" w:rsidRDefault="00D40EEB" w:rsidP="00D40EEB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10B748D1" w14:textId="77777777" w:rsidR="00D40EEB" w:rsidRPr="005E1F10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627126BB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29E7C59A" w14:textId="77777777" w:rsidR="00D40EEB" w:rsidRPr="00EB7225" w:rsidRDefault="00D40EEB" w:rsidP="00D40EEB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  <w:tr w:rsidR="00D40EEB" w:rsidRPr="009538A8" w14:paraId="3C81E6C8" w14:textId="77777777" w:rsidTr="00597CF4">
        <w:tc>
          <w:tcPr>
            <w:tcW w:w="851" w:type="dxa"/>
          </w:tcPr>
          <w:p w14:paraId="4838B491" w14:textId="77777777" w:rsidR="00D40EEB" w:rsidRPr="000A2D15" w:rsidRDefault="00D40EEB" w:rsidP="003F13AF">
            <w:pPr>
              <w:pStyle w:val="aa"/>
              <w:numPr>
                <w:ilvl w:val="0"/>
                <w:numId w:val="55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273F0F2" w14:textId="77777777" w:rsidR="00D40EEB" w:rsidRPr="003D086E" w:rsidRDefault="00D40EEB" w:rsidP="00D40EEB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14:paraId="74EF5EAF" w14:textId="77777777" w:rsidR="00D40EEB" w:rsidRPr="00EB3804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1134" w:type="dxa"/>
          </w:tcPr>
          <w:p w14:paraId="1E10598F" w14:textId="77777777" w:rsidR="00D40EEB" w:rsidRPr="00EB3804" w:rsidRDefault="00D40EEB" w:rsidP="00D40EE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44891B2" w14:textId="77777777" w:rsidR="00F320DE" w:rsidRDefault="00F320DE" w:rsidP="00D40EEB">
            <w:pPr>
              <w:pStyle w:val="aa"/>
              <w:rPr>
                <w:sz w:val="24"/>
              </w:rPr>
            </w:pPr>
            <w:r w:rsidRPr="009F0C13">
              <w:rPr>
                <w:sz w:val="24"/>
              </w:rPr>
              <w:t>Код причины отсутствия свободных талонов в запрашиваемом периоде</w:t>
            </w:r>
            <w:r>
              <w:rPr>
                <w:sz w:val="24"/>
              </w:rPr>
              <w:t>.</w:t>
            </w:r>
          </w:p>
          <w:p w14:paraId="1F0A5632" w14:textId="77777777" w:rsidR="00F320DE" w:rsidRDefault="00F320DE" w:rsidP="00F320D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>
              <w:rPr>
                <w:sz w:val="24"/>
                <w:lang w:val="en-US"/>
              </w:rPr>
              <w:t>OID</w:t>
            </w:r>
            <w:r w:rsidRPr="009F0C13">
              <w:rPr>
                <w:sz w:val="24"/>
              </w:rPr>
              <w:t xml:space="preserve"> 1.2.643.2.69.1.1.1.222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>Причины отсутствия талонов</w:t>
            </w:r>
            <w:r w:rsidRPr="00B57F8C">
              <w:rPr>
                <w:sz w:val="24"/>
              </w:rPr>
              <w:t>»</w:t>
            </w:r>
            <w:r>
              <w:rPr>
                <w:sz w:val="24"/>
              </w:rPr>
              <w:t>.</w:t>
            </w:r>
          </w:p>
          <w:p w14:paraId="6A9991CE" w14:textId="77777777" w:rsidR="00D40EEB" w:rsidRDefault="00D40EEB" w:rsidP="00D40EEB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олжен отсутствовать, </w:t>
            </w:r>
            <w:r w:rsidRPr="00E6677F">
              <w:rPr>
                <w:sz w:val="24"/>
              </w:rPr>
              <w:t xml:space="preserve">если </w:t>
            </w:r>
            <w:r>
              <w:rPr>
                <w:sz w:val="24"/>
              </w:rPr>
              <w:t xml:space="preserve">в ответе метода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.</w:t>
            </w:r>
          </w:p>
          <w:p w14:paraId="207B7D48" w14:textId="77777777" w:rsidR="00D40EEB" w:rsidRPr="00EB3804" w:rsidRDefault="00D40EEB" w:rsidP="00D40EEB">
            <w:pPr>
              <w:pStyle w:val="aa"/>
              <w:rPr>
                <w:sz w:val="24"/>
              </w:rPr>
            </w:pPr>
            <w:r w:rsidRPr="00E6677F">
              <w:rPr>
                <w:sz w:val="24"/>
              </w:rPr>
              <w:t>Должен передаваться, если отсутствуют свободные слоты за все дни из запрашиваемого диапазона времени</w:t>
            </w:r>
            <w:r>
              <w:rPr>
                <w:sz w:val="24"/>
              </w:rPr>
              <w:t xml:space="preserve"> (в ответе метода не передан как минимум один слот со ссылкой на данный ресурс </w:t>
            </w:r>
            <w:r>
              <w:rPr>
                <w:sz w:val="24"/>
                <w:lang w:val="en-US"/>
              </w:rPr>
              <w:t>Schedule</w:t>
            </w:r>
            <w:r>
              <w:rPr>
                <w:sz w:val="24"/>
              </w:rPr>
              <w:t>)</w:t>
            </w:r>
          </w:p>
        </w:tc>
      </w:tr>
    </w:tbl>
    <w:p w14:paraId="5E7F6643" w14:textId="77777777" w:rsidR="00F51937" w:rsidRDefault="00F51937" w:rsidP="00F51937"/>
    <w:p w14:paraId="58830FD9" w14:textId="77777777" w:rsidR="00505643" w:rsidRPr="007C34AB" w:rsidRDefault="00505643" w:rsidP="007C34AB">
      <w:pPr>
        <w:pStyle w:val="30"/>
        <w:numPr>
          <w:ilvl w:val="3"/>
          <w:numId w:val="6"/>
        </w:numPr>
        <w:ind w:left="851" w:hanging="142"/>
      </w:pPr>
      <w:bookmarkStart w:id="55" w:name="_Toc118391360"/>
      <w:r w:rsidRPr="007C34AB">
        <w:t>PractitionerRole</w:t>
      </w:r>
      <w:bookmarkEnd w:id="55"/>
    </w:p>
    <w:p w14:paraId="3703ED2C" w14:textId="77777777" w:rsidR="00505643" w:rsidRPr="00EB3804" w:rsidRDefault="00505643" w:rsidP="00505643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 xml:space="preserve">для передачи данных о </w:t>
      </w:r>
      <w:r w:rsidR="00044A37">
        <w:t>медицинском работнике в привязке к МО</w:t>
      </w:r>
      <w:r>
        <w:t>.</w:t>
      </w:r>
    </w:p>
    <w:p w14:paraId="2CAE75B2" w14:textId="77777777" w:rsidR="00505643" w:rsidRPr="00EB3804" w:rsidRDefault="00505643" w:rsidP="00505643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289 \h  \* MERGEFORMAT </w:instrText>
      </w:r>
      <w:r w:rsidR="0046266E">
        <w:fldChar w:fldCharType="separate"/>
      </w:r>
      <w:r w:rsidR="00A2319A" w:rsidRPr="00A2319A">
        <w:t>Таблиц</w:t>
      </w:r>
      <w:r w:rsidR="00A2319A">
        <w:t>е</w:t>
      </w:r>
      <w:r w:rsidR="00A2319A" w:rsidRPr="00A2319A">
        <w:t xml:space="preserve"> 9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44A37"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BE5F6CB" w14:textId="77777777" w:rsidR="00505643" w:rsidRDefault="00505643" w:rsidP="00505643">
      <w:pPr>
        <w:pStyle w:val="aff"/>
        <w:ind w:left="0"/>
        <w:jc w:val="left"/>
        <w:rPr>
          <w:sz w:val="24"/>
        </w:rPr>
      </w:pPr>
      <w:bookmarkStart w:id="56" w:name="_Ref4313328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2319A">
        <w:rPr>
          <w:noProof/>
          <w:sz w:val="24"/>
        </w:rPr>
        <w:t>9</w:t>
      </w:r>
      <w:r w:rsidRPr="00F636EB">
        <w:rPr>
          <w:sz w:val="24"/>
        </w:rPr>
        <w:fldChar w:fldCharType="end"/>
      </w:r>
      <w:bookmarkEnd w:id="5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44A37"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F320DE" w:rsidRPr="00C9379F" w14:paraId="1B239C69" w14:textId="77777777" w:rsidTr="00D76588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0039AE61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FE3708B" w14:textId="77777777" w:rsidR="00F320DE" w:rsidRPr="00BC6E8A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3614BE8" w14:textId="77777777" w:rsidR="00F320DE" w:rsidRPr="00B171E7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6A9C91E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A954278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320DE" w:rsidRPr="009538A8" w14:paraId="72B071E0" w14:textId="77777777" w:rsidTr="00D76588">
        <w:tc>
          <w:tcPr>
            <w:tcW w:w="993" w:type="dxa"/>
          </w:tcPr>
          <w:p w14:paraId="40341F11" w14:textId="77777777" w:rsidR="00F320DE" w:rsidRPr="00EB722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98AE7C" w14:textId="77777777" w:rsidR="00F320DE" w:rsidRPr="00763C97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3E6AA6AF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C896709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E42877B" w14:textId="77777777" w:rsidR="00F320DE" w:rsidRPr="00763C9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14:paraId="395450E7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F320DE" w:rsidRPr="009538A8" w14:paraId="1D7D3454" w14:textId="77777777" w:rsidTr="00D76588">
        <w:tc>
          <w:tcPr>
            <w:tcW w:w="993" w:type="dxa"/>
          </w:tcPr>
          <w:p w14:paraId="760D94E9" w14:textId="77777777" w:rsidR="00F320DE" w:rsidRPr="00EB722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169646" w14:textId="77777777" w:rsidR="00F320DE" w:rsidRPr="0039525B" w:rsidRDefault="00F320DE" w:rsidP="00D76588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14:paraId="378FB700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F6C3DFE" w14:textId="77777777" w:rsidR="00F320DE" w:rsidRPr="0039525B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692EC3A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F320DE" w:rsidRPr="009538A8" w14:paraId="1DA1FE91" w14:textId="77777777" w:rsidTr="00D76588">
        <w:tc>
          <w:tcPr>
            <w:tcW w:w="993" w:type="dxa"/>
          </w:tcPr>
          <w:p w14:paraId="674D4A63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B2BA9EF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14:paraId="7522F3DD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8F24E69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2B6E5FD" w14:textId="77777777" w:rsidR="00F320DE" w:rsidRPr="00867C3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320DE" w:rsidRPr="009538A8" w14:paraId="3924AD1F" w14:textId="77777777" w:rsidTr="00D76588">
        <w:tc>
          <w:tcPr>
            <w:tcW w:w="993" w:type="dxa"/>
          </w:tcPr>
          <w:p w14:paraId="6AAFCA7A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F7A74C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14:paraId="5BDA0DE9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575494DC" w14:textId="77777777" w:rsidR="00F320DE" w:rsidRPr="004635C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62DFA75E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F320DE" w:rsidRPr="009538A8" w14:paraId="4E166E8D" w14:textId="77777777" w:rsidTr="00D76588">
        <w:tc>
          <w:tcPr>
            <w:tcW w:w="993" w:type="dxa"/>
          </w:tcPr>
          <w:p w14:paraId="4F124E49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C522010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45A4BB9C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BBE398B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BB27C96" w14:textId="77777777" w:rsidR="00F320DE" w:rsidRPr="00AD1241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79626054" w14:textId="77777777" w:rsidR="00F320DE" w:rsidRDefault="00F320DE" w:rsidP="00D76588">
            <w:pPr>
              <w:pStyle w:val="aa"/>
              <w:rPr>
                <w:sz w:val="24"/>
              </w:rPr>
            </w:pPr>
          </w:p>
        </w:tc>
      </w:tr>
      <w:tr w:rsidR="00F320DE" w:rsidRPr="009538A8" w14:paraId="0833E266" w14:textId="77777777" w:rsidTr="00D76588">
        <w:tc>
          <w:tcPr>
            <w:tcW w:w="993" w:type="dxa"/>
          </w:tcPr>
          <w:p w14:paraId="4D9BF0C3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2704500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5813FADF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18C302E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A210F28" w14:textId="77777777" w:rsidR="00F320DE" w:rsidRPr="00B943F1" w:rsidRDefault="00F320DE" w:rsidP="00D76588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714F3F14" w14:textId="77777777" w:rsidR="00F320DE" w:rsidRDefault="00F320DE" w:rsidP="00D76588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F320DE" w:rsidRPr="009538A8" w14:paraId="6D3BD583" w14:textId="77777777" w:rsidTr="00D76588">
        <w:tc>
          <w:tcPr>
            <w:tcW w:w="993" w:type="dxa"/>
          </w:tcPr>
          <w:p w14:paraId="4981078B" w14:textId="77777777" w:rsidR="00F320DE" w:rsidRPr="00EB722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0B4AF1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2A46EB86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DC643C6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A2309CD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F320DE" w:rsidRPr="009538A8" w14:paraId="469ED6A0" w14:textId="77777777" w:rsidTr="00D76588">
        <w:tc>
          <w:tcPr>
            <w:tcW w:w="993" w:type="dxa"/>
          </w:tcPr>
          <w:p w14:paraId="2B7AECD7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5DCBD76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205D2B0A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48E9F0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54364B8" w14:textId="77777777"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157BBA18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320DE" w:rsidRPr="009538A8" w14:paraId="2CCD1493" w14:textId="77777777" w:rsidTr="00D76588">
        <w:tc>
          <w:tcPr>
            <w:tcW w:w="993" w:type="dxa"/>
          </w:tcPr>
          <w:p w14:paraId="569CA2E6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22252D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02F8FE1A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538DB40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13FFBC0" w14:textId="77777777" w:rsidR="00F320DE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14:paraId="5EA9A288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F320DE" w:rsidRPr="009538A8" w14:paraId="171D8A03" w14:textId="77777777" w:rsidTr="00D76588">
        <w:tc>
          <w:tcPr>
            <w:tcW w:w="993" w:type="dxa"/>
          </w:tcPr>
          <w:p w14:paraId="529B04B9" w14:textId="77777777"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110553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14:paraId="48060C01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076DD0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570C8A2B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F320DE" w:rsidRPr="009538A8" w14:paraId="6AD2939D" w14:textId="77777777" w:rsidTr="00D76588">
        <w:tc>
          <w:tcPr>
            <w:tcW w:w="993" w:type="dxa"/>
          </w:tcPr>
          <w:p w14:paraId="63444844" w14:textId="77777777"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D9534DD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14:paraId="7019EC28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D85AD9F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7C628699" w14:textId="77777777" w:rsidR="00F320DE" w:rsidRPr="00EB7225" w:rsidRDefault="00883672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F320DE" w:rsidRPr="00EB3804">
              <w:rPr>
                <w:sz w:val="24"/>
              </w:rPr>
              <w:t xml:space="preserve"> (идентификатор МО</w:t>
            </w:r>
            <w:r w:rsidR="00F320DE">
              <w:rPr>
                <w:sz w:val="24"/>
              </w:rPr>
              <w:t xml:space="preserve"> </w:t>
            </w:r>
            <w:r w:rsidR="00F320DE" w:rsidRPr="00B80390">
              <w:rPr>
                <w:sz w:val="24"/>
              </w:rPr>
              <w:t>из справочника «ЛПУ» Интеграционной платформы</w:t>
            </w:r>
            <w:r w:rsidR="00F320DE" w:rsidRPr="00EB3804">
              <w:rPr>
                <w:sz w:val="24"/>
              </w:rPr>
              <w:t>)</w:t>
            </w:r>
          </w:p>
        </w:tc>
      </w:tr>
      <w:tr w:rsidR="00F320DE" w:rsidRPr="009538A8" w14:paraId="03FC1B39" w14:textId="77777777" w:rsidTr="00D76588">
        <w:tc>
          <w:tcPr>
            <w:tcW w:w="993" w:type="dxa"/>
          </w:tcPr>
          <w:p w14:paraId="2B75EDF0" w14:textId="77777777"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635EC6C" w14:textId="77777777"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14:paraId="3DBBDC14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AF6B3DE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55F4C3A" w14:textId="77777777"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320DE" w:rsidRPr="009538A8" w14:paraId="567C2952" w14:textId="77777777" w:rsidTr="00D76588">
        <w:tc>
          <w:tcPr>
            <w:tcW w:w="993" w:type="dxa"/>
          </w:tcPr>
          <w:p w14:paraId="79AD1E7D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7797E0" w14:textId="77777777" w:rsidR="00F320DE" w:rsidRPr="00732F59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14:paraId="640A2698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7477743A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25B2C6AA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F320DE" w:rsidRPr="009538A8" w14:paraId="6BCC7084" w14:textId="77777777" w:rsidTr="00D76588">
        <w:tc>
          <w:tcPr>
            <w:tcW w:w="993" w:type="dxa"/>
          </w:tcPr>
          <w:p w14:paraId="744A0627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6DAFE6D" w14:textId="77777777"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2A5F89F8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E3CB7ED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A68C7DA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50C7DE58" w14:textId="77777777" w:rsidR="00F320DE" w:rsidRPr="00AD1241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- </w:t>
            </w:r>
            <w:r>
              <w:rPr>
                <w:sz w:val="24"/>
              </w:rPr>
              <w:lastRenderedPageBreak/>
              <w:t>должность, по которой трудоустроен медицинский работник в данной МО</w:t>
            </w:r>
          </w:p>
          <w:p w14:paraId="1EA9C23E" w14:textId="77777777"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14:paraId="718D8A0E" w14:textId="77777777" w:rsidR="00F320DE" w:rsidRDefault="00F320DE" w:rsidP="00D76588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5DF62A81" w14:textId="77777777" w:rsidR="00F320DE" w:rsidRPr="00AD1241" w:rsidRDefault="00F320DE" w:rsidP="00D76588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47C97499" w14:textId="77777777"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lastRenderedPageBreak/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168AF457" w14:textId="77777777" w:rsidR="00F320DE" w:rsidRPr="00EB3804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3"/>
            </w:r>
          </w:p>
        </w:tc>
      </w:tr>
      <w:tr w:rsidR="00F320DE" w:rsidRPr="009538A8" w14:paraId="185F65B2" w14:textId="77777777" w:rsidTr="00D76588">
        <w:tc>
          <w:tcPr>
            <w:tcW w:w="993" w:type="dxa"/>
          </w:tcPr>
          <w:p w14:paraId="1D0559A9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4D7CD6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44BB12C8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57CC5201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472D7EA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14:paraId="54D206E5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14:paraId="363C364A" w14:textId="77777777" w:rsidTr="00D76588">
        <w:tc>
          <w:tcPr>
            <w:tcW w:w="993" w:type="dxa"/>
          </w:tcPr>
          <w:p w14:paraId="1ECD23B9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E043AD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3C912B06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82C6397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49F56C99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</w:t>
            </w:r>
            <w:r>
              <w:rPr>
                <w:sz w:val="24"/>
              </w:rPr>
              <w:lastRenderedPageBreak/>
              <w:t xml:space="preserve">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67541421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1F951B12" w14:textId="77777777" w:rsidR="00F320DE" w:rsidRPr="007272B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14:paraId="4A3C3843" w14:textId="77777777" w:rsidTr="00D76588">
        <w:tc>
          <w:tcPr>
            <w:tcW w:w="993" w:type="dxa"/>
          </w:tcPr>
          <w:p w14:paraId="3EFB89ED" w14:textId="77777777"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E72928" w14:textId="77777777"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14:paraId="0922B821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3FE803D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258A6B1F" w14:textId="77777777"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320DE" w:rsidRPr="009538A8" w14:paraId="06314739" w14:textId="77777777" w:rsidTr="00D76588">
        <w:tc>
          <w:tcPr>
            <w:tcW w:w="993" w:type="dxa"/>
          </w:tcPr>
          <w:p w14:paraId="03473E6E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F32BE80" w14:textId="77777777" w:rsidR="00F320DE" w:rsidRPr="00732F59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14:paraId="38C32BB7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3270D596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2DBEA79F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F320DE" w:rsidRPr="009538A8" w14:paraId="0DBEB994" w14:textId="77777777" w:rsidTr="00D76588">
        <w:tc>
          <w:tcPr>
            <w:tcW w:w="993" w:type="dxa"/>
          </w:tcPr>
          <w:p w14:paraId="2B85FB9F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E12D927" w14:textId="77777777"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44219791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57C06CD1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C1B7149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13D5AB74" w14:textId="77777777"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14:paraId="071F41E2" w14:textId="77777777" w:rsidR="00F320DE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552F2C2E" w14:textId="77777777" w:rsidR="00F320DE" w:rsidRPr="00EB3804" w:rsidRDefault="00F320DE" w:rsidP="00D76588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 xml:space="preserve">20» - для регионального справочника </w:t>
            </w:r>
            <w:r>
              <w:rPr>
                <w:sz w:val="24"/>
              </w:rPr>
              <w:lastRenderedPageBreak/>
              <w:t>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4"/>
            </w:r>
          </w:p>
        </w:tc>
      </w:tr>
      <w:tr w:rsidR="00F320DE" w:rsidRPr="009538A8" w14:paraId="61DB35F8" w14:textId="77777777" w:rsidTr="00D76588">
        <w:tc>
          <w:tcPr>
            <w:tcW w:w="993" w:type="dxa"/>
          </w:tcPr>
          <w:p w14:paraId="68E22693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EEBE01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4FFBF5B8" w14:textId="77777777" w:rsidR="00F320DE" w:rsidRPr="007272B3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00E6704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392CFC2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14:paraId="02390E03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14:paraId="4B62BBD3" w14:textId="77777777" w:rsidTr="00D76588">
        <w:tc>
          <w:tcPr>
            <w:tcW w:w="993" w:type="dxa"/>
          </w:tcPr>
          <w:p w14:paraId="31B263BB" w14:textId="77777777" w:rsidR="00F320DE" w:rsidRPr="000A2D15" w:rsidRDefault="00F320DE" w:rsidP="003F13AF">
            <w:pPr>
              <w:pStyle w:val="aa"/>
              <w:numPr>
                <w:ilvl w:val="2"/>
                <w:numId w:val="59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3A8D859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1F8098E3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3760C0A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02B8B1BB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0286FB19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0F5BAF5A" w14:textId="77777777" w:rsidR="00F320DE" w:rsidRPr="007272B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320DE" w:rsidRPr="009538A8" w14:paraId="022B5208" w14:textId="77777777" w:rsidTr="00D76588">
        <w:tc>
          <w:tcPr>
            <w:tcW w:w="993" w:type="dxa"/>
          </w:tcPr>
          <w:p w14:paraId="25CC5F58" w14:textId="77777777" w:rsidR="00F320DE" w:rsidRPr="000A2D15" w:rsidRDefault="00F320DE" w:rsidP="003F13AF">
            <w:pPr>
              <w:pStyle w:val="aa"/>
              <w:numPr>
                <w:ilvl w:val="1"/>
                <w:numId w:val="5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C72847E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14:paraId="4051A13A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6A3048A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06F1ED24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14:paraId="0A232ABD" w14:textId="77777777" w:rsidR="00F320DE" w:rsidRPr="003614D9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14:paraId="12C42931" w14:textId="77777777" w:rsidTr="00D76588">
        <w:tc>
          <w:tcPr>
            <w:tcW w:w="993" w:type="dxa"/>
          </w:tcPr>
          <w:p w14:paraId="52F6A751" w14:textId="77777777" w:rsidR="00F320DE" w:rsidRPr="000A2D15" w:rsidRDefault="00F320DE" w:rsidP="003F13AF">
            <w:pPr>
              <w:pStyle w:val="aa"/>
              <w:numPr>
                <w:ilvl w:val="0"/>
                <w:numId w:val="5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7DA0EC" w14:textId="77777777" w:rsidR="00F320DE" w:rsidRPr="000F1733" w:rsidRDefault="00F320DE" w:rsidP="00D76588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14:paraId="7D936E0C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BF1CD47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65CEDA4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14:paraId="5615860B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0A6D0470" w14:textId="77777777" w:rsidR="00F320DE" w:rsidRDefault="00F320DE" w:rsidP="00F320DE"/>
    <w:p w14:paraId="134FE2AE" w14:textId="77777777" w:rsidR="00C615C8" w:rsidRPr="007C34AB" w:rsidRDefault="00C615C8" w:rsidP="007C34AB">
      <w:pPr>
        <w:pStyle w:val="30"/>
        <w:numPr>
          <w:ilvl w:val="3"/>
          <w:numId w:val="6"/>
        </w:numPr>
        <w:ind w:left="851" w:hanging="142"/>
      </w:pPr>
      <w:bookmarkStart w:id="57" w:name="_Toc118391361"/>
      <w:r w:rsidRPr="007C34AB">
        <w:t>Practitioner</w:t>
      </w:r>
      <w:bookmarkEnd w:id="57"/>
    </w:p>
    <w:p w14:paraId="7AB7E434" w14:textId="77777777" w:rsidR="00C615C8" w:rsidRPr="00EB3804" w:rsidRDefault="00C615C8" w:rsidP="00C615C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7BBAAB87" w14:textId="77777777" w:rsidR="00C615C8" w:rsidRPr="00EB3804" w:rsidRDefault="00C615C8" w:rsidP="00C615C8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17 \h  \* MERGEFORMAT </w:instrText>
      </w:r>
      <w:r w:rsidR="0046266E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0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35357FF" w14:textId="77777777" w:rsidR="00C615C8" w:rsidRDefault="00C615C8" w:rsidP="00C615C8">
      <w:pPr>
        <w:pStyle w:val="aff"/>
        <w:ind w:left="0"/>
        <w:jc w:val="left"/>
        <w:rPr>
          <w:sz w:val="24"/>
        </w:rPr>
      </w:pPr>
      <w:bookmarkStart w:id="58" w:name="_Ref43133317"/>
      <w:r w:rsidRPr="00F636EB">
        <w:rPr>
          <w:sz w:val="24"/>
        </w:rPr>
        <w:lastRenderedPageBreak/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  <w:lang w:val="en-US"/>
        </w:rPr>
        <w:t>10</w:t>
      </w:r>
      <w:r w:rsidRPr="00F636EB">
        <w:rPr>
          <w:sz w:val="24"/>
        </w:rPr>
        <w:fldChar w:fldCharType="end"/>
      </w:r>
      <w:bookmarkEnd w:id="58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14:paraId="6AFCC6AB" w14:textId="77777777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6F63B883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FAA627D" w14:textId="77777777"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26913AA4" w14:textId="77777777"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C836844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843C581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14:paraId="618D5F4B" w14:textId="77777777" w:rsidTr="003E02D4">
        <w:tc>
          <w:tcPr>
            <w:tcW w:w="562" w:type="dxa"/>
          </w:tcPr>
          <w:p w14:paraId="7E5E8208" w14:textId="77777777" w:rsidR="003E02D4" w:rsidRPr="00EB7225" w:rsidRDefault="003E02D4" w:rsidP="003E02D4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AAF6D1D" w14:textId="77777777"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6F99CEC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05C3BB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532A70A" w14:textId="77777777"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433EF6C3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14:paraId="45C84567" w14:textId="77777777" w:rsidTr="003E02D4">
        <w:tc>
          <w:tcPr>
            <w:tcW w:w="562" w:type="dxa"/>
          </w:tcPr>
          <w:p w14:paraId="078DB2E4" w14:textId="77777777" w:rsidR="003E02D4" w:rsidRPr="00EB7225" w:rsidRDefault="003E02D4" w:rsidP="003E02D4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1484DB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839AFF5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68202125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3A46BCC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14:paraId="59931A26" w14:textId="77777777" w:rsidTr="003E02D4">
        <w:tc>
          <w:tcPr>
            <w:tcW w:w="562" w:type="dxa"/>
          </w:tcPr>
          <w:p w14:paraId="2F1B6785" w14:textId="77777777"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495F30C2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63DE5B57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46302C7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56E74E5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39873E8C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14775408" w14:textId="77777777"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40DF8236" w14:textId="77777777"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14:paraId="4BE9FB85" w14:textId="77777777" w:rsidTr="003E02D4">
        <w:tc>
          <w:tcPr>
            <w:tcW w:w="562" w:type="dxa"/>
          </w:tcPr>
          <w:p w14:paraId="7B5EF70C" w14:textId="77777777"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05387FFF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3931E32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DFA45B9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55190B7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45299366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67087E81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6CA8E5C4" w14:textId="77777777" w:rsidTr="003E02D4">
        <w:tc>
          <w:tcPr>
            <w:tcW w:w="562" w:type="dxa"/>
          </w:tcPr>
          <w:p w14:paraId="6A63034B" w14:textId="77777777" w:rsidR="003E02D4" w:rsidRPr="000A2D15" w:rsidRDefault="003E02D4" w:rsidP="003E02D4">
            <w:pPr>
              <w:pStyle w:val="aa"/>
              <w:numPr>
                <w:ilvl w:val="0"/>
                <w:numId w:val="7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823640" w14:textId="77777777"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65682591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776104D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375C5801" w14:textId="77777777"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14:paraId="35546A97" w14:textId="77777777" w:rsidTr="003E02D4">
        <w:tc>
          <w:tcPr>
            <w:tcW w:w="562" w:type="dxa"/>
          </w:tcPr>
          <w:p w14:paraId="26839461" w14:textId="77777777"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E0109A" w14:textId="77777777"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14:paraId="4EE9A2BC" w14:textId="77777777"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7414E860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123A229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2F10DF54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25E06F97" w14:textId="77777777" w:rsidTr="003E02D4">
        <w:tc>
          <w:tcPr>
            <w:tcW w:w="562" w:type="dxa"/>
          </w:tcPr>
          <w:p w14:paraId="0289EADE" w14:textId="77777777" w:rsidR="003E02D4" w:rsidRPr="000A2D15" w:rsidRDefault="003E02D4" w:rsidP="003E02D4">
            <w:pPr>
              <w:pStyle w:val="aa"/>
              <w:numPr>
                <w:ilvl w:val="1"/>
                <w:numId w:val="7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003E91F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14:paraId="3112ECA8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3E0DC1D1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0D14159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66C4C5AD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E25C35B" w14:textId="77777777" w:rsidR="00C615C8" w:rsidRDefault="00C615C8" w:rsidP="00C615C8"/>
    <w:p w14:paraId="79C4492E" w14:textId="77777777" w:rsidR="007C34AB" w:rsidRPr="007C34AB" w:rsidRDefault="00063B31" w:rsidP="007C34AB">
      <w:pPr>
        <w:pStyle w:val="30"/>
        <w:numPr>
          <w:ilvl w:val="3"/>
          <w:numId w:val="6"/>
        </w:numPr>
        <w:ind w:left="851" w:hanging="142"/>
      </w:pPr>
      <w:bookmarkStart w:id="59" w:name="_Toc118391362"/>
      <w:r>
        <w:rPr>
          <w:lang w:val="en-US"/>
        </w:rPr>
        <w:t>Location</w:t>
      </w:r>
      <w:bookmarkEnd w:id="59"/>
    </w:p>
    <w:p w14:paraId="7A3862B8" w14:textId="77777777" w:rsidR="00425654" w:rsidRDefault="007C34AB" w:rsidP="007C34AB">
      <w:pPr>
        <w:pStyle w:val="a9"/>
      </w:pPr>
      <w:r w:rsidRPr="00EB3804">
        <w:t xml:space="preserve">Ресурс </w:t>
      </w:r>
      <w:r w:rsidR="00063B31"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</w:t>
      </w:r>
      <w:r w:rsidR="00063B31">
        <w:t>о</w:t>
      </w:r>
      <w:r w:rsidR="00425654">
        <w:t>б адресе физического здания медицинской организации, где будет осуществляться приём</w:t>
      </w:r>
      <w:r w:rsidR="009E6DAF">
        <w:t xml:space="preserve"> и</w:t>
      </w:r>
      <w:r w:rsidR="00425654">
        <w:t xml:space="preserve"> передачи данных о кабинете</w:t>
      </w:r>
      <w:r w:rsidR="0039525B">
        <w:t xml:space="preserve"> МО</w:t>
      </w:r>
      <w:r w:rsidR="00425654">
        <w:t xml:space="preserve"> (как о самостоятельном медицинском ресурсе, талон в расписании которого необходимо занять для получения медицинской услуги, или как о месте </w:t>
      </w:r>
      <w:r w:rsidR="009E6DAF">
        <w:t>приема конкретного медицинского работника</w:t>
      </w:r>
      <w:r w:rsidR="00425654">
        <w:t>)</w:t>
      </w:r>
      <w:r w:rsidR="009E6DAF">
        <w:t>.</w:t>
      </w:r>
    </w:p>
    <w:p w14:paraId="6030142B" w14:textId="77777777" w:rsidR="007C34AB" w:rsidRPr="00EB3804" w:rsidRDefault="007C34AB" w:rsidP="007C34AB">
      <w:pPr>
        <w:pStyle w:val="a9"/>
      </w:pPr>
      <w:r>
        <w:t>В</w:t>
      </w:r>
      <w:r w:rsidRPr="00F636EB">
        <w:t xml:space="preserve"> </w:t>
      </w:r>
      <w:r w:rsidR="0046266E">
        <w:fldChar w:fldCharType="begin"/>
      </w:r>
      <w:r w:rsidR="0046266E">
        <w:instrText xml:space="preserve"> REF _Ref43133352 \h  \* MERGEFORMAT </w:instrText>
      </w:r>
      <w:r w:rsidR="0046266E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1</w:t>
      </w:r>
      <w:r w:rsidR="0046266E">
        <w:fldChar w:fldCharType="end"/>
      </w:r>
      <w:r w:rsidR="0046266E">
        <w:t xml:space="preserve"> </w:t>
      </w:r>
      <w:r>
        <w:t xml:space="preserve">представлено описание параметров ресурса </w:t>
      </w:r>
      <w:r w:rsidR="00063B31">
        <w:rPr>
          <w:lang w:val="en-US"/>
        </w:rPr>
        <w:t>Location</w:t>
      </w:r>
      <w:r w:rsidR="00063B31" w:rsidRPr="00063B31">
        <w:t xml:space="preserve"> </w:t>
      </w:r>
      <w:r w:rsidR="00063B31">
        <w:t>для передачи данных об адрес физического здания медицинской организации, где будет осуществляться врачебный приём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F82A20B" w14:textId="77777777" w:rsidR="007C34AB" w:rsidRDefault="007C34AB" w:rsidP="007C34AB">
      <w:pPr>
        <w:pStyle w:val="aff"/>
        <w:ind w:left="0"/>
        <w:jc w:val="left"/>
        <w:rPr>
          <w:sz w:val="24"/>
        </w:rPr>
      </w:pPr>
      <w:bookmarkStart w:id="60" w:name="_Ref4313335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</w:rPr>
        <w:t>11</w:t>
      </w:r>
      <w:r w:rsidRPr="00F636EB">
        <w:rPr>
          <w:sz w:val="24"/>
        </w:rPr>
        <w:fldChar w:fldCharType="end"/>
      </w:r>
      <w:bookmarkEnd w:id="6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063B31" w:rsidRPr="00063B31">
        <w:rPr>
          <w:sz w:val="24"/>
        </w:rPr>
        <w:t>Location</w:t>
      </w:r>
      <w:r w:rsidR="00063B31">
        <w:rPr>
          <w:sz w:val="24"/>
        </w:rPr>
        <w:t xml:space="preserve"> (</w:t>
      </w:r>
      <w:r w:rsidR="00063B31" w:rsidRPr="00063B31">
        <w:rPr>
          <w:sz w:val="24"/>
        </w:rPr>
        <w:t>адрес физического здания медицинской организации, где будет осуществляться приём</w:t>
      </w:r>
      <w:r w:rsidR="00063B31"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320DE" w:rsidRPr="00C9379F" w14:paraId="308B1113" w14:textId="77777777" w:rsidTr="00D7658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418F5377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281E368" w14:textId="77777777" w:rsidR="00F320DE" w:rsidRPr="00BC6E8A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3BFDEB31" w14:textId="77777777" w:rsidR="00F320DE" w:rsidRPr="00B171E7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7348B8C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5DA3E0B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320DE" w:rsidRPr="009538A8" w14:paraId="6854046D" w14:textId="77777777" w:rsidTr="00D76588">
        <w:tc>
          <w:tcPr>
            <w:tcW w:w="704" w:type="dxa"/>
          </w:tcPr>
          <w:p w14:paraId="621AE103" w14:textId="77777777" w:rsidR="00F320DE" w:rsidRPr="00EB722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372B7F" w14:textId="77777777" w:rsidR="00F320DE" w:rsidRPr="00763C97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2B8C8732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2B5DC2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FB8B817" w14:textId="77777777" w:rsidR="00F320DE" w:rsidRPr="00763C9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0C7B1151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320DE" w:rsidRPr="009538A8" w14:paraId="17C75AE3" w14:textId="77777777" w:rsidTr="00D76588">
        <w:tc>
          <w:tcPr>
            <w:tcW w:w="704" w:type="dxa"/>
          </w:tcPr>
          <w:p w14:paraId="7A3AA5AE" w14:textId="77777777" w:rsidR="00F320DE" w:rsidRPr="00EB722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F30D7B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2558F888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14352DE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ECF0A34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320DE" w:rsidRPr="009538A8" w14:paraId="7F61B442" w14:textId="77777777" w:rsidTr="00D76588">
        <w:tc>
          <w:tcPr>
            <w:tcW w:w="704" w:type="dxa"/>
          </w:tcPr>
          <w:p w14:paraId="55F682D1" w14:textId="77777777"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6D056949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03A4FBCD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B5C98B3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A5AF1D4" w14:textId="77777777"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6DFC33F2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F320DE" w:rsidRPr="009538A8" w14:paraId="73B58C1E" w14:textId="77777777" w:rsidTr="00D76588">
        <w:tc>
          <w:tcPr>
            <w:tcW w:w="704" w:type="dxa"/>
          </w:tcPr>
          <w:p w14:paraId="624D572A" w14:textId="77777777"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4C15C498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A23C8FE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E2A6F1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72B5055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F320DE" w:rsidRPr="009538A8" w14:paraId="267B10A0" w14:textId="77777777" w:rsidTr="00D76588">
        <w:tc>
          <w:tcPr>
            <w:tcW w:w="704" w:type="dxa"/>
          </w:tcPr>
          <w:p w14:paraId="16CD406E" w14:textId="77777777" w:rsidR="00F320DE" w:rsidRPr="000A2D1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2D743B" w14:textId="77777777"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14:paraId="79D0E514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DF134D0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14:paraId="0983F5D8" w14:textId="77777777"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F320DE" w:rsidRPr="009538A8" w14:paraId="2447C8EC" w14:textId="77777777" w:rsidTr="00D76588">
        <w:tc>
          <w:tcPr>
            <w:tcW w:w="704" w:type="dxa"/>
          </w:tcPr>
          <w:p w14:paraId="5A398398" w14:textId="77777777"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7A4445" w14:textId="77777777"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14:paraId="4C99F40A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340FE7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D52FCD0" w14:textId="77777777" w:rsidR="00F320DE" w:rsidRDefault="00F320DE" w:rsidP="00D76588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14:paraId="23B9A6FC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14:paraId="2E8B7E11" w14:textId="77777777" w:rsidTr="00D76588">
        <w:tc>
          <w:tcPr>
            <w:tcW w:w="704" w:type="dxa"/>
          </w:tcPr>
          <w:p w14:paraId="70F3C220" w14:textId="77777777" w:rsidR="00F320DE" w:rsidRPr="000A2D15" w:rsidRDefault="00F320DE" w:rsidP="00D76588">
            <w:pPr>
              <w:pStyle w:val="aa"/>
              <w:numPr>
                <w:ilvl w:val="0"/>
                <w:numId w:val="2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6B2EE6" w14:textId="77777777"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74F30F55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A031A8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B9DC496" w14:textId="77777777"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320DE" w:rsidRPr="009538A8" w14:paraId="48469363" w14:textId="77777777" w:rsidTr="00D76588">
        <w:tc>
          <w:tcPr>
            <w:tcW w:w="704" w:type="dxa"/>
          </w:tcPr>
          <w:p w14:paraId="38702845" w14:textId="77777777"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C5AD97" w14:textId="77777777"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57A1617B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5258D8A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CB3C983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320DE" w:rsidRPr="009538A8" w14:paraId="07B6DA12" w14:textId="77777777" w:rsidTr="00D76588">
        <w:tc>
          <w:tcPr>
            <w:tcW w:w="704" w:type="dxa"/>
          </w:tcPr>
          <w:p w14:paraId="56910CEA" w14:textId="77777777"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A93F95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18F8F10D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14442DC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2C5C22B" w14:textId="77777777" w:rsidR="00F320DE" w:rsidRPr="00471BC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F320DE" w:rsidRPr="009538A8" w14:paraId="30FB0523" w14:textId="77777777" w:rsidTr="00D76588">
        <w:tc>
          <w:tcPr>
            <w:tcW w:w="704" w:type="dxa"/>
          </w:tcPr>
          <w:p w14:paraId="0CD88DFA" w14:textId="77777777" w:rsidR="00F320DE" w:rsidRPr="000A2D15" w:rsidRDefault="00F320DE" w:rsidP="00D76588">
            <w:pPr>
              <w:pStyle w:val="aa"/>
              <w:numPr>
                <w:ilvl w:val="1"/>
                <w:numId w:val="2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CB7474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14:paraId="1A3F6EAB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E855896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CA42A64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F320DE" w:rsidRPr="009538A8" w14:paraId="2BBBAD37" w14:textId="77777777" w:rsidTr="00D76588">
        <w:tc>
          <w:tcPr>
            <w:tcW w:w="704" w:type="dxa"/>
          </w:tcPr>
          <w:p w14:paraId="2900DC25" w14:textId="77777777" w:rsidR="00F320DE" w:rsidRPr="000A2D15" w:rsidRDefault="00F320DE" w:rsidP="00D76588">
            <w:pPr>
              <w:pStyle w:val="aa"/>
              <w:numPr>
                <w:ilvl w:val="0"/>
                <w:numId w:val="2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10A3569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1FAFB8F1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356A714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1E548694" w14:textId="77777777" w:rsidR="00F320DE" w:rsidRPr="00EB7225" w:rsidRDefault="00883672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F320DE" w:rsidRPr="00EB3804">
              <w:rPr>
                <w:sz w:val="24"/>
              </w:rPr>
              <w:t xml:space="preserve"> (идентификатор МО</w:t>
            </w:r>
            <w:r w:rsidR="00F320DE">
              <w:rPr>
                <w:sz w:val="24"/>
              </w:rPr>
              <w:t xml:space="preserve"> </w:t>
            </w:r>
            <w:r w:rsidR="00F320DE" w:rsidRPr="00B80390">
              <w:rPr>
                <w:sz w:val="24"/>
              </w:rPr>
              <w:t>из справочника «ЛПУ» Интеграционной платформы</w:t>
            </w:r>
            <w:r w:rsidR="00F320DE" w:rsidRPr="00EB3804">
              <w:rPr>
                <w:sz w:val="24"/>
              </w:rPr>
              <w:t>)</w:t>
            </w:r>
          </w:p>
        </w:tc>
      </w:tr>
    </w:tbl>
    <w:p w14:paraId="59F0DB77" w14:textId="77777777" w:rsidR="00F320DE" w:rsidRPr="00F320DE" w:rsidRDefault="00F320DE" w:rsidP="00F320DE"/>
    <w:p w14:paraId="08203ED3" w14:textId="77777777" w:rsidR="00471BC7" w:rsidRPr="00EB3804" w:rsidRDefault="00471BC7" w:rsidP="00471BC7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391 \h  \* MERGEFORMAT </w:instrText>
      </w:r>
      <w:r w:rsidR="00C3694A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2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="00C1234F" w:rsidRPr="00C1234F">
        <w:t xml:space="preserve"> </w:t>
      </w:r>
      <w:r w:rsidR="00C1234F"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816C8EB" w14:textId="77777777" w:rsidR="000236FC" w:rsidRPr="000236FC" w:rsidRDefault="00471BC7" w:rsidP="000236FC">
      <w:pPr>
        <w:pStyle w:val="aff"/>
        <w:ind w:left="0"/>
        <w:jc w:val="left"/>
        <w:rPr>
          <w:sz w:val="24"/>
        </w:rPr>
      </w:pPr>
      <w:bookmarkStart w:id="61" w:name="_Ref4313339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6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="00C80D0A" w:rsidRPr="00C80D0A">
        <w:rPr>
          <w:sz w:val="24"/>
        </w:rPr>
        <w:t>описание кабинета</w:t>
      </w:r>
      <w:r w:rsidR="00C1234F" w:rsidRPr="00C1234F">
        <w:rPr>
          <w:sz w:val="24"/>
        </w:rPr>
        <w:t xml:space="preserve"> </w:t>
      </w:r>
      <w:r w:rsidR="00C1234F">
        <w:rPr>
          <w:sz w:val="24"/>
        </w:rPr>
        <w:t>МО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F320DE" w:rsidRPr="00C9379F" w14:paraId="57F7F442" w14:textId="77777777" w:rsidTr="00D7658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D26B5E9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11DA3FB" w14:textId="77777777" w:rsidR="00F320DE" w:rsidRPr="00BC6E8A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928A33B" w14:textId="77777777" w:rsidR="00F320DE" w:rsidRPr="00B171E7" w:rsidRDefault="00F320DE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70B007A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C1E0D7A" w14:textId="77777777" w:rsidR="00F320DE" w:rsidRPr="00C9379F" w:rsidRDefault="00F320DE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320DE" w:rsidRPr="009538A8" w14:paraId="0FCAFECC" w14:textId="77777777" w:rsidTr="00D76588">
        <w:tc>
          <w:tcPr>
            <w:tcW w:w="704" w:type="dxa"/>
          </w:tcPr>
          <w:p w14:paraId="5E627A64" w14:textId="77777777" w:rsidR="00F320DE" w:rsidRPr="00EB722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FE362F" w14:textId="77777777" w:rsidR="00F320DE" w:rsidRPr="00763C97" w:rsidRDefault="00F320DE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6D71531B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F8E2F31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CB5496F" w14:textId="77777777" w:rsidR="00F320DE" w:rsidRPr="00763C9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51CF10F9" w14:textId="77777777" w:rsidR="00F320DE" w:rsidRPr="009538A8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F320DE" w:rsidRPr="009538A8" w14:paraId="39218865" w14:textId="77777777" w:rsidTr="00D76588">
        <w:tc>
          <w:tcPr>
            <w:tcW w:w="704" w:type="dxa"/>
          </w:tcPr>
          <w:p w14:paraId="799D7F85" w14:textId="77777777" w:rsidR="00F320DE" w:rsidRPr="00EB7225" w:rsidRDefault="00F320DE" w:rsidP="00F320DE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31FFFD" w14:textId="77777777" w:rsidR="00F320DE" w:rsidRPr="0039525B" w:rsidRDefault="00F320DE" w:rsidP="00F320D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5B364B53" w14:textId="77777777" w:rsidR="00F320DE" w:rsidRPr="00BC6E8A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CF494C1" w14:textId="77777777" w:rsidR="00F320DE" w:rsidRPr="0039525B" w:rsidRDefault="00F320DE" w:rsidP="00F320D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DFB95A4" w14:textId="77777777" w:rsidR="00F320DE" w:rsidRDefault="00F320DE" w:rsidP="00F320D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="00ED5C6C" w:rsidRPr="00ED5C6C">
              <w:rPr>
                <w:sz w:val="24"/>
              </w:rPr>
              <w:t>/</w:t>
            </w:r>
          </w:p>
          <w:p w14:paraId="17A89324" w14:textId="77777777" w:rsidR="00ED5C6C" w:rsidRPr="00ED5C6C" w:rsidRDefault="00ED5C6C" w:rsidP="00F320D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F320DE" w:rsidRPr="009538A8" w14:paraId="20154F36" w14:textId="77777777" w:rsidTr="00D76588">
        <w:tc>
          <w:tcPr>
            <w:tcW w:w="704" w:type="dxa"/>
          </w:tcPr>
          <w:p w14:paraId="567A6CFF" w14:textId="77777777" w:rsidR="00F320DE" w:rsidRPr="000A2D15" w:rsidRDefault="00F320DE" w:rsidP="00F320DE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1B45877" w14:textId="77777777" w:rsidR="00F320DE" w:rsidRPr="00BC6E8A" w:rsidRDefault="00F320DE" w:rsidP="00F320D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6EB2A14C" w14:textId="77777777"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5E2D92B" w14:textId="77777777" w:rsidR="00F320DE" w:rsidRPr="007272B3" w:rsidRDefault="00F320DE" w:rsidP="00F320D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AB22A7F" w14:textId="77777777" w:rsidR="00F320DE" w:rsidRPr="00867C35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F320DE" w:rsidRPr="009538A8" w14:paraId="545E6530" w14:textId="77777777" w:rsidTr="00D76588">
        <w:tc>
          <w:tcPr>
            <w:tcW w:w="704" w:type="dxa"/>
          </w:tcPr>
          <w:p w14:paraId="6C8C94DE" w14:textId="77777777" w:rsidR="00F320DE" w:rsidRPr="000A2D15" w:rsidRDefault="00F320DE" w:rsidP="00F320DE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8380913" w14:textId="77777777" w:rsidR="00F320DE" w:rsidRPr="00BC6E8A" w:rsidRDefault="00F320DE" w:rsidP="00F320D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14:paraId="48C104A1" w14:textId="77777777"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2FDB6F74" w14:textId="77777777" w:rsidR="00F320DE" w:rsidRPr="004635CE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104F7C40" w14:textId="77777777" w:rsidR="00F320DE" w:rsidRPr="00EB7225" w:rsidRDefault="00F320DE" w:rsidP="00F320D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F320DE" w:rsidRPr="009538A8" w14:paraId="20420ED4" w14:textId="77777777" w:rsidTr="00D76588">
        <w:tc>
          <w:tcPr>
            <w:tcW w:w="704" w:type="dxa"/>
          </w:tcPr>
          <w:p w14:paraId="445CB648" w14:textId="77777777" w:rsidR="00F320DE" w:rsidRPr="000A2D15" w:rsidRDefault="00F320DE" w:rsidP="00F320DE">
            <w:pPr>
              <w:pStyle w:val="aa"/>
              <w:numPr>
                <w:ilvl w:val="2"/>
                <w:numId w:val="2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3C9CBD0" w14:textId="77777777" w:rsidR="00F320DE" w:rsidRPr="00BC6E8A" w:rsidRDefault="00F320DE" w:rsidP="00F320D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5F9CB45E" w14:textId="77777777"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9C050C5" w14:textId="77777777" w:rsidR="00F320DE" w:rsidRPr="00EB7225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1E74826" w14:textId="77777777" w:rsidR="00F320DE" w:rsidRPr="00AD1241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20C77E39" w14:textId="77777777" w:rsidR="00F320DE" w:rsidRDefault="00F320DE" w:rsidP="00F320DE">
            <w:pPr>
              <w:pStyle w:val="aa"/>
              <w:rPr>
                <w:sz w:val="24"/>
              </w:rPr>
            </w:pPr>
          </w:p>
        </w:tc>
      </w:tr>
      <w:tr w:rsidR="00F320DE" w:rsidRPr="009538A8" w14:paraId="39B960C3" w14:textId="77777777" w:rsidTr="00D76588">
        <w:tc>
          <w:tcPr>
            <w:tcW w:w="704" w:type="dxa"/>
          </w:tcPr>
          <w:p w14:paraId="213F9563" w14:textId="77777777" w:rsidR="00F320DE" w:rsidRPr="000A2D15" w:rsidRDefault="00F320DE" w:rsidP="00F320DE">
            <w:pPr>
              <w:pStyle w:val="aa"/>
              <w:numPr>
                <w:ilvl w:val="2"/>
                <w:numId w:val="2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F52BD8D" w14:textId="77777777" w:rsidR="00F320DE" w:rsidRPr="00BC6E8A" w:rsidRDefault="00F320DE" w:rsidP="00F320D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443E81BF" w14:textId="77777777" w:rsidR="00F320DE" w:rsidRPr="005E1F10" w:rsidRDefault="00F320DE" w:rsidP="00F320D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D0446B8" w14:textId="77777777" w:rsidR="00F320DE" w:rsidRPr="00EB7225" w:rsidRDefault="00F320DE" w:rsidP="00F320D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819BB84" w14:textId="77777777" w:rsidR="00F320DE" w:rsidRPr="00B943F1" w:rsidRDefault="00F320DE" w:rsidP="00F320D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2E3B730C" w14:textId="77777777" w:rsidR="00F320DE" w:rsidRDefault="00F320DE" w:rsidP="00F320D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8A350A" w:rsidRPr="009538A8" w14:paraId="672EBE5A" w14:textId="77777777" w:rsidTr="00D76588">
        <w:tc>
          <w:tcPr>
            <w:tcW w:w="704" w:type="dxa"/>
          </w:tcPr>
          <w:p w14:paraId="17C1E4AC" w14:textId="77777777" w:rsidR="008A350A" w:rsidRPr="00EB7225" w:rsidRDefault="008A350A" w:rsidP="008A350A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46E4712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15A933F1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14:paraId="173A5316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3921EC0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07B28897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OID кабинета из справочника ФНСИ «ФРМО. Справочник отделений и кабинетов» </w:t>
            </w:r>
            <w:r>
              <w:rPr>
                <w:sz w:val="24"/>
              </w:rPr>
              <w:lastRenderedPageBreak/>
              <w:t>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F320DE" w:rsidRPr="009538A8" w14:paraId="4626D589" w14:textId="77777777" w:rsidTr="00D76588">
        <w:tc>
          <w:tcPr>
            <w:tcW w:w="704" w:type="dxa"/>
          </w:tcPr>
          <w:p w14:paraId="07497710" w14:textId="77777777" w:rsidR="00F320DE" w:rsidRPr="00EB722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6957A9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6C54C6BC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B58FA0F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F7DCA51" w14:textId="77777777"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47C78075" w14:textId="77777777" w:rsidR="00F320DE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4B97EC3C" w14:textId="77777777" w:rsidR="00F320DE" w:rsidRPr="00C615C8" w:rsidRDefault="00F320DE" w:rsidP="00D76588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14:paraId="1E4E8A92" w14:textId="77777777" w:rsidR="00F320DE" w:rsidRPr="00EB7225" w:rsidRDefault="00F320DE" w:rsidP="00D76588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F320DE" w:rsidRPr="009538A8" w14:paraId="56C98866" w14:textId="77777777" w:rsidTr="00D76588">
        <w:tc>
          <w:tcPr>
            <w:tcW w:w="704" w:type="dxa"/>
          </w:tcPr>
          <w:p w14:paraId="5ADAC215" w14:textId="77777777" w:rsidR="00F320DE" w:rsidRPr="00EB722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548D40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7BBA01F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FAB73B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4541079" w14:textId="77777777" w:rsidR="00F320DE" w:rsidRDefault="00F320DE" w:rsidP="00D76588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14:paraId="0808DB16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F320DE" w:rsidRPr="009538A8" w14:paraId="556B318A" w14:textId="77777777" w:rsidTr="00D76588">
        <w:tc>
          <w:tcPr>
            <w:tcW w:w="704" w:type="dxa"/>
          </w:tcPr>
          <w:p w14:paraId="0C828DBF" w14:textId="77777777"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7847FF4" w14:textId="77777777" w:rsidR="00F320DE" w:rsidRPr="00C80D0A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012D6386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54FC1C7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FC9CEAE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1C0AB0EB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6131FAB1" w14:textId="77777777" w:rsidR="00F320DE" w:rsidRPr="00C80D0A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F320DE" w:rsidRPr="009538A8" w14:paraId="00162CAE" w14:textId="77777777" w:rsidTr="00D76588">
        <w:tc>
          <w:tcPr>
            <w:tcW w:w="704" w:type="dxa"/>
          </w:tcPr>
          <w:p w14:paraId="0C5861CA" w14:textId="77777777"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AC3004" w14:textId="77777777" w:rsidR="00F320DE" w:rsidRDefault="00F320DE" w:rsidP="00D76588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29BAD4AF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F7DFF22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FB1B915" w14:textId="77777777" w:rsidR="00F320DE" w:rsidRPr="000F1733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F320DE" w:rsidRPr="009538A8" w14:paraId="645D570C" w14:textId="77777777" w:rsidTr="00D76588">
        <w:tc>
          <w:tcPr>
            <w:tcW w:w="704" w:type="dxa"/>
          </w:tcPr>
          <w:p w14:paraId="6DBCBEB7" w14:textId="77777777" w:rsidR="00F320DE" w:rsidRPr="000A2D15" w:rsidRDefault="00F320DE" w:rsidP="00D76588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ED5276" w14:textId="77777777" w:rsidR="00F320DE" w:rsidRPr="007F6A51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37817A92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D47F6B2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4CD00BB1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F320DE" w:rsidRPr="009538A8" w14:paraId="17F8FB09" w14:textId="77777777" w:rsidTr="00D76588">
        <w:tc>
          <w:tcPr>
            <w:tcW w:w="704" w:type="dxa"/>
          </w:tcPr>
          <w:p w14:paraId="6BE147B7" w14:textId="77777777" w:rsidR="00F320DE" w:rsidRPr="000A2D15" w:rsidRDefault="00F320DE" w:rsidP="00D76588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8927F3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74CE617A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C7E7B1C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B45A955" w14:textId="77777777" w:rsidR="00F320DE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0A7DD249" w14:textId="77777777" w:rsidR="00F320DE" w:rsidRPr="00471BC7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F320DE" w:rsidRPr="009538A8" w14:paraId="22A3E4CF" w14:textId="77777777" w:rsidTr="00D76588">
        <w:tc>
          <w:tcPr>
            <w:tcW w:w="704" w:type="dxa"/>
          </w:tcPr>
          <w:p w14:paraId="45C34ACE" w14:textId="77777777" w:rsidR="00F320DE" w:rsidRPr="000A2D15" w:rsidRDefault="00F320DE" w:rsidP="00D76588">
            <w:pPr>
              <w:pStyle w:val="aa"/>
              <w:numPr>
                <w:ilvl w:val="1"/>
                <w:numId w:val="2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019A610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14:paraId="23049CDD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302973E" w14:textId="77777777" w:rsidR="00F320DE" w:rsidRPr="00D731F2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1570C78B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F320DE" w:rsidRPr="009538A8" w14:paraId="7086D399" w14:textId="77777777" w:rsidTr="00D76588">
        <w:tc>
          <w:tcPr>
            <w:tcW w:w="704" w:type="dxa"/>
          </w:tcPr>
          <w:p w14:paraId="048DA45B" w14:textId="77777777"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E6F1A7" w14:textId="77777777" w:rsidR="00F320DE" w:rsidRPr="00BC6E8A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5ED16F27" w14:textId="77777777" w:rsidR="00F320DE" w:rsidRPr="005E1F10" w:rsidRDefault="00F320DE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A2230E" w14:textId="77777777" w:rsidR="00F320DE" w:rsidRPr="00EB7225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1E279B8B" w14:textId="77777777" w:rsidR="00F320DE" w:rsidRPr="00EB7225" w:rsidRDefault="00883672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F320DE" w:rsidRPr="00EB3804">
              <w:rPr>
                <w:sz w:val="24"/>
              </w:rPr>
              <w:t xml:space="preserve"> (идентификатор МО</w:t>
            </w:r>
            <w:r w:rsidR="00F320DE">
              <w:rPr>
                <w:sz w:val="24"/>
              </w:rPr>
              <w:t xml:space="preserve"> </w:t>
            </w:r>
            <w:r w:rsidR="00F320DE" w:rsidRPr="00B80390">
              <w:rPr>
                <w:sz w:val="24"/>
              </w:rPr>
              <w:t>из справочника «ЛПУ» Интеграционной платформы</w:t>
            </w:r>
            <w:r w:rsidR="00F320DE" w:rsidRPr="00EB3804">
              <w:rPr>
                <w:sz w:val="24"/>
              </w:rPr>
              <w:t>)</w:t>
            </w:r>
          </w:p>
        </w:tc>
      </w:tr>
      <w:tr w:rsidR="00F320DE" w:rsidRPr="009538A8" w14:paraId="3A4CB72F" w14:textId="77777777" w:rsidTr="00D76588">
        <w:tc>
          <w:tcPr>
            <w:tcW w:w="704" w:type="dxa"/>
          </w:tcPr>
          <w:p w14:paraId="7F7085F2" w14:textId="77777777" w:rsidR="00F320DE" w:rsidRPr="000A2D15" w:rsidRDefault="00F320DE" w:rsidP="00D76588">
            <w:pPr>
              <w:pStyle w:val="aa"/>
              <w:numPr>
                <w:ilvl w:val="0"/>
                <w:numId w:val="2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CF8E60" w14:textId="77777777" w:rsidR="00F320DE" w:rsidRPr="00C80D0A" w:rsidRDefault="00F320DE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14:paraId="2795BD49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68B6D24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1DE6CCD5" w14:textId="77777777" w:rsidR="00F320DE" w:rsidRPr="00EB3804" w:rsidRDefault="00F320DE" w:rsidP="00D76588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2C1C5B92" w14:textId="77777777" w:rsidR="00F320DE" w:rsidRDefault="00F320DE" w:rsidP="00F320DE"/>
    <w:p w14:paraId="56F1AD2E" w14:textId="77777777" w:rsidR="00B64175" w:rsidRPr="007C34AB" w:rsidRDefault="00B64175" w:rsidP="00B64175">
      <w:pPr>
        <w:pStyle w:val="30"/>
        <w:numPr>
          <w:ilvl w:val="3"/>
          <w:numId w:val="6"/>
        </w:numPr>
        <w:ind w:left="851" w:hanging="142"/>
      </w:pPr>
      <w:bookmarkStart w:id="62" w:name="_Toc118391363"/>
      <w:r>
        <w:rPr>
          <w:lang w:val="en-US"/>
        </w:rPr>
        <w:t>Slot</w:t>
      </w:r>
      <w:bookmarkEnd w:id="62"/>
    </w:p>
    <w:p w14:paraId="108D9FF2" w14:textId="77777777" w:rsidR="00E00D00" w:rsidRPr="00EB3804" w:rsidRDefault="00B64175" w:rsidP="00E6677F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4512F2">
        <w:t>по диспансерному наблюдению</w:t>
      </w:r>
      <w:r>
        <w:t>.</w:t>
      </w:r>
      <w:r w:rsidR="00E00D00">
        <w:t xml:space="preserve"> В рамках метода </w:t>
      </w:r>
      <w:r w:rsidR="00E00D00" w:rsidRPr="000C6DEF">
        <w:t>«</w:t>
      </w:r>
      <w:r w:rsidR="00E00D00" w:rsidRPr="00836F2F">
        <w:t xml:space="preserve">Поиск доступных медицинских ресурсов для </w:t>
      </w:r>
      <w:r w:rsidR="00E00D00" w:rsidRPr="003105DA">
        <w:lastRenderedPageBreak/>
        <w:t xml:space="preserve">записи </w:t>
      </w:r>
      <w:r w:rsidR="004512F2">
        <w:t xml:space="preserve">по диспансерному наблюдению </w:t>
      </w:r>
      <w:r w:rsidR="00E00D00" w:rsidRPr="00836F2F">
        <w:t>($</w:t>
      </w:r>
      <w:r w:rsidR="00E00D00" w:rsidRPr="003105DA">
        <w:t>searchmedicalresources</w:t>
      </w:r>
      <w:r w:rsidR="00E00D00" w:rsidRPr="00836F2F">
        <w:t>)</w:t>
      </w:r>
      <w:r w:rsidR="00E00D00" w:rsidRPr="000C6DEF">
        <w:t>»</w:t>
      </w:r>
      <w:r w:rsidR="00E00D00" w:rsidRPr="00E00D00">
        <w:t xml:space="preserve"> </w:t>
      </w:r>
      <w:r w:rsidR="00E00D00" w:rsidRPr="00245AAB">
        <w:t>переда</w:t>
      </w:r>
      <w:r w:rsidR="00E6677F">
        <w:t>е</w:t>
      </w:r>
      <w:r w:rsidR="00E00D00" w:rsidRPr="00245AAB">
        <w:t xml:space="preserve">тся </w:t>
      </w:r>
      <w:r w:rsidR="00E00D00">
        <w:t>первы</w:t>
      </w:r>
      <w:r w:rsidR="00E6677F">
        <w:t>й</w:t>
      </w:r>
      <w:r w:rsidR="00E00D00">
        <w:t xml:space="preserve"> ближайши</w:t>
      </w:r>
      <w:r w:rsidR="00E6677F">
        <w:t>й</w:t>
      </w:r>
      <w:r w:rsidR="00E00D00">
        <w:t xml:space="preserve"> талон по каждой</w:t>
      </w:r>
      <w:r w:rsidR="00E6677F">
        <w:t xml:space="preserve"> доступной для записи дате по медицинскому ресурсу </w:t>
      </w:r>
      <w:r w:rsidR="00E6677F" w:rsidRPr="00245AAB">
        <w:t>в запрашиваемый период</w:t>
      </w:r>
      <w:r w:rsidR="00E6677F">
        <w:t>.</w:t>
      </w:r>
    </w:p>
    <w:p w14:paraId="243DBF69" w14:textId="77777777" w:rsidR="00B64175" w:rsidRPr="00EB3804" w:rsidRDefault="00B64175" w:rsidP="00B64175">
      <w:pPr>
        <w:pStyle w:val="a9"/>
      </w:pPr>
      <w:r>
        <w:t>В</w:t>
      </w:r>
      <w:r w:rsidRPr="00F636EB">
        <w:t xml:space="preserve"> </w:t>
      </w:r>
      <w:r w:rsidR="00C3694A">
        <w:fldChar w:fldCharType="begin"/>
      </w:r>
      <w:r w:rsidR="00C3694A">
        <w:instrText xml:space="preserve"> REF _Ref43133422 \h  \* MERGEFORMAT </w:instrText>
      </w:r>
      <w:r w:rsidR="00C3694A">
        <w:fldChar w:fldCharType="separate"/>
      </w:r>
      <w:r w:rsidR="00287CC2" w:rsidRPr="00287CC2">
        <w:t>Таблиц</w:t>
      </w:r>
      <w:r w:rsidR="00287CC2">
        <w:t>е</w:t>
      </w:r>
      <w:r w:rsidR="00287CC2" w:rsidRPr="00287CC2">
        <w:t xml:space="preserve"> 13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FE4F755" w14:textId="77777777" w:rsidR="00B64175" w:rsidRDefault="00B64175" w:rsidP="00B64175">
      <w:pPr>
        <w:pStyle w:val="aff"/>
        <w:ind w:left="0"/>
        <w:jc w:val="left"/>
        <w:rPr>
          <w:sz w:val="24"/>
          <w:lang w:val="en-US"/>
        </w:rPr>
      </w:pPr>
      <w:bookmarkStart w:id="63" w:name="_Ref431334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87CC2">
        <w:rPr>
          <w:noProof/>
          <w:sz w:val="24"/>
        </w:rPr>
        <w:t>13</w:t>
      </w:r>
      <w:r w:rsidRPr="00F636EB">
        <w:rPr>
          <w:sz w:val="24"/>
        </w:rPr>
        <w:fldChar w:fldCharType="end"/>
      </w:r>
      <w:bookmarkEnd w:id="6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ED5C6C" w:rsidRPr="00C9379F" w14:paraId="172C693E" w14:textId="77777777" w:rsidTr="00D7658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3DF17010" w14:textId="77777777" w:rsidR="00ED5C6C" w:rsidRPr="00C9379F" w:rsidRDefault="00ED5C6C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264FD23" w14:textId="77777777" w:rsidR="00ED5C6C" w:rsidRPr="00BC6E8A" w:rsidRDefault="00ED5C6C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27501410" w14:textId="77777777" w:rsidR="00ED5C6C" w:rsidRPr="00B171E7" w:rsidRDefault="00ED5C6C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61E7677" w14:textId="77777777" w:rsidR="00ED5C6C" w:rsidRPr="00C9379F" w:rsidRDefault="00ED5C6C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9B3861B" w14:textId="77777777" w:rsidR="00ED5C6C" w:rsidRPr="00C9379F" w:rsidRDefault="00ED5C6C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ED5C6C" w:rsidRPr="009538A8" w14:paraId="7680319E" w14:textId="77777777" w:rsidTr="00D76588">
        <w:tc>
          <w:tcPr>
            <w:tcW w:w="704" w:type="dxa"/>
          </w:tcPr>
          <w:p w14:paraId="1DCE222D" w14:textId="77777777" w:rsidR="00ED5C6C" w:rsidRPr="00EB722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801EA19" w14:textId="77777777" w:rsidR="00ED5C6C" w:rsidRPr="00763C97" w:rsidRDefault="00ED5C6C" w:rsidP="00D7658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C7E7B13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44785F" w14:textId="77777777" w:rsidR="00ED5C6C" w:rsidRPr="009538A8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CCAA0A3" w14:textId="77777777" w:rsidR="00ED5C6C" w:rsidRPr="00763C97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04817C0A" w14:textId="77777777" w:rsidR="00ED5C6C" w:rsidRPr="009538A8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ED5C6C" w:rsidRPr="009538A8" w14:paraId="0DD684EB" w14:textId="77777777" w:rsidTr="00D76588">
        <w:tc>
          <w:tcPr>
            <w:tcW w:w="704" w:type="dxa"/>
          </w:tcPr>
          <w:p w14:paraId="2EFC7E20" w14:textId="77777777" w:rsidR="00ED5C6C" w:rsidRPr="00EB722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77F51B1" w14:textId="77777777" w:rsidR="00ED5C6C" w:rsidRPr="009538A8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A6DB264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D617DEB" w14:textId="77777777" w:rsidR="00ED5C6C" w:rsidRPr="009538A8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028872C" w14:textId="77777777" w:rsidR="00ED5C6C" w:rsidRPr="009538A8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ED5C6C" w:rsidRPr="009538A8" w14:paraId="12CB52C8" w14:textId="77777777" w:rsidTr="00D76588">
        <w:tc>
          <w:tcPr>
            <w:tcW w:w="704" w:type="dxa"/>
          </w:tcPr>
          <w:p w14:paraId="79B5EE5B" w14:textId="77777777" w:rsidR="00ED5C6C" w:rsidRPr="000A2D15" w:rsidRDefault="00ED5C6C" w:rsidP="00D76588">
            <w:pPr>
              <w:pStyle w:val="aa"/>
              <w:numPr>
                <w:ilvl w:val="1"/>
                <w:numId w:val="2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38601BC" w14:textId="77777777" w:rsidR="00ED5C6C" w:rsidRPr="00BC6E8A" w:rsidRDefault="00ED5C6C" w:rsidP="00D7658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56FD59B2" w14:textId="77777777" w:rsidR="00ED5C6C" w:rsidRPr="005E1F10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066D7AE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46D1C22" w14:textId="77777777" w:rsidR="00ED5C6C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38DD09BC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ED5C6C" w:rsidRPr="009538A8" w14:paraId="358C0A6F" w14:textId="77777777" w:rsidTr="00D76588">
        <w:tc>
          <w:tcPr>
            <w:tcW w:w="704" w:type="dxa"/>
          </w:tcPr>
          <w:p w14:paraId="1D338233" w14:textId="77777777" w:rsidR="00ED5C6C" w:rsidRPr="000A2D15" w:rsidRDefault="00ED5C6C" w:rsidP="00D76588">
            <w:pPr>
              <w:pStyle w:val="aa"/>
              <w:numPr>
                <w:ilvl w:val="1"/>
                <w:numId w:val="2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169333" w14:textId="77777777" w:rsidR="00ED5C6C" w:rsidRPr="00BC6E8A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919FFF7" w14:textId="77777777" w:rsidR="00ED5C6C" w:rsidRPr="005E1F10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57D8AE9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C46E0DD" w14:textId="77777777" w:rsidR="00ED5C6C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262D5E6C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ED5C6C" w:rsidRPr="009538A8" w14:paraId="4AFF0592" w14:textId="77777777" w:rsidTr="00D76588">
        <w:tc>
          <w:tcPr>
            <w:tcW w:w="704" w:type="dxa"/>
          </w:tcPr>
          <w:p w14:paraId="58791CD0" w14:textId="77777777"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534542" w14:textId="77777777" w:rsidR="00ED5C6C" w:rsidRPr="00E84529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4A94CBD1" w14:textId="77777777" w:rsidR="00ED5C6C" w:rsidRPr="005E1F10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5BFEC5" w14:textId="77777777" w:rsidR="00ED5C6C" w:rsidRPr="00EB7225" w:rsidRDefault="00ED5C6C" w:rsidP="00D7658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6949B058" w14:textId="77777777" w:rsidR="00ED5C6C" w:rsidRPr="00E84529" w:rsidRDefault="00ED5C6C" w:rsidP="00D7658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ED5C6C" w:rsidRPr="009538A8" w14:paraId="61F675B5" w14:textId="77777777" w:rsidTr="00D76588">
        <w:tc>
          <w:tcPr>
            <w:tcW w:w="704" w:type="dxa"/>
          </w:tcPr>
          <w:p w14:paraId="34859791" w14:textId="77777777"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414743D" w14:textId="77777777" w:rsidR="00ED5C6C" w:rsidRPr="00BC6E8A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1FBC047B" w14:textId="77777777" w:rsidR="00ED5C6C" w:rsidRPr="005E1F10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B049EA1" w14:textId="77777777" w:rsidR="00ED5C6C" w:rsidRPr="00827013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B4645F4" w14:textId="77777777" w:rsidR="00ED5C6C" w:rsidRPr="00827013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ED5C6C" w:rsidRPr="009538A8" w14:paraId="26E23B71" w14:textId="77777777" w:rsidTr="00D76588">
        <w:tc>
          <w:tcPr>
            <w:tcW w:w="704" w:type="dxa"/>
          </w:tcPr>
          <w:p w14:paraId="470E9950" w14:textId="77777777"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1C75DF" w14:textId="77777777" w:rsidR="00ED5C6C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5CE29D63" w14:textId="77777777" w:rsidR="00ED5C6C" w:rsidRPr="00EB3804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CBCD3B3" w14:textId="77777777" w:rsidR="00ED5C6C" w:rsidRPr="00EB3804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73127A14" w14:textId="77777777" w:rsidR="00ED5C6C" w:rsidRPr="000F1733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ED5C6C" w:rsidRPr="009538A8" w14:paraId="2A4E7C81" w14:textId="77777777" w:rsidTr="00D76588">
        <w:tc>
          <w:tcPr>
            <w:tcW w:w="704" w:type="dxa"/>
          </w:tcPr>
          <w:p w14:paraId="500F205D" w14:textId="77777777"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F59601B" w14:textId="77777777" w:rsidR="00ED5C6C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52C8E138" w14:textId="77777777" w:rsidR="00ED5C6C" w:rsidRPr="00EB3804" w:rsidRDefault="00ED5C6C" w:rsidP="00D7658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F751375" w14:textId="77777777" w:rsidR="00ED5C6C" w:rsidRPr="00EB3804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497861D8" w14:textId="77777777" w:rsidR="00ED5C6C" w:rsidRPr="000F1733" w:rsidRDefault="00ED5C6C" w:rsidP="00D7658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ED5C6C" w:rsidRPr="009538A8" w14:paraId="7CF9C63E" w14:textId="77777777" w:rsidTr="00D76588">
        <w:tc>
          <w:tcPr>
            <w:tcW w:w="704" w:type="dxa"/>
          </w:tcPr>
          <w:p w14:paraId="200B1CF5" w14:textId="77777777" w:rsidR="00ED5C6C" w:rsidRPr="000A2D15" w:rsidRDefault="00ED5C6C" w:rsidP="00D76588">
            <w:pPr>
              <w:pStyle w:val="aa"/>
              <w:numPr>
                <w:ilvl w:val="0"/>
                <w:numId w:val="2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62B067" w14:textId="77777777" w:rsidR="00ED5C6C" w:rsidRDefault="00ED5C6C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1616519D" w14:textId="77777777" w:rsidR="00ED5C6C" w:rsidRPr="00EB3804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145A09D" w14:textId="77777777" w:rsidR="00ED5C6C" w:rsidRPr="00827013" w:rsidRDefault="00ED5C6C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72FAA2A" w14:textId="77777777" w:rsidR="00ED5C6C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1A9FBBF1" w14:textId="77777777" w:rsidR="00ED5C6C" w:rsidRPr="00827013" w:rsidRDefault="00ED5C6C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1537337C" w14:textId="77777777" w:rsidR="00ED5C6C" w:rsidRPr="00ED5C6C" w:rsidRDefault="00ED5C6C" w:rsidP="00ED5C6C"/>
    <w:p w14:paraId="01BED260" w14:textId="77777777" w:rsidR="004E6C67" w:rsidRPr="007C34AB" w:rsidRDefault="004E6C67" w:rsidP="004E6C67">
      <w:pPr>
        <w:pStyle w:val="30"/>
        <w:numPr>
          <w:ilvl w:val="3"/>
          <w:numId w:val="6"/>
        </w:numPr>
        <w:ind w:left="851" w:hanging="142"/>
      </w:pPr>
      <w:bookmarkStart w:id="64" w:name="_Toc118391364"/>
      <w:r>
        <w:rPr>
          <w:lang w:val="en-US"/>
        </w:rPr>
        <w:t>Parameters</w:t>
      </w:r>
      <w:bookmarkEnd w:id="64"/>
    </w:p>
    <w:p w14:paraId="10995471" w14:textId="77777777" w:rsidR="004E6C67" w:rsidRPr="007B3CDB" w:rsidRDefault="004E6C67" w:rsidP="004E6C67">
      <w:pPr>
        <w:pStyle w:val="a9"/>
        <w:rPr>
          <w:sz w:val="24"/>
        </w:rPr>
      </w:pPr>
      <w:r w:rsidRPr="00EB3804">
        <w:t xml:space="preserve">Ресурс </w:t>
      </w:r>
      <w:r>
        <w:rPr>
          <w:lang w:val="en-US"/>
        </w:rPr>
        <w:t>Parameters</w:t>
      </w:r>
      <w:r w:rsidRPr="00EB3804">
        <w:t xml:space="preserve"> </w:t>
      </w:r>
      <w:r w:rsidRPr="004E6C67">
        <w:t>предназначен для передачи информаци</w:t>
      </w:r>
      <w:r>
        <w:t>и</w:t>
      </w:r>
      <w:r w:rsidRPr="004E6C67">
        <w:t xml:space="preserve"> с текстовым описанием причины отсутствия свободных талонов у медицинского ресурса (передается в случае, если параметр </w:t>
      </w:r>
      <w:r w:rsidRPr="004E6C67">
        <w:rPr>
          <w:lang w:val="en-US"/>
        </w:rPr>
        <w:t>comment</w:t>
      </w:r>
      <w:r w:rsidRPr="004E6C67">
        <w:t xml:space="preserve"> в ресурсе </w:t>
      </w:r>
      <w:r w:rsidRPr="004E6C67">
        <w:rPr>
          <w:lang w:val="en-US"/>
        </w:rPr>
        <w:t>Schedule</w:t>
      </w:r>
      <w:r w:rsidR="007B3CDB">
        <w:t xml:space="preserve"> </w:t>
      </w:r>
      <w:r w:rsidR="007B3CDB" w:rsidRPr="004E6C67">
        <w:t>заполнен</w:t>
      </w:r>
      <w:r w:rsidR="007B3CDB">
        <w:t xml:space="preserve"> и его значение не «3» или «7»</w:t>
      </w:r>
      <w:r w:rsidRPr="004E6C67">
        <w:t>)</w:t>
      </w:r>
      <w:r w:rsidR="007B3CDB">
        <w:t>.</w:t>
      </w:r>
    </w:p>
    <w:p w14:paraId="654922EE" w14:textId="77777777" w:rsidR="004E6C67" w:rsidRPr="00EB3804" w:rsidRDefault="004E6C67" w:rsidP="004E6C67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83396566 \h  \* MERGEFORMAT </w:instrText>
      </w:r>
      <w:r>
        <w:fldChar w:fldCharType="separate"/>
      </w:r>
      <w:r w:rsidRPr="004E6C67">
        <w:t>Таблице 14</w:t>
      </w:r>
      <w:r>
        <w:fldChar w:fldCharType="end"/>
      </w:r>
      <w:r>
        <w:t xml:space="preserve"> представлено описание параметров ресурса </w:t>
      </w:r>
      <w:r>
        <w:rPr>
          <w:lang w:val="en-US"/>
        </w:rPr>
        <w:t>Parameters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1CDF7ED" w14:textId="77777777" w:rsidR="004E6C67" w:rsidRPr="004E6C67" w:rsidRDefault="004E6C67" w:rsidP="004E6C67">
      <w:pPr>
        <w:pStyle w:val="aff"/>
        <w:ind w:left="0"/>
        <w:jc w:val="left"/>
        <w:rPr>
          <w:sz w:val="24"/>
        </w:rPr>
      </w:pPr>
      <w:bookmarkStart w:id="65" w:name="_Ref8339656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6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4E6C67">
        <w:rPr>
          <w:sz w:val="24"/>
        </w:rPr>
        <w:t>Parameter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4E6C67" w:rsidRPr="00C9379F" w14:paraId="25460297" w14:textId="77777777" w:rsidTr="00D76588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15AD156B" w14:textId="77777777" w:rsidR="004E6C67" w:rsidRPr="00C9379F" w:rsidRDefault="004E6C67" w:rsidP="00D7658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2C1B66F0" w14:textId="77777777" w:rsidR="004E6C67" w:rsidRPr="00BC6E8A" w:rsidRDefault="004E6C67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248E074" w14:textId="77777777" w:rsidR="004E6C67" w:rsidRPr="00B171E7" w:rsidRDefault="004E6C67" w:rsidP="00D7658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0D77EC2" w14:textId="77777777" w:rsidR="004E6C67" w:rsidRPr="00C9379F" w:rsidRDefault="004E6C67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626B04B" w14:textId="77777777" w:rsidR="004E6C67" w:rsidRPr="00C9379F" w:rsidRDefault="004E6C67" w:rsidP="00D7658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E6C67" w:rsidRPr="009538A8" w14:paraId="7E3204D2" w14:textId="77777777" w:rsidTr="00D76588">
        <w:tc>
          <w:tcPr>
            <w:tcW w:w="851" w:type="dxa"/>
          </w:tcPr>
          <w:p w14:paraId="09DE306D" w14:textId="77777777"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BF489B6" w14:textId="77777777" w:rsidR="004E6C67" w:rsidRPr="009538A8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5F53C2DD" w14:textId="77777777" w:rsidR="004E6C67" w:rsidRPr="00EB7225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677785" w14:textId="77777777" w:rsidR="004E6C67" w:rsidRPr="00763C97" w:rsidRDefault="004E6C67" w:rsidP="00D7658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3B60FDFC" w14:textId="77777777" w:rsidR="004E6C67" w:rsidRPr="00D754C4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754C4">
              <w:rPr>
                <w:sz w:val="24"/>
              </w:rPr>
              <w:t>Parameters.</w:t>
            </w:r>
          </w:p>
          <w:p w14:paraId="12FC9021" w14:textId="77777777" w:rsidR="004E6C67" w:rsidRPr="00D754C4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4E6C67" w:rsidRPr="009538A8" w14:paraId="22A04ABA" w14:textId="77777777" w:rsidTr="00D76588">
        <w:tc>
          <w:tcPr>
            <w:tcW w:w="851" w:type="dxa"/>
          </w:tcPr>
          <w:p w14:paraId="5FEFED64" w14:textId="77777777"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272EDF9" w14:textId="77777777" w:rsidR="004E6C67" w:rsidRPr="00BC6E8A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14:paraId="5E20185C" w14:textId="77777777" w:rsidR="004E6C67" w:rsidRPr="00BC6E8A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 w:rsidR="006D03D0">
              <w:rPr>
                <w:sz w:val="24"/>
              </w:rPr>
              <w:t>5</w:t>
            </w:r>
          </w:p>
        </w:tc>
        <w:tc>
          <w:tcPr>
            <w:tcW w:w="1134" w:type="dxa"/>
          </w:tcPr>
          <w:p w14:paraId="10537663" w14:textId="77777777" w:rsidR="004E6C67" w:rsidRPr="00BC6E8A" w:rsidRDefault="007B3CDB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CF17C31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1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и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2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должен быть передан параметр:</w:t>
            </w:r>
          </w:p>
          <w:p w14:paraId="073667E7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Available_dat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3A5761">
              <w:rPr>
                <w:sz w:val="24"/>
              </w:rPr>
              <w:t>Дата, когда появится запись к медицинскому ресурсу</w:t>
            </w:r>
          </w:p>
          <w:p w14:paraId="4D3CC562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lastRenderedPageBreak/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4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передаются следующие параметры:</w:t>
            </w:r>
          </w:p>
          <w:p w14:paraId="2F6D30D8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Nam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Наименование структурного подразделения МО</w:t>
            </w:r>
          </w:p>
          <w:p w14:paraId="0AF7AC0F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Address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Адрес структурного подразделения МО</w:t>
            </w:r>
          </w:p>
          <w:p w14:paraId="5A9069E7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Phon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— </w:t>
            </w:r>
            <w:r w:rsidR="00FD2072">
              <w:rPr>
                <w:sz w:val="24"/>
              </w:rPr>
              <w:t>Телефон регистратуры структурного подразделения МО</w:t>
            </w:r>
          </w:p>
          <w:p w14:paraId="713BB46F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5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передаются следующие параметры:</w:t>
            </w:r>
          </w:p>
          <w:p w14:paraId="1A85E749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Nam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 xml:space="preserve">Наименование структурного подразделения МО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MO_Address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Адрес структурного подразделения МО</w:t>
            </w:r>
          </w:p>
          <w:p w14:paraId="1E0690CC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Specialist_Name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ФИО медицинского специалиста</w:t>
            </w:r>
          </w:p>
          <w:p w14:paraId="7CED9B34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Specialist_Post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Должность медицинского специалиста</w:t>
            </w:r>
          </w:p>
          <w:p w14:paraId="42680377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Room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FD2072">
              <w:rPr>
                <w:sz w:val="24"/>
              </w:rPr>
              <w:t>Кабинет, куда необходимо обратиться</w:t>
            </w:r>
          </w:p>
          <w:p w14:paraId="2B59C386" w14:textId="77777777" w:rsidR="007B3CDB" w:rsidRPr="007B3CDB" w:rsidRDefault="007B3CDB" w:rsidP="007B3CDB">
            <w:pPr>
              <w:pStyle w:val="aa"/>
              <w:rPr>
                <w:sz w:val="24"/>
              </w:rPr>
            </w:pPr>
            <w:r w:rsidRPr="007B3CDB">
              <w:rPr>
                <w:sz w:val="24"/>
              </w:rPr>
              <w:t xml:space="preserve">Для кода причины </w:t>
            </w: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6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передаются следующие параметры:</w:t>
            </w:r>
          </w:p>
          <w:p w14:paraId="2DAEB69C" w14:textId="77777777" w:rsidR="004E6C67" w:rsidRPr="00BC6E8A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7B3CDB">
              <w:rPr>
                <w:sz w:val="24"/>
              </w:rPr>
              <w:t>Visit_Info</w:t>
            </w:r>
            <w:r>
              <w:rPr>
                <w:sz w:val="24"/>
              </w:rPr>
              <w:t>»</w:t>
            </w:r>
            <w:r w:rsidRPr="007B3CDB">
              <w:rPr>
                <w:sz w:val="24"/>
              </w:rPr>
              <w:t xml:space="preserve"> – </w:t>
            </w:r>
            <w:r w:rsidR="003A5761">
              <w:rPr>
                <w:sz w:val="24"/>
              </w:rPr>
              <w:t>Информация о днях приема без предварительной записи</w:t>
            </w:r>
          </w:p>
        </w:tc>
      </w:tr>
      <w:tr w:rsidR="004E6C67" w:rsidRPr="009538A8" w14:paraId="41D75C49" w14:textId="77777777" w:rsidTr="00D76588">
        <w:tc>
          <w:tcPr>
            <w:tcW w:w="851" w:type="dxa"/>
          </w:tcPr>
          <w:p w14:paraId="7A5F830E" w14:textId="77777777"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D33A6D9" w14:textId="77777777" w:rsidR="004E6C67" w:rsidRPr="00BC6E8A" w:rsidRDefault="004E6C67" w:rsidP="00D7658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valueString</w:t>
            </w:r>
          </w:p>
        </w:tc>
        <w:tc>
          <w:tcPr>
            <w:tcW w:w="1134" w:type="dxa"/>
          </w:tcPr>
          <w:p w14:paraId="0194A8EE" w14:textId="77777777" w:rsidR="004E6C67" w:rsidRPr="00BC6E8A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 w:rsidR="006D03D0">
              <w:rPr>
                <w:sz w:val="24"/>
              </w:rPr>
              <w:t>5</w:t>
            </w:r>
          </w:p>
        </w:tc>
        <w:tc>
          <w:tcPr>
            <w:tcW w:w="1134" w:type="dxa"/>
          </w:tcPr>
          <w:p w14:paraId="3F215A9F" w14:textId="77777777" w:rsidR="004E6C67" w:rsidRPr="00BC6E8A" w:rsidRDefault="004E6C67" w:rsidP="00D7658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D9E6D63" w14:textId="77777777" w:rsidR="004E6C67" w:rsidRPr="00BC6E8A" w:rsidRDefault="003A5761" w:rsidP="00D7658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параметра</w:t>
            </w:r>
          </w:p>
        </w:tc>
      </w:tr>
      <w:tr w:rsidR="004E6C67" w:rsidRPr="009538A8" w14:paraId="50188FD5" w14:textId="77777777" w:rsidTr="00D76588">
        <w:tc>
          <w:tcPr>
            <w:tcW w:w="851" w:type="dxa"/>
          </w:tcPr>
          <w:p w14:paraId="7DFC36F4" w14:textId="77777777" w:rsidR="004E6C67" w:rsidRPr="000A2D15" w:rsidRDefault="004E6C67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FD5380F" w14:textId="77777777" w:rsidR="004E6C67" w:rsidRPr="00BC6E8A" w:rsidRDefault="004E6C67" w:rsidP="004E6C6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14:paraId="41D47662" w14:textId="77777777" w:rsidR="004E6C67" w:rsidRPr="00BC6E8A" w:rsidRDefault="004E6C67" w:rsidP="004E6C67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ECE6CC4" w14:textId="77777777" w:rsidR="004E6C67" w:rsidRPr="00BC6E8A" w:rsidRDefault="007B3CDB" w:rsidP="004E6C67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02F428B" w14:textId="77777777" w:rsidR="004E6C67" w:rsidRPr="00BC6E8A" w:rsidRDefault="007B3CDB" w:rsidP="004E6C6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«</w:t>
            </w:r>
            <w:r w:rsidRPr="007B3CDB">
              <w:rPr>
                <w:sz w:val="24"/>
              </w:rPr>
              <w:t>referenceSchedule</w:t>
            </w:r>
            <w:r>
              <w:rPr>
                <w:sz w:val="24"/>
              </w:rPr>
              <w:t>»</w:t>
            </w:r>
          </w:p>
        </w:tc>
      </w:tr>
      <w:tr w:rsidR="007B3CDB" w:rsidRPr="009538A8" w14:paraId="4C2DE623" w14:textId="77777777" w:rsidTr="00D76588">
        <w:tc>
          <w:tcPr>
            <w:tcW w:w="851" w:type="dxa"/>
          </w:tcPr>
          <w:p w14:paraId="5952C734" w14:textId="77777777" w:rsidR="007B3CDB" w:rsidRPr="000A2D15" w:rsidRDefault="007B3CDB" w:rsidP="003F13AF">
            <w:pPr>
              <w:pStyle w:val="aa"/>
              <w:numPr>
                <w:ilvl w:val="0"/>
                <w:numId w:val="60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7B0F426" w14:textId="77777777" w:rsidR="007B3CDB" w:rsidRPr="00BC6E8A" w:rsidRDefault="007B3CDB" w:rsidP="007B3CDB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Parameter.</w:t>
            </w:r>
            <w:r w:rsidRPr="004E6C67">
              <w:rPr>
                <w:sz w:val="24"/>
              </w:rPr>
              <w:t>valueReference</w:t>
            </w:r>
          </w:p>
        </w:tc>
        <w:tc>
          <w:tcPr>
            <w:tcW w:w="1134" w:type="dxa"/>
          </w:tcPr>
          <w:p w14:paraId="3A9342FA" w14:textId="77777777" w:rsidR="007B3CDB" w:rsidRPr="00BC6E8A" w:rsidRDefault="007B3CDB" w:rsidP="007B3CDB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E7D3D3F" w14:textId="77777777" w:rsidR="007B3CDB" w:rsidRPr="00EB7225" w:rsidRDefault="007B3CDB" w:rsidP="007B3CDB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65A37E37" w14:textId="77777777" w:rsidR="007B3CDB" w:rsidRPr="00E84529" w:rsidRDefault="007B3CDB" w:rsidP="007B3CDB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</w:tbl>
    <w:p w14:paraId="17E2A49C" w14:textId="77777777" w:rsidR="004E6C67" w:rsidRDefault="004E6C67" w:rsidP="004E6C67"/>
    <w:p w14:paraId="6CD1AA9E" w14:textId="77777777" w:rsidR="00D42820" w:rsidRPr="00D42820" w:rsidRDefault="000F1385" w:rsidP="00D42820">
      <w:pPr>
        <w:pStyle w:val="30"/>
        <w:numPr>
          <w:ilvl w:val="2"/>
          <w:numId w:val="6"/>
        </w:numPr>
      </w:pPr>
      <w:bookmarkStart w:id="66" w:name="_Toc118391365"/>
      <w:r>
        <w:t>Запрос</w:t>
      </w:r>
      <w:bookmarkEnd w:id="52"/>
      <w:bookmarkEnd w:id="53"/>
      <w:bookmarkEnd w:id="66"/>
    </w:p>
    <w:p w14:paraId="428B6735" w14:textId="77777777" w:rsidR="00EE454C" w:rsidRPr="00D76588" w:rsidRDefault="00EE454C" w:rsidP="00EE454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</w:t>
      </w:r>
      <w:r w:rsidR="00D76588" w:rsidRPr="00D76588">
        <w:rPr>
          <w:rFonts w:ascii="Courier New" w:hAnsi="Courier New" w:cs="Courier New"/>
          <w:sz w:val="20"/>
          <w:lang w:val="en-US"/>
        </w:rPr>
        <w:t>appointment/dispensaryobservation/fhir/$searchmedicalresources</w:t>
      </w:r>
    </w:p>
    <w:p w14:paraId="7903472C" w14:textId="77777777" w:rsidR="00691909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0DCE6AE8" w14:textId="77777777" w:rsidR="00691909" w:rsidRPr="00187421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2E80CF0" w14:textId="77777777" w:rsidR="00691909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5B45380A" w14:textId="77777777" w:rsidR="00691909" w:rsidRPr="00187421" w:rsidRDefault="00691909" w:rsidP="0069190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983C435" w14:textId="77777777"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F0AE04D" w14:textId="77777777" w:rsidR="00D42820" w:rsidRPr="00D42820" w:rsidRDefault="00D42820" w:rsidP="00D4282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4BA28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14:paraId="13A78DA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1DF233E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parameter": [{</w:t>
      </w:r>
    </w:p>
    <w:p w14:paraId="6FBD346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488F277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36E9929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39A9719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cardId</w:t>
      </w:r>
      <w:r w:rsidRPr="00691909">
        <w:rPr>
          <w:rFonts w:ascii="Consolas" w:hAnsi="Consolas"/>
          <w:color w:val="333333"/>
        </w:rPr>
        <w:t>",</w:t>
      </w:r>
    </w:p>
    <w:p w14:paraId="3477735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512451409" //Идентификатор карты диспансерного учета</w:t>
      </w:r>
    </w:p>
    <w:p w14:paraId="658FAC8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53D9FF5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atientId</w:t>
      </w:r>
      <w:r w:rsidRPr="00691909">
        <w:rPr>
          <w:rFonts w:ascii="Consolas" w:hAnsi="Consolas"/>
          <w:color w:val="333333"/>
        </w:rPr>
        <w:t>",</w:t>
      </w:r>
    </w:p>
    <w:p w14:paraId="6D26BAE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8928" //Идентификатор пациента в МИС МО</w:t>
      </w:r>
    </w:p>
    <w:p w14:paraId="01DDE0A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3800365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ostId</w:t>
      </w:r>
      <w:r w:rsidRPr="00691909">
        <w:rPr>
          <w:rFonts w:ascii="Consolas" w:hAnsi="Consolas"/>
          <w:color w:val="333333"/>
        </w:rPr>
        <w:t>",</w:t>
      </w:r>
    </w:p>
    <w:p w14:paraId="7B309E7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у ФРМР 1102</w:t>
      </w:r>
    </w:p>
    <w:p w14:paraId="133D02D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26A1EAD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startDate</w:t>
      </w:r>
      <w:r w:rsidR="00B163C8"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691909">
        <w:rPr>
          <w:rFonts w:ascii="Consolas" w:hAnsi="Consolas"/>
          <w:color w:val="333333"/>
        </w:rPr>
        <w:t>",</w:t>
      </w:r>
    </w:p>
    <w:p w14:paraId="2CBBD91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2021-08-05" //Дата начала периода предоставления информации о наличии/отсутствии свободных слотов</w:t>
      </w:r>
    </w:p>
    <w:p w14:paraId="3D83C85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}, {</w:t>
      </w:r>
    </w:p>
    <w:p w14:paraId="03A9263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endDate</w:t>
      </w:r>
      <w:r w:rsidR="00B163C8">
        <w:rPr>
          <w:rFonts w:ascii="Consolas" w:hAnsi="Consolas"/>
          <w:color w:val="333333"/>
          <w:lang w:val="en-US"/>
        </w:rPr>
        <w:t>Time</w:t>
      </w:r>
      <w:r w:rsidRPr="00691909">
        <w:rPr>
          <w:rFonts w:ascii="Consolas" w:hAnsi="Consolas"/>
          <w:color w:val="333333"/>
          <w:lang w:val="en-US"/>
        </w:rPr>
        <w:t>Range</w:t>
      </w:r>
      <w:r w:rsidRPr="00691909">
        <w:rPr>
          <w:rFonts w:ascii="Consolas" w:hAnsi="Consolas"/>
          <w:color w:val="333333"/>
        </w:rPr>
        <w:t>",</w:t>
      </w:r>
    </w:p>
    <w:p w14:paraId="0B2BF4C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"</w:t>
      </w:r>
      <w:r w:rsidRPr="00691909">
        <w:rPr>
          <w:rFonts w:ascii="Consolas" w:hAnsi="Consolas"/>
          <w:color w:val="333333"/>
          <w:lang w:val="en-US"/>
        </w:rPr>
        <w:t>valueString</w:t>
      </w:r>
      <w:r w:rsidRPr="00691909">
        <w:rPr>
          <w:rFonts w:ascii="Consolas" w:hAnsi="Consolas"/>
          <w:color w:val="333333"/>
        </w:rPr>
        <w:t>": "2021-08-19" //Дата окончания периода предоставления информации о наличии/отсутствии свободных слотов</w:t>
      </w:r>
    </w:p>
    <w:p w14:paraId="305B611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3CA8C2E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]</w:t>
      </w:r>
    </w:p>
    <w:p w14:paraId="31497142" w14:textId="77777777" w:rsid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}</w:t>
      </w:r>
    </w:p>
    <w:p w14:paraId="698AAEF1" w14:textId="77777777" w:rsidR="000F1385" w:rsidRPr="00D42062" w:rsidRDefault="000F1385" w:rsidP="000F1385">
      <w:pPr>
        <w:pStyle w:val="30"/>
        <w:numPr>
          <w:ilvl w:val="2"/>
          <w:numId w:val="6"/>
        </w:numPr>
      </w:pPr>
      <w:bookmarkStart w:id="67" w:name="_Toc370388204"/>
      <w:bookmarkStart w:id="68" w:name="_Toc12877313"/>
      <w:bookmarkStart w:id="69" w:name="_Ref42789924"/>
      <w:bookmarkStart w:id="70" w:name="_Ref42789930"/>
      <w:bookmarkStart w:id="71" w:name="_Toc118391366"/>
      <w:r>
        <w:lastRenderedPageBreak/>
        <w:t>Ответ</w:t>
      </w:r>
      <w:bookmarkEnd w:id="67"/>
      <w:bookmarkEnd w:id="68"/>
      <w:bookmarkEnd w:id="69"/>
      <w:bookmarkEnd w:id="70"/>
      <w:bookmarkEnd w:id="71"/>
    </w:p>
    <w:p w14:paraId="086635B6" w14:textId="77777777" w:rsidR="00EA6EA2" w:rsidRPr="0042113B" w:rsidRDefault="00EA6EA2" w:rsidP="000F138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</w:t>
      </w:r>
      <w:r w:rsidR="0042113B" w:rsidRPr="0042113B">
        <w:rPr>
          <w:rFonts w:ascii="Times New Roman" w:hAnsi="Times New Roman"/>
          <w:szCs w:val="24"/>
        </w:rPr>
        <w:t xml:space="preserve"> ответа метода (без ошиб</w:t>
      </w:r>
      <w:r w:rsidR="0042113B">
        <w:rPr>
          <w:rFonts w:ascii="Times New Roman" w:hAnsi="Times New Roman"/>
          <w:szCs w:val="24"/>
        </w:rPr>
        <w:t>ок</w:t>
      </w:r>
      <w:r w:rsidR="0042113B" w:rsidRPr="0042113B">
        <w:rPr>
          <w:rFonts w:ascii="Times New Roman" w:hAnsi="Times New Roman"/>
          <w:szCs w:val="24"/>
        </w:rPr>
        <w:t>):</w:t>
      </w:r>
    </w:p>
    <w:p w14:paraId="542738A5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7FB4EE4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14:paraId="5B25050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363FFB5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type": "collection",</w:t>
      </w:r>
    </w:p>
    <w:p w14:paraId="4F9B4D1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"entry": [{</w:t>
      </w:r>
    </w:p>
    <w:p w14:paraId="13E8720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576C0D4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67462B3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09F5CA2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355A2CB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F713DF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166236D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50DFC73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33E9E69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2F3FFA6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4755F0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65CBC98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14:paraId="55FEA05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245A568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14:paraId="38B6CEA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fa</w:t>
      </w:r>
      <w:r w:rsidRPr="00691909">
        <w:rPr>
          <w:rFonts w:ascii="Consolas" w:hAnsi="Consolas"/>
          <w:color w:val="333333"/>
        </w:rPr>
        <w:t>45</w:t>
      </w:r>
      <w:r w:rsidRPr="00691909">
        <w:rPr>
          <w:rFonts w:ascii="Consolas" w:hAnsi="Consolas"/>
          <w:color w:val="333333"/>
          <w:lang w:val="en-US"/>
        </w:rPr>
        <w:t>bc</w:t>
      </w:r>
      <w:r w:rsidRPr="00691909">
        <w:rPr>
          <w:rFonts w:ascii="Consolas" w:hAnsi="Consolas"/>
          <w:color w:val="333333"/>
        </w:rPr>
        <w:t>1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-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>8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6-4524-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9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7-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>83</w:t>
      </w:r>
      <w:r w:rsidRPr="00691909">
        <w:rPr>
          <w:rFonts w:ascii="Consolas" w:hAnsi="Consolas"/>
          <w:color w:val="333333"/>
          <w:lang w:val="en-US"/>
        </w:rPr>
        <w:t>d</w:t>
      </w:r>
      <w:r w:rsidRPr="00691909">
        <w:rPr>
          <w:rFonts w:ascii="Consolas" w:hAnsi="Consolas"/>
          <w:color w:val="333333"/>
        </w:rPr>
        <w:t>441626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823242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572DCDB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14:paraId="1338F8F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0BB4B4C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2E8869A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424ABF7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48A09CE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54B07E9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11F47E69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BA22DAD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7BF3424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D40314F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2B04A36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701BE164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8A2A931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341C459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5D16546F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CB218D1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176ED262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189C5E2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}</w:t>
      </w:r>
    </w:p>
    <w:p w14:paraId="6D791F21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5AAC1F63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83CF01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14:paraId="74D41F2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14:paraId="08BC628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57463636" //Идентификатор ресурса </w:t>
      </w:r>
      <w:r w:rsidRPr="00691909">
        <w:rPr>
          <w:rFonts w:ascii="Consolas" w:hAnsi="Consolas"/>
          <w:color w:val="333333"/>
          <w:lang w:val="en-US"/>
        </w:rPr>
        <w:t>PractitionerRole</w:t>
      </w:r>
      <w:r w:rsidRPr="00691909">
        <w:rPr>
          <w:rFonts w:ascii="Consolas" w:hAnsi="Consolas"/>
          <w:color w:val="333333"/>
        </w:rPr>
        <w:t xml:space="preserve"> в МИС МО</w:t>
      </w:r>
    </w:p>
    <w:p w14:paraId="3E1DA26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11EC017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260106F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1075690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34A307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50313A2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0B91324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C43AB08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2B0543CD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406C68D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2FBAFBF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5C91DF6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6334EC1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14:paraId="00519DC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13.11.1102.2",</w:t>
      </w:r>
    </w:p>
    <w:p w14:paraId="561F6F7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0F04896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14:paraId="3C17A30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14:paraId="71D664B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48E28F2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display</w:t>
      </w:r>
      <w:r w:rsidRPr="00691909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369AC0E2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69E65F49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]</w:t>
      </w:r>
    </w:p>
    <w:p w14:paraId="45E274C5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}</w:t>
      </w:r>
    </w:p>
    <w:p w14:paraId="1BA69012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5FF1C898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59A9690D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532FFEE6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73529BF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4336277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, {</w:t>
      </w:r>
    </w:p>
    <w:p w14:paraId="0F95379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14:paraId="6A8214C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1B65468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    "</w:t>
      </w:r>
      <w:r w:rsidRPr="00691909">
        <w:rPr>
          <w:rFonts w:ascii="Consolas" w:hAnsi="Consolas"/>
          <w:color w:val="333333"/>
          <w:lang w:val="en-US"/>
        </w:rPr>
        <w:t>display</w:t>
      </w:r>
      <w:r w:rsidRPr="00691909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17508B0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}</w:t>
      </w:r>
    </w:p>
    <w:p w14:paraId="07F181E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],</w:t>
      </w:r>
    </w:p>
    <w:p w14:paraId="57113AE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text</w:t>
      </w:r>
      <w:r w:rsidRPr="00691909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4B0DB4C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67DC9EE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15C95D7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availabilityExceptions</w:t>
      </w:r>
      <w:r w:rsidRPr="00691909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91250C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7EB1B9E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0334F9E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2263F4D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6FB5122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resourceType": "Practitioner",</w:t>
      </w:r>
    </w:p>
    <w:p w14:paraId="10876E6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36A2B99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BB67F5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434104C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30601E2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7271A74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2.69.1.1.1.6.223",</w:t>
      </w:r>
    </w:p>
    <w:p w14:paraId="0D2BBC0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61D8C24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53A26CB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1932A96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name": [{</w:t>
      </w:r>
    </w:p>
    <w:p w14:paraId="4799182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57414EB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F7495B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Михаил", // Имя врача</w:t>
      </w:r>
    </w:p>
    <w:p w14:paraId="369FACC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26B3088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</w:t>
      </w:r>
      <w:r w:rsidRPr="00691909">
        <w:rPr>
          <w:rFonts w:ascii="Consolas" w:hAnsi="Consolas"/>
          <w:color w:val="333333"/>
          <w:lang w:val="en-US"/>
        </w:rPr>
        <w:t>]</w:t>
      </w:r>
    </w:p>
    <w:p w14:paraId="3D5C226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129FA13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14:paraId="10F82A0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1B71E64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7B9B018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0497C2C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4D17776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84C659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45E2FE8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04BF16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6C793DF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024AC0A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</w:t>
      </w:r>
    </w:p>
    <w:p w14:paraId="08CDF98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60EA534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address</w:t>
      </w:r>
      <w:r w:rsidRPr="00691909">
        <w:rPr>
          <w:rFonts w:ascii="Consolas" w:hAnsi="Consolas"/>
          <w:color w:val="333333"/>
        </w:rPr>
        <w:t>": {</w:t>
      </w:r>
    </w:p>
    <w:p w14:paraId="18890A0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text</w:t>
      </w:r>
      <w:r w:rsidRPr="0069190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5C533B4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,</w:t>
      </w:r>
    </w:p>
    <w:p w14:paraId="0017347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543BEB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62F899B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62E1F8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bu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физическое здание МО</w:t>
      </w:r>
    </w:p>
    <w:p w14:paraId="627C2CB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Building"</w:t>
      </w:r>
    </w:p>
    <w:p w14:paraId="50CC955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538A062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711B781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45DBB7D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929967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B7F274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</w:t>
      </w:r>
    </w:p>
    <w:p w14:paraId="0811CD6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2E015B0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050D21D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63D8CF5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0F97DF7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0652A1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540D1F0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66C4BD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53A6AAC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3BF2AA8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691909">
        <w:rPr>
          <w:rFonts w:ascii="Consolas" w:hAnsi="Consolas"/>
          <w:color w:val="333333"/>
        </w:rPr>
        <w:t>}</w:t>
      </w:r>
    </w:p>
    <w:p w14:paraId="6784B7C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698B837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5", //Наименование кабинета</w:t>
      </w:r>
    </w:p>
    <w:p w14:paraId="283E75B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14:paraId="7F35F9D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14:paraId="54BF891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2FA660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14:paraId="6B2A243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14:paraId="4ABC38D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31DE128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2F79D79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705113D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174458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49D0FA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686E8D5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14:paraId="7431900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C706B8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6FDA49B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244C229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17D6EA0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2ADC976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6BA8751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8A0380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7591AA5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04006D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63528A0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7085B2A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5423FD3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03B6490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031D4D4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162AFA5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09D3532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14:paraId="0B2A8ED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5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09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14:paraId="7AB7598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5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09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14:paraId="66F24E1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7" //Номер талона в очереди</w:t>
      </w:r>
    </w:p>
    <w:p w14:paraId="78AA64C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14:paraId="3BE813E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514FA1F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7704500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7B7FD0B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7177267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030C8F2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3DCD43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19C5FDE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5BAB439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544BDCA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7D5DD23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357052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0C6DED1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14:paraId="702DFE4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dd</w:t>
      </w:r>
      <w:r w:rsidRPr="00691909">
        <w:rPr>
          <w:rFonts w:ascii="Consolas" w:hAnsi="Consolas"/>
          <w:color w:val="333333"/>
        </w:rPr>
        <w:t>418188-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834-4</w:t>
      </w:r>
      <w:r w:rsidRPr="00691909">
        <w:rPr>
          <w:rFonts w:ascii="Consolas" w:hAnsi="Consolas"/>
          <w:color w:val="333333"/>
          <w:lang w:val="en-US"/>
        </w:rPr>
        <w:t>bf</w:t>
      </w:r>
      <w:r w:rsidRPr="00691909">
        <w:rPr>
          <w:rFonts w:ascii="Consolas" w:hAnsi="Consolas"/>
          <w:color w:val="333333"/>
        </w:rPr>
        <w:t>9-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030-257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31</w:t>
      </w:r>
      <w:r w:rsidRPr="00691909">
        <w:rPr>
          <w:rFonts w:ascii="Consolas" w:hAnsi="Consolas"/>
          <w:color w:val="333333"/>
          <w:lang w:val="en-US"/>
        </w:rPr>
        <w:t>eb</w:t>
      </w:r>
      <w:r w:rsidRPr="00691909">
        <w:rPr>
          <w:rFonts w:ascii="Consolas" w:hAnsi="Consolas"/>
          <w:color w:val="333333"/>
        </w:rPr>
        <w:t>2</w:t>
      </w:r>
      <w:r w:rsidRPr="00691909">
        <w:rPr>
          <w:rFonts w:ascii="Consolas" w:hAnsi="Consolas"/>
          <w:color w:val="333333"/>
          <w:lang w:val="en-US"/>
        </w:rPr>
        <w:t>d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91909">
        <w:rPr>
          <w:rFonts w:ascii="Consolas" w:hAnsi="Consolas"/>
          <w:color w:val="333333"/>
        </w:rPr>
        <w:t>мед ресурса</w:t>
      </w:r>
      <w:proofErr w:type="gramEnd"/>
      <w:r w:rsidRPr="00691909">
        <w:rPr>
          <w:rFonts w:ascii="Consolas" w:hAnsi="Consolas"/>
          <w:color w:val="333333"/>
        </w:rPr>
        <w:t xml:space="preserve"> который оказывает услугу)</w:t>
      </w:r>
    </w:p>
    <w:p w14:paraId="2F8098A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736BF9D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</w:t>
      </w:r>
    </w:p>
    <w:p w14:paraId="105C33B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3C38334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53139E5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32AEDD0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79632D5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6CCE3DF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3F2CEA5A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392757A3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559D2FF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52003EC0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6E743BD7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7C289D1D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D206509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ED0DBB8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4D89E654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E55FF1B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04287971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1FC7943B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468E6D68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107FDAE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0A9BE05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14:paraId="18F950A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14:paraId="2F98E11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3760" //Идентификатор ресурса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в рамках МО</w:t>
      </w:r>
    </w:p>
    <w:p w14:paraId="17007DA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14:paraId="08E08BD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13.99.2.115",</w:t>
      </w:r>
    </w:p>
    <w:p w14:paraId="2962793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1.2.643.5.1.13.13.12.2.99.9204.0.340170.284350" //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41D154A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16AA49F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1DE354E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10", //Наименование кабинета</w:t>
      </w:r>
    </w:p>
    <w:p w14:paraId="353CFE2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14:paraId="7FEF0F0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14:paraId="111FAEB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77DBCF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14:paraId="7DC6B1C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14:paraId="4A9E468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3503936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653B071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248C2FC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11111F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6EB57E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3D97CF3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14:paraId="03F682D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lastRenderedPageBreak/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 xml:space="preserve">1485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305917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27A9B67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34CA4E0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501FFEA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5738ba06-52f4-40d8-813c-eefa8fd0beb9",</w:t>
      </w:r>
    </w:p>
    <w:p w14:paraId="7678B7D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103179E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51ED28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5738ba06-52f4-40d8-813c-eefa8fd0beb9", //ID ресурса Slot</w:t>
      </w:r>
    </w:p>
    <w:p w14:paraId="1A7EB08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946E2B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7F745EB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bd00420f-7913-4069-92e5-b55c97d04904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2E639E2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3EB807A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350978D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476CAEC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2F7A2C1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7CFA246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14:paraId="235275A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6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1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14:paraId="2D786E6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6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1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14:paraId="002FF3A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7" //Номер талона в очереди</w:t>
      </w:r>
    </w:p>
    <w:p w14:paraId="4AA33B2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14:paraId="7320960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4427F9A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lot/04929d9b-e1b9-4718-b3ce-619e835a0cf1",</w:t>
      </w:r>
    </w:p>
    <w:p w14:paraId="4CA28D8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131B936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23F20AA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04929d9b-e1b9-4718-b3ce-619e835a0cf1", //ID ресурса Slot</w:t>
      </w:r>
    </w:p>
    <w:p w14:paraId="1790037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AE1885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0937DCC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c32c49d3-fcd7-42b5-b63b-b231ab271e9c" //Идентификатор талона для записи в МИС МО. </w:t>
      </w:r>
      <w:r w:rsidRPr="00691909">
        <w:rPr>
          <w:rFonts w:ascii="Consolas" w:hAnsi="Consolas"/>
          <w:color w:val="333333"/>
        </w:rPr>
        <w:t>Передаются первые по времени доступные талоны по каждому дню, в котором имеются свободные талоны</w:t>
      </w:r>
    </w:p>
    <w:p w14:paraId="3F1D851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6A8802D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7EE3095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6EA30C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415D80E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3B2621F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tus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free</w:t>
      </w:r>
      <w:r w:rsidRPr="00691909">
        <w:rPr>
          <w:rFonts w:ascii="Consolas" w:hAnsi="Consolas"/>
          <w:color w:val="333333"/>
        </w:rPr>
        <w:t>",</w:t>
      </w:r>
    </w:p>
    <w:p w14:paraId="40F2B01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start</w:t>
      </w:r>
      <w:r w:rsidRPr="00691909">
        <w:rPr>
          <w:rFonts w:ascii="Consolas" w:hAnsi="Consolas"/>
          <w:color w:val="333333"/>
        </w:rPr>
        <w:t>": "2021-08-17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2:15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начала приема</w:t>
      </w:r>
    </w:p>
    <w:p w14:paraId="395B342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end</w:t>
      </w:r>
      <w:r w:rsidRPr="00691909">
        <w:rPr>
          <w:rFonts w:ascii="Consolas" w:hAnsi="Consolas"/>
          <w:color w:val="333333"/>
        </w:rPr>
        <w:t>": "2021-08-17</w:t>
      </w:r>
      <w:r w:rsidRPr="00691909">
        <w:rPr>
          <w:rFonts w:ascii="Consolas" w:hAnsi="Consolas"/>
          <w:color w:val="333333"/>
          <w:lang w:val="en-US"/>
        </w:rPr>
        <w:t>T</w:t>
      </w:r>
      <w:r w:rsidRPr="00691909">
        <w:rPr>
          <w:rFonts w:ascii="Consolas" w:hAnsi="Consolas"/>
          <w:color w:val="333333"/>
        </w:rPr>
        <w:t>12:30:00</w:t>
      </w:r>
      <w:r w:rsidRPr="00691909">
        <w:rPr>
          <w:rFonts w:ascii="Consolas" w:hAnsi="Consolas"/>
          <w:color w:val="333333"/>
          <w:lang w:val="en-US"/>
        </w:rPr>
        <w:t>Z</w:t>
      </w:r>
      <w:r w:rsidRPr="00691909">
        <w:rPr>
          <w:rFonts w:ascii="Consolas" w:hAnsi="Consolas"/>
          <w:color w:val="333333"/>
        </w:rPr>
        <w:t>", //Дата и время окончания приема</w:t>
      </w:r>
    </w:p>
    <w:p w14:paraId="7AEBCFE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8" //Номер талона в очереди</w:t>
      </w:r>
    </w:p>
    <w:p w14:paraId="4393725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}</w:t>
      </w:r>
    </w:p>
    <w:p w14:paraId="0A9627A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3D7D214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Schedule/814b9649-73f1-41f0-a41d-8e406cec5583",</w:t>
      </w:r>
    </w:p>
    <w:p w14:paraId="04720C7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2655E8A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8CA64C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814b9649-73f1-41f0-a41d-8e406cec5583", //ID ресурса Schedule</w:t>
      </w:r>
    </w:p>
    <w:p w14:paraId="1789A6B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6CCEA8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5.1.13.2.7.100.5",</w:t>
      </w:r>
    </w:p>
    <w:p w14:paraId="4E4E448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": "83690baf-37c5-46b8-956f-5dc8428a1e9a" //Идентификатор расписания мед ресурса в МИС МО</w:t>
      </w:r>
    </w:p>
    <w:p w14:paraId="2BA73F0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</w:t>
      </w:r>
    </w:p>
    <w:p w14:paraId="4A2945B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],</w:t>
      </w:r>
    </w:p>
    <w:p w14:paraId="2C65098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actor": [{</w:t>
      </w:r>
    </w:p>
    <w:p w14:paraId="3B2A42E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5F56464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</w:t>
      </w:r>
      <w:r w:rsidRPr="00691909">
        <w:rPr>
          <w:rFonts w:ascii="Consolas" w:hAnsi="Consolas"/>
          <w:color w:val="333333"/>
        </w:rPr>
        <w:t>}, {</w:t>
      </w:r>
    </w:p>
    <w:p w14:paraId="0BD2026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22</w:t>
      </w:r>
      <w:r w:rsidRPr="00691909">
        <w:rPr>
          <w:rFonts w:ascii="Consolas" w:hAnsi="Consolas"/>
          <w:color w:val="333333"/>
          <w:lang w:val="en-US"/>
        </w:rPr>
        <w:t>f</w:t>
      </w:r>
      <w:r w:rsidRPr="00691909">
        <w:rPr>
          <w:rFonts w:ascii="Consolas" w:hAnsi="Consolas"/>
          <w:color w:val="333333"/>
        </w:rPr>
        <w:t>6</w:t>
      </w:r>
      <w:r w:rsidRPr="00691909">
        <w:rPr>
          <w:rFonts w:ascii="Consolas" w:hAnsi="Consolas"/>
          <w:color w:val="333333"/>
          <w:lang w:val="en-US"/>
        </w:rPr>
        <w:t>dab</w:t>
      </w:r>
      <w:r w:rsidRPr="00691909">
        <w:rPr>
          <w:rFonts w:ascii="Consolas" w:hAnsi="Consolas"/>
          <w:color w:val="333333"/>
        </w:rPr>
        <w:t>4-46</w:t>
      </w:r>
      <w:r w:rsidRPr="00691909">
        <w:rPr>
          <w:rFonts w:ascii="Consolas" w:hAnsi="Consolas"/>
          <w:color w:val="333333"/>
          <w:lang w:val="en-US"/>
        </w:rPr>
        <w:t>c</w:t>
      </w:r>
      <w:r w:rsidRPr="00691909">
        <w:rPr>
          <w:rFonts w:ascii="Consolas" w:hAnsi="Consolas"/>
          <w:color w:val="333333"/>
        </w:rPr>
        <w:t>0-43</w:t>
      </w:r>
      <w:r w:rsidRPr="00691909">
        <w:rPr>
          <w:rFonts w:ascii="Consolas" w:hAnsi="Consolas"/>
          <w:color w:val="333333"/>
          <w:lang w:val="en-US"/>
        </w:rPr>
        <w:t>fb</w:t>
      </w:r>
      <w:r w:rsidRPr="00691909">
        <w:rPr>
          <w:rFonts w:ascii="Consolas" w:hAnsi="Consolas"/>
          <w:color w:val="333333"/>
        </w:rPr>
        <w:t>-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962-</w:t>
      </w:r>
      <w:r w:rsidRPr="00691909">
        <w:rPr>
          <w:rFonts w:ascii="Consolas" w:hAnsi="Consolas"/>
          <w:color w:val="333333"/>
          <w:lang w:val="en-US"/>
        </w:rPr>
        <w:t>aa</w:t>
      </w:r>
      <w:r w:rsidRPr="00691909">
        <w:rPr>
          <w:rFonts w:ascii="Consolas" w:hAnsi="Consolas"/>
          <w:color w:val="333333"/>
        </w:rPr>
        <w:t>81165</w:t>
      </w:r>
      <w:r w:rsidRPr="00691909">
        <w:rPr>
          <w:rFonts w:ascii="Consolas" w:hAnsi="Consolas"/>
          <w:color w:val="333333"/>
          <w:lang w:val="en-US"/>
        </w:rPr>
        <w:t>cf</w:t>
      </w:r>
      <w:r w:rsidRPr="00691909">
        <w:rPr>
          <w:rFonts w:ascii="Consolas" w:hAnsi="Consolas"/>
          <w:color w:val="333333"/>
        </w:rPr>
        <w:t>3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91909">
        <w:rPr>
          <w:rFonts w:ascii="Consolas" w:hAnsi="Consolas"/>
          <w:color w:val="333333"/>
        </w:rPr>
        <w:t>мед ресурса</w:t>
      </w:r>
      <w:proofErr w:type="gramEnd"/>
      <w:r w:rsidRPr="00691909">
        <w:rPr>
          <w:rFonts w:ascii="Consolas" w:hAnsi="Consolas"/>
          <w:color w:val="333333"/>
        </w:rPr>
        <w:t xml:space="preserve"> который оказывает услугу)</w:t>
      </w:r>
    </w:p>
    <w:p w14:paraId="12B22A1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5806836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0CED1E8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comment</w:t>
      </w:r>
      <w:r w:rsidRPr="00691909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</w:rPr>
        <w:t>" //Код причины отсутствия расписания</w:t>
      </w:r>
    </w:p>
    <w:p w14:paraId="7FB9F045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</w:t>
      </w:r>
      <w:r w:rsidRPr="00B163C8">
        <w:rPr>
          <w:rFonts w:ascii="Consolas" w:hAnsi="Consolas"/>
          <w:color w:val="333333"/>
        </w:rPr>
        <w:t>}</w:t>
      </w:r>
    </w:p>
    <w:p w14:paraId="1B437A3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691909">
        <w:rPr>
          <w:rFonts w:ascii="Consolas" w:hAnsi="Consolas"/>
          <w:color w:val="333333"/>
          <w:lang w:val="en-US"/>
        </w:rPr>
        <w:t>}, {</w:t>
      </w:r>
    </w:p>
    <w:p w14:paraId="06B50A5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Location/22f6dab4-46c0-43fb-a962-aa81165cf3db",</w:t>
      </w:r>
    </w:p>
    <w:p w14:paraId="6A5999F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resource": {</w:t>
      </w:r>
    </w:p>
    <w:p w14:paraId="0A73AE9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2FC6F0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id": "22f6dab4-46c0-43fb-a962-aa81165cf3db", //ID ресурса Location</w:t>
      </w:r>
    </w:p>
    <w:p w14:paraId="793C3987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1677F605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325C89B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B8D8AEC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0174471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47A9928B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F67C320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5AB57A4A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7F2156A6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D06227B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F658C0C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65BA6726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3B13FEE3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9261B64" w14:textId="77777777" w:rsidR="00691909" w:rsidRPr="00E05966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5F5856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identifier</w:t>
      </w:r>
      <w:r w:rsidRPr="00691909">
        <w:rPr>
          <w:rFonts w:ascii="Consolas" w:hAnsi="Consolas"/>
          <w:color w:val="333333"/>
        </w:rPr>
        <w:t>": [{</w:t>
      </w:r>
    </w:p>
    <w:p w14:paraId="070B6B22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2.7.100.5",</w:t>
      </w:r>
    </w:p>
    <w:p w14:paraId="5C1998F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93761" //Идентификатор ресурса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в рамках МО</w:t>
      </w:r>
    </w:p>
    <w:p w14:paraId="5D0F377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, {</w:t>
      </w:r>
    </w:p>
    <w:p w14:paraId="2BCFBF5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system</w:t>
      </w:r>
      <w:r w:rsidRPr="00691909">
        <w:rPr>
          <w:rFonts w:ascii="Consolas" w:hAnsi="Consolas"/>
          <w:color w:val="333333"/>
        </w:rPr>
        <w:t>": "</w:t>
      </w:r>
      <w:proofErr w:type="gramStart"/>
      <w:r w:rsidRPr="00691909">
        <w:rPr>
          <w:rFonts w:ascii="Consolas" w:hAnsi="Consolas"/>
          <w:color w:val="333333"/>
          <w:lang w:val="en-US"/>
        </w:rPr>
        <w:t>urn</w:t>
      </w:r>
      <w:r w:rsidRPr="00691909">
        <w:rPr>
          <w:rFonts w:ascii="Consolas" w:hAnsi="Consolas"/>
          <w:color w:val="333333"/>
        </w:rPr>
        <w:t>:</w:t>
      </w:r>
      <w:r w:rsidRPr="00691909">
        <w:rPr>
          <w:rFonts w:ascii="Consolas" w:hAnsi="Consolas"/>
          <w:color w:val="333333"/>
          <w:lang w:val="en-US"/>
        </w:rPr>
        <w:t>oid</w:t>
      </w:r>
      <w:proofErr w:type="gramEnd"/>
      <w:r w:rsidRPr="00691909">
        <w:rPr>
          <w:rFonts w:ascii="Consolas" w:hAnsi="Consolas"/>
          <w:color w:val="333333"/>
        </w:rPr>
        <w:t>:1.2.643.5.1.13.13.99.2.115",</w:t>
      </w:r>
    </w:p>
    <w:p w14:paraId="5BECA17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    "</w:t>
      </w:r>
      <w:r w:rsidRPr="00691909">
        <w:rPr>
          <w:rFonts w:ascii="Consolas" w:hAnsi="Consolas"/>
          <w:color w:val="333333"/>
          <w:lang w:val="en-US"/>
        </w:rPr>
        <w:t>value</w:t>
      </w:r>
      <w:r w:rsidRPr="00691909">
        <w:rPr>
          <w:rFonts w:ascii="Consolas" w:hAnsi="Consolas"/>
          <w:color w:val="333333"/>
        </w:rPr>
        <w:t xml:space="preserve">": "1.2.643.5.1.13.13.12.2.99.9204.0.340170.284350" // </w:t>
      </w:r>
      <w:r w:rsidRPr="00691909">
        <w:rPr>
          <w:rFonts w:ascii="Consolas" w:hAnsi="Consolas"/>
          <w:color w:val="333333"/>
          <w:lang w:val="en-US"/>
        </w:rPr>
        <w:t>OID</w:t>
      </w:r>
      <w:r w:rsidRPr="0069190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1FFBD7F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}</w:t>
      </w:r>
    </w:p>
    <w:p w14:paraId="1B98978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],</w:t>
      </w:r>
    </w:p>
    <w:p w14:paraId="47FA523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name</w:t>
      </w:r>
      <w:r w:rsidRPr="00691909">
        <w:rPr>
          <w:rFonts w:ascii="Consolas" w:hAnsi="Consolas"/>
          <w:color w:val="333333"/>
        </w:rPr>
        <w:t>": "Кабинет №11", //Наименование кабинета</w:t>
      </w:r>
    </w:p>
    <w:p w14:paraId="692FD91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hysicalType</w:t>
      </w:r>
      <w:r w:rsidRPr="00691909">
        <w:rPr>
          <w:rFonts w:ascii="Consolas" w:hAnsi="Consolas"/>
          <w:color w:val="333333"/>
        </w:rPr>
        <w:t>": {</w:t>
      </w:r>
    </w:p>
    <w:p w14:paraId="6BA86FD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</w:t>
      </w:r>
      <w:r w:rsidRPr="00691909">
        <w:rPr>
          <w:rFonts w:ascii="Consolas" w:hAnsi="Consolas"/>
          <w:color w:val="333333"/>
          <w:lang w:val="en-US"/>
        </w:rPr>
        <w:t>"coding": [{</w:t>
      </w:r>
    </w:p>
    <w:p w14:paraId="37D8850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874D85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cod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ro</w:t>
      </w:r>
      <w:r w:rsidRPr="00691909">
        <w:rPr>
          <w:rFonts w:ascii="Consolas" w:hAnsi="Consolas"/>
          <w:color w:val="333333"/>
        </w:rPr>
        <w:t xml:space="preserve">", //Обозначение </w:t>
      </w:r>
      <w:proofErr w:type="gramStart"/>
      <w:r w:rsidRPr="00691909">
        <w:rPr>
          <w:rFonts w:ascii="Consolas" w:hAnsi="Consolas"/>
          <w:color w:val="333333"/>
        </w:rPr>
        <w:t>того</w:t>
      </w:r>
      <w:proofErr w:type="gramEnd"/>
      <w:r w:rsidRPr="00691909">
        <w:rPr>
          <w:rFonts w:ascii="Consolas" w:hAnsi="Consolas"/>
          <w:color w:val="333333"/>
        </w:rPr>
        <w:t xml:space="preserve"> что данный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- кабинет (комната)</w:t>
      </w:r>
    </w:p>
    <w:p w14:paraId="059BE67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</w:rPr>
        <w:t xml:space="preserve">                            </w:t>
      </w:r>
      <w:r w:rsidRPr="00691909">
        <w:rPr>
          <w:rFonts w:ascii="Consolas" w:hAnsi="Consolas"/>
          <w:color w:val="333333"/>
          <w:lang w:val="en-US"/>
        </w:rPr>
        <w:t>"display": "Room"</w:t>
      </w:r>
    </w:p>
    <w:p w14:paraId="48E5DFF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}</w:t>
      </w:r>
    </w:p>
    <w:p w14:paraId="35CDD40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]</w:t>
      </w:r>
    </w:p>
    <w:p w14:paraId="344D084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},</w:t>
      </w:r>
    </w:p>
    <w:p w14:paraId="0A4495C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lastRenderedPageBreak/>
        <w:t xml:space="preserve">                "managingOrganization": {</w:t>
      </w:r>
    </w:p>
    <w:p w14:paraId="04325C9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B16E54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</w:t>
      </w:r>
      <w:r w:rsidRPr="00691909">
        <w:rPr>
          <w:rFonts w:ascii="Consolas" w:hAnsi="Consolas"/>
          <w:color w:val="333333"/>
        </w:rPr>
        <w:t>},</w:t>
      </w:r>
    </w:p>
    <w:p w14:paraId="58666EC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partOf</w:t>
      </w:r>
      <w:r w:rsidRPr="00691909">
        <w:rPr>
          <w:rFonts w:ascii="Consolas" w:hAnsi="Consolas"/>
          <w:color w:val="333333"/>
        </w:rPr>
        <w:t>": {</w:t>
      </w:r>
    </w:p>
    <w:p w14:paraId="6CB53CB5" w14:textId="57EB51CC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    "</w:t>
      </w:r>
      <w:r w:rsidRPr="00691909">
        <w:rPr>
          <w:rFonts w:ascii="Consolas" w:hAnsi="Consolas"/>
          <w:color w:val="333333"/>
          <w:lang w:val="en-US"/>
        </w:rPr>
        <w:t>referenc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>/</w:t>
      </w:r>
      <w:r w:rsidRPr="00691909">
        <w:rPr>
          <w:rFonts w:ascii="Consolas" w:hAnsi="Consolas"/>
          <w:color w:val="333333"/>
          <w:lang w:val="en-US"/>
        </w:rPr>
        <w:t>ebb</w:t>
      </w:r>
      <w:r w:rsidRPr="00691909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  <w:lang w:val="en-US"/>
        </w:rPr>
        <w:t>a</w:t>
      </w:r>
      <w:r w:rsidRPr="00691909">
        <w:rPr>
          <w:rFonts w:ascii="Consolas" w:hAnsi="Consolas"/>
          <w:color w:val="333333"/>
        </w:rPr>
        <w:t>4</w:t>
      </w:r>
      <w:r w:rsidRPr="00691909">
        <w:rPr>
          <w:rFonts w:ascii="Consolas" w:hAnsi="Consolas"/>
          <w:color w:val="333333"/>
          <w:lang w:val="en-US"/>
        </w:rPr>
        <w:t>e</w:t>
      </w:r>
      <w:r w:rsidRPr="00691909">
        <w:rPr>
          <w:rFonts w:ascii="Consolas" w:hAnsi="Consolas"/>
          <w:color w:val="333333"/>
        </w:rPr>
        <w:t>6-9487-47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6-9</w:t>
      </w:r>
      <w:r w:rsidRPr="00691909">
        <w:rPr>
          <w:rFonts w:ascii="Consolas" w:hAnsi="Consolas"/>
          <w:color w:val="333333"/>
          <w:lang w:val="en-US"/>
        </w:rPr>
        <w:t>db</w:t>
      </w:r>
      <w:r w:rsidRPr="00691909">
        <w:rPr>
          <w:rFonts w:ascii="Consolas" w:hAnsi="Consolas"/>
          <w:color w:val="333333"/>
        </w:rPr>
        <w:t>6-5</w:t>
      </w:r>
      <w:r w:rsidRPr="00691909">
        <w:rPr>
          <w:rFonts w:ascii="Consolas" w:hAnsi="Consolas"/>
          <w:color w:val="333333"/>
          <w:lang w:val="en-US"/>
        </w:rPr>
        <w:t>b</w:t>
      </w:r>
      <w:r w:rsidRPr="00691909">
        <w:rPr>
          <w:rFonts w:ascii="Consolas" w:hAnsi="Consolas"/>
          <w:color w:val="333333"/>
        </w:rPr>
        <w:t>7647</w:t>
      </w:r>
      <w:r w:rsidRPr="00691909">
        <w:rPr>
          <w:rFonts w:ascii="Consolas" w:hAnsi="Consolas"/>
          <w:color w:val="333333"/>
          <w:lang w:val="en-US"/>
        </w:rPr>
        <w:t>ed</w:t>
      </w:r>
      <w:r w:rsidRPr="00691909">
        <w:rPr>
          <w:rFonts w:ascii="Consolas" w:hAnsi="Consolas"/>
          <w:color w:val="333333"/>
        </w:rPr>
        <w:t>148</w:t>
      </w:r>
      <w:r w:rsidR="006B4361" w:rsidRPr="00E67044">
        <w:rPr>
          <w:rFonts w:ascii="Consolas" w:hAnsi="Consolas"/>
          <w:color w:val="333333"/>
        </w:rPr>
        <w:t>5</w:t>
      </w:r>
      <w:r w:rsidRPr="00691909">
        <w:rPr>
          <w:rFonts w:ascii="Consolas" w:hAnsi="Consolas"/>
          <w:color w:val="333333"/>
        </w:rPr>
        <w:t xml:space="preserve">" //Ссылка на ресурс </w:t>
      </w:r>
      <w:r w:rsidRPr="00691909">
        <w:rPr>
          <w:rFonts w:ascii="Consolas" w:hAnsi="Consolas"/>
          <w:color w:val="333333"/>
          <w:lang w:val="en-US"/>
        </w:rPr>
        <w:t>Location</w:t>
      </w:r>
      <w:r w:rsidRPr="0069190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7FE6D93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B4361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}</w:t>
      </w:r>
    </w:p>
    <w:p w14:paraId="5628481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}</w:t>
      </w:r>
    </w:p>
    <w:p w14:paraId="6262288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}, {</w:t>
      </w:r>
    </w:p>
    <w:p w14:paraId="6AB9367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fullUrl": "Parameters/71cdf70d-59d6-430a-b846-68a663b288d7",</w:t>
      </w:r>
    </w:p>
    <w:p w14:paraId="5E6AEC8F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</w:t>
      </w:r>
      <w:r w:rsidRPr="00691909">
        <w:rPr>
          <w:rFonts w:ascii="Consolas" w:hAnsi="Consolas"/>
          <w:color w:val="333333"/>
        </w:rPr>
        <w:t>"</w:t>
      </w:r>
      <w:r w:rsidRPr="00691909">
        <w:rPr>
          <w:rFonts w:ascii="Consolas" w:hAnsi="Consolas"/>
          <w:color w:val="333333"/>
          <w:lang w:val="en-US"/>
        </w:rPr>
        <w:t>resource</w:t>
      </w:r>
      <w:r w:rsidRPr="00691909">
        <w:rPr>
          <w:rFonts w:ascii="Consolas" w:hAnsi="Consolas"/>
          <w:color w:val="333333"/>
        </w:rPr>
        <w:t>": {</w:t>
      </w:r>
    </w:p>
    <w:p w14:paraId="470223C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    "</w:t>
      </w:r>
      <w:r w:rsidRPr="00691909">
        <w:rPr>
          <w:rFonts w:ascii="Consolas" w:hAnsi="Consolas"/>
          <w:color w:val="333333"/>
          <w:lang w:val="en-US"/>
        </w:rPr>
        <w:t>resourceType</w:t>
      </w:r>
      <w:r w:rsidRPr="00691909">
        <w:rPr>
          <w:rFonts w:ascii="Consolas" w:hAnsi="Consolas"/>
          <w:color w:val="333333"/>
        </w:rPr>
        <w:t>": "</w:t>
      </w:r>
      <w:r w:rsidRPr="00691909">
        <w:rPr>
          <w:rFonts w:ascii="Consolas" w:hAnsi="Consolas"/>
          <w:color w:val="333333"/>
          <w:lang w:val="en-US"/>
        </w:rPr>
        <w:t>Parameters</w:t>
      </w:r>
      <w:r w:rsidRPr="00691909">
        <w:rPr>
          <w:rFonts w:ascii="Consolas" w:hAnsi="Consolas"/>
          <w:color w:val="333333"/>
        </w:rPr>
        <w:t>", //Текстовое описание причины отсутствия расписания</w:t>
      </w:r>
    </w:p>
    <w:p w14:paraId="382396D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        </w:t>
      </w:r>
      <w:r w:rsidRPr="00691909">
        <w:rPr>
          <w:rFonts w:ascii="Consolas" w:hAnsi="Consolas"/>
          <w:color w:val="333333"/>
          <w:lang w:val="en-US"/>
        </w:rPr>
        <w:t>"id": "71cdf70d-59d6-430a-b846-68a663b288d7",</w:t>
      </w:r>
    </w:p>
    <w:p w14:paraId="485E47C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"parameter": [{</w:t>
      </w:r>
    </w:p>
    <w:p w14:paraId="63F4E52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Name",</w:t>
      </w:r>
    </w:p>
    <w:p w14:paraId="4506E72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Терапевтическое отделение №1, ГУЗ СГКБ № 2 им.В.И. Разумовского"</w:t>
      </w:r>
    </w:p>
    <w:p w14:paraId="34DF681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79A808E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Address",</w:t>
      </w:r>
    </w:p>
    <w:p w14:paraId="3E6B4124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411228, Саратовская обл., г. Саратов, ул. им Черемушкина Н.Г., д. 141"</w:t>
      </w:r>
    </w:p>
    <w:p w14:paraId="33AEE23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57290D2E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MO_Phone",</w:t>
      </w:r>
    </w:p>
    <w:p w14:paraId="5CEB763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String": "+7(495) 390-28-55"</w:t>
      </w:r>
    </w:p>
    <w:p w14:paraId="5022703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}, {</w:t>
      </w:r>
    </w:p>
    <w:p w14:paraId="5438118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name": "referenceSchedule",</w:t>
      </w:r>
    </w:p>
    <w:p w14:paraId="060615B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"valueReference": {</w:t>
      </w:r>
    </w:p>
    <w:p w14:paraId="327B7F2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    "reference": "Schedule/814b9649-73f1-41f0-a41d-8e406cec5583" //Ссылка на ресурс Schedule, к которому относится данный ресурс Parameters</w:t>
      </w:r>
    </w:p>
    <w:p w14:paraId="46CA7A39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      </w:t>
      </w:r>
      <w:r w:rsidRPr="00B163C8">
        <w:rPr>
          <w:rFonts w:ascii="Consolas" w:hAnsi="Consolas"/>
          <w:color w:val="333333"/>
        </w:rPr>
        <w:t>}</w:t>
      </w:r>
    </w:p>
    <w:p w14:paraId="60BFC23C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    }</w:t>
      </w:r>
    </w:p>
    <w:p w14:paraId="378B565B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]</w:t>
      </w:r>
    </w:p>
    <w:p w14:paraId="777CC3BC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086E0BF8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</w:t>
      </w:r>
    </w:p>
    <w:p w14:paraId="00CDE890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]</w:t>
      </w:r>
    </w:p>
    <w:p w14:paraId="765F8A04" w14:textId="77777777" w:rsidR="00691909" w:rsidRPr="00B163C8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4A3EB403" w14:textId="77777777"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628CC682" w14:textId="77777777" w:rsidR="00910434" w:rsidRDefault="00910434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4DA846E3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4BB44E40" w14:textId="77777777" w:rsidR="0042113B" w:rsidRDefault="0042113B" w:rsidP="0042113B">
      <w:pPr>
        <w:pStyle w:val="a4"/>
        <w:ind w:firstLine="0"/>
        <w:rPr>
          <w:rFonts w:ascii="Times New Roman" w:hAnsi="Times New Roman"/>
          <w:szCs w:val="24"/>
        </w:rPr>
      </w:pPr>
    </w:p>
    <w:p w14:paraId="5F2ADAA5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>{</w:t>
      </w:r>
    </w:p>
    <w:p w14:paraId="0A12CD47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E59CE6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691909">
        <w:rPr>
          <w:rFonts w:ascii="Consolas" w:hAnsi="Consolas"/>
          <w:color w:val="333333"/>
          <w:lang w:val="en-US"/>
        </w:rPr>
        <w:t>":[</w:t>
      </w:r>
      <w:proofErr w:type="gramEnd"/>
    </w:p>
    <w:p w14:paraId="264FDBF9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{</w:t>
      </w:r>
    </w:p>
    <w:p w14:paraId="60B6ACC8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B0F5FE1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code":"invalid",</w:t>
      </w:r>
    </w:p>
    <w:p w14:paraId="77DE11C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691909">
        <w:rPr>
          <w:rFonts w:ascii="Consolas" w:hAnsi="Consolas"/>
          <w:color w:val="333333"/>
          <w:lang w:val="en-US"/>
        </w:rPr>
        <w:t>":{</w:t>
      </w:r>
      <w:proofErr w:type="gramEnd"/>
    </w:p>
    <w:p w14:paraId="1D5DE83A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691909">
        <w:rPr>
          <w:rFonts w:ascii="Consolas" w:hAnsi="Consolas"/>
          <w:color w:val="333333"/>
          <w:lang w:val="en-US"/>
        </w:rPr>
        <w:t>":[</w:t>
      </w:r>
      <w:proofErr w:type="gramEnd"/>
    </w:p>
    <w:p w14:paraId="36A2AB3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{</w:t>
      </w:r>
    </w:p>
    <w:p w14:paraId="198E8AD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691909">
        <w:rPr>
          <w:rFonts w:ascii="Consolas" w:hAnsi="Consolas"/>
          <w:color w:val="333333"/>
          <w:lang w:val="en-US"/>
        </w:rPr>
        <w:t>urn:oid</w:t>
      </w:r>
      <w:proofErr w:type="gramEnd"/>
      <w:r w:rsidRPr="00691909">
        <w:rPr>
          <w:rFonts w:ascii="Consolas" w:hAnsi="Consolas"/>
          <w:color w:val="333333"/>
          <w:lang w:val="en-US"/>
        </w:rPr>
        <w:t>:1.2.643.2.69.1.1.1.166",</w:t>
      </w:r>
    </w:p>
    <w:p w14:paraId="0C71F0C4" w14:textId="77777777" w:rsidR="00691909" w:rsidRPr="00970B0E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16",</w:t>
      </w:r>
    </w:p>
    <w:p w14:paraId="0A2E56B0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</w:t>
      </w:r>
      <w:r w:rsidRPr="00691909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2EC05C5B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lastRenderedPageBreak/>
        <w:t xml:space="preserve">               }</w:t>
      </w:r>
    </w:p>
    <w:p w14:paraId="24A3CE4D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   ]</w:t>
      </w:r>
    </w:p>
    <w:p w14:paraId="3B2E1F23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   }</w:t>
      </w:r>
    </w:p>
    <w:p w14:paraId="736D6046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   }</w:t>
      </w:r>
    </w:p>
    <w:p w14:paraId="4613401C" w14:textId="77777777" w:rsidR="00691909" w:rsidRP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 xml:space="preserve">   ]</w:t>
      </w:r>
    </w:p>
    <w:p w14:paraId="6B8F548D" w14:textId="77777777" w:rsidR="00691909" w:rsidRDefault="00691909" w:rsidP="0069190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91909">
        <w:rPr>
          <w:rFonts w:ascii="Consolas" w:hAnsi="Consolas"/>
          <w:color w:val="333333"/>
        </w:rPr>
        <w:t>}</w:t>
      </w:r>
    </w:p>
    <w:p w14:paraId="74AB9204" w14:textId="77777777" w:rsidR="0042113B" w:rsidRDefault="0042113B" w:rsidP="0042113B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750D99C3" w14:textId="77777777" w:rsidR="00CC0D35" w:rsidRPr="008A5E0B" w:rsidRDefault="00CC0D35" w:rsidP="00CC0D35">
      <w:pPr>
        <w:pStyle w:val="2"/>
        <w:numPr>
          <w:ilvl w:val="1"/>
          <w:numId w:val="6"/>
        </w:numPr>
      </w:pPr>
      <w:bookmarkStart w:id="72" w:name="_Toc118391367"/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>по диспансерному наблюдению</w:t>
      </w:r>
      <w:r w:rsidRPr="00836F2F">
        <w:t xml:space="preserve"> ($searchslots)</w:t>
      </w:r>
      <w:bookmarkEnd w:id="72"/>
    </w:p>
    <w:p w14:paraId="25D0C6DA" w14:textId="77777777" w:rsidR="00CC0D35" w:rsidRDefault="00CC0D35" w:rsidP="00CC0D35">
      <w:pPr>
        <w:pStyle w:val="a9"/>
      </w:pPr>
      <w:r w:rsidRPr="007122D0">
        <w:t xml:space="preserve">Данный метод используется для </w:t>
      </w:r>
      <w:r>
        <w:t xml:space="preserve">поиска в целевой МО доступных талонов </w:t>
      </w:r>
      <w:r w:rsidR="00597CF4">
        <w:t xml:space="preserve">по медицинскому ресурсу </w:t>
      </w:r>
      <w:r>
        <w:t xml:space="preserve">для записи </w:t>
      </w:r>
      <w:r w:rsidR="00CA6BFC">
        <w:t>по диспансерному наблюдению</w:t>
      </w:r>
      <w:r>
        <w:t>. В качестве медицинских ресурсов могут выступать как медицинские работники, так и кабинеты.</w:t>
      </w:r>
    </w:p>
    <w:p w14:paraId="55695A28" w14:textId="77777777" w:rsidR="00CC0D35" w:rsidRDefault="00CC0D35" w:rsidP="00CC0D35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597CF4" w:rsidRPr="000F4375">
        <w:t>[base]/</w:t>
      </w:r>
      <w:r w:rsidR="00597CF4">
        <w:rPr>
          <w:lang w:val="en-US"/>
        </w:rPr>
        <w:t>api</w:t>
      </w:r>
      <w:r w:rsidR="00597CF4">
        <w:t>/</w:t>
      </w:r>
      <w:r w:rsidR="00597CF4" w:rsidRPr="000F4375">
        <w:t>appointment/</w:t>
      </w:r>
      <w:r w:rsidR="00CA6BFC" w:rsidRPr="00CA6BFC">
        <w:t>dispensaryobservation</w:t>
      </w:r>
      <w:r w:rsidR="00597CF4" w:rsidRPr="000F4375">
        <w:t>/fhir/$</w:t>
      </w:r>
      <w:r w:rsidR="00597CF4" w:rsidRPr="00597CF4">
        <w:t>searchslots</w:t>
      </w:r>
      <w:r w:rsidR="00597CF4" w:rsidRPr="000F4375">
        <w:t>.</w:t>
      </w:r>
    </w:p>
    <w:p w14:paraId="45B49CE1" w14:textId="77777777" w:rsidR="00CC0D35" w:rsidRDefault="00CC0D35" w:rsidP="00CC0D35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5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3CF3303E" w14:textId="77777777" w:rsidR="00CC0D35" w:rsidRDefault="00CC0D35" w:rsidP="00CC0D35">
      <w:pPr>
        <w:pStyle w:val="a9"/>
      </w:pPr>
      <w:r w:rsidRPr="000C6DEF">
        <w:t xml:space="preserve">На </w:t>
      </w:r>
      <w:r w:rsidR="00597CF4">
        <w:fldChar w:fldCharType="begin"/>
      </w:r>
      <w:r w:rsidR="00597CF4">
        <w:instrText xml:space="preserve"> REF _Ref75877295 \h  \* MERGEFORMAT </w:instrText>
      </w:r>
      <w:r w:rsidR="00597CF4">
        <w:fldChar w:fldCharType="separate"/>
      </w:r>
      <w:r w:rsidR="00287CC2" w:rsidRPr="00287CC2">
        <w:t>Рисун</w:t>
      </w:r>
      <w:r w:rsidR="00287CC2">
        <w:t>ке</w:t>
      </w:r>
      <w:r w:rsidR="00287CC2" w:rsidRPr="00287CC2">
        <w:t xml:space="preserve"> 8</w:t>
      </w:r>
      <w:r w:rsidR="00597CF4">
        <w:fldChar w:fldCharType="end"/>
      </w:r>
      <w:r w:rsidR="00597CF4">
        <w:t xml:space="preserve"> </w:t>
      </w:r>
      <w:r w:rsidRPr="000C6DEF">
        <w:t>представлена схема информационного взаимодействия в рамках метода «</w:t>
      </w:r>
      <w:r w:rsidR="00597CF4" w:rsidRPr="00836F2F">
        <w:t xml:space="preserve">Поиск </w:t>
      </w:r>
      <w:r w:rsidR="00597CF4" w:rsidRPr="003105DA">
        <w:t>доступных талонов</w:t>
      </w:r>
      <w:r w:rsidR="00597CF4">
        <w:t xml:space="preserve"> </w:t>
      </w:r>
      <w:r w:rsidR="00597CF4" w:rsidRPr="00836F2F">
        <w:t xml:space="preserve">для </w:t>
      </w:r>
      <w:r w:rsidR="00597CF4" w:rsidRPr="003105DA">
        <w:t xml:space="preserve">записи </w:t>
      </w:r>
      <w:r w:rsidR="00CA6BFC">
        <w:t xml:space="preserve">по диспансерному наблюдению </w:t>
      </w:r>
      <w:r w:rsidR="00597CF4" w:rsidRPr="00836F2F">
        <w:t>($searchslots)</w:t>
      </w:r>
      <w:r w:rsidRPr="000C6DEF">
        <w:t>».</w:t>
      </w:r>
    </w:p>
    <w:p w14:paraId="588E7F75" w14:textId="77777777" w:rsidR="00CC0D35" w:rsidRPr="002E6C0F" w:rsidRDefault="00287CC2" w:rsidP="00CC0D35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514590E5">
          <v:shape id="_x0000_i1028" type="#_x0000_t75" style="width:467.25pt;height:285pt" o:ole="">
            <v:imagedata r:id="rId26" o:title=""/>
          </v:shape>
          <o:OLEObject Type="Embed" ProgID="Visio.Drawing.15" ShapeID="_x0000_i1028" DrawAspect="Content" ObjectID="_1729609466" r:id="rId27"/>
        </w:object>
      </w:r>
      <w:r w:rsidR="00CC0D35">
        <w:rPr>
          <w:sz w:val="24"/>
          <w:szCs w:val="24"/>
        </w:rPr>
        <w:tab/>
      </w:r>
    </w:p>
    <w:p w14:paraId="6DBC8989" w14:textId="77777777" w:rsidR="00CC0D35" w:rsidRPr="000C6DEF" w:rsidRDefault="00CC0D35" w:rsidP="00CC0D35">
      <w:pPr>
        <w:jc w:val="center"/>
      </w:pPr>
      <w:bookmarkStart w:id="73" w:name="_Ref7587729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87CC2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7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97CF4" w:rsidRPr="00597CF4">
        <w:rPr>
          <w:b/>
          <w:sz w:val="24"/>
          <w:szCs w:val="24"/>
        </w:rPr>
        <w:t xml:space="preserve">Поиск доступных талонов для записи </w:t>
      </w:r>
      <w:r w:rsidR="00CA6BFC" w:rsidRPr="00CA6BFC">
        <w:rPr>
          <w:b/>
          <w:sz w:val="24"/>
          <w:szCs w:val="24"/>
        </w:rPr>
        <w:t xml:space="preserve">по диспансерному наблюдению </w:t>
      </w:r>
      <w:r w:rsidR="00597CF4" w:rsidRPr="00597CF4">
        <w:rPr>
          <w:b/>
          <w:sz w:val="24"/>
          <w:szCs w:val="24"/>
        </w:rPr>
        <w:t>($searchslots)</w:t>
      </w:r>
      <w:r w:rsidRPr="000C6DEF">
        <w:rPr>
          <w:b/>
          <w:sz w:val="24"/>
          <w:szCs w:val="24"/>
        </w:rPr>
        <w:t>»</w:t>
      </w:r>
    </w:p>
    <w:p w14:paraId="74F54B65" w14:textId="77777777" w:rsidR="00CC0D35" w:rsidRPr="00993643" w:rsidRDefault="00CC0D35" w:rsidP="00CC0D35">
      <w:pPr>
        <w:pStyle w:val="a9"/>
      </w:pPr>
      <w:r w:rsidRPr="00993643">
        <w:t>Описание схемы:</w:t>
      </w:r>
    </w:p>
    <w:p w14:paraId="015A6100" w14:textId="77777777" w:rsidR="004669A2" w:rsidRPr="00993643" w:rsidRDefault="004669A2" w:rsidP="003F13AF">
      <w:pPr>
        <w:pStyle w:val="a9"/>
        <w:numPr>
          <w:ilvl w:val="0"/>
          <w:numId w:val="48"/>
        </w:numPr>
        <w:ind w:left="0" w:firstLine="567"/>
      </w:pPr>
      <w:r w:rsidRPr="00993643">
        <w:t xml:space="preserve">Клиент </w:t>
      </w:r>
      <w:r>
        <w:t>СЗПВ</w:t>
      </w:r>
      <w:r w:rsidRPr="00993643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5</w:t>
      </w:r>
      <w:r>
        <w:fldChar w:fldCharType="end"/>
      </w:r>
      <w:r w:rsidRPr="00FE252A">
        <w:t>.</w:t>
      </w:r>
    </w:p>
    <w:p w14:paraId="0347E17E" w14:textId="77777777" w:rsidR="004669A2" w:rsidRPr="00FE252A" w:rsidRDefault="004669A2" w:rsidP="003F13AF">
      <w:pPr>
        <w:pStyle w:val="a9"/>
        <w:numPr>
          <w:ilvl w:val="0"/>
          <w:numId w:val="48"/>
        </w:numPr>
        <w:ind w:left="0" w:firstLine="567"/>
      </w:pPr>
      <w:r>
        <w:t>СЗПВ</w:t>
      </w:r>
      <w:r w:rsidRPr="00FE252A">
        <w:t xml:space="preserve"> отправляет запрос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FE252A">
        <w:t xml:space="preserve">» в целевое ЛПУ. Состав параметров запроса представлен в </w:t>
      </w:r>
      <w:r>
        <w:fldChar w:fldCharType="begin"/>
      </w:r>
      <w:r>
        <w:instrText xml:space="preserve"> REF _Ref75877658 \h  \* MERGEFORMAT </w:instrText>
      </w:r>
      <w:r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5</w:t>
      </w:r>
      <w:r>
        <w:fldChar w:fldCharType="end"/>
      </w:r>
      <w:r w:rsidRPr="00FE252A">
        <w:t>.</w:t>
      </w:r>
    </w:p>
    <w:p w14:paraId="77A263DB" w14:textId="77777777" w:rsidR="004669A2" w:rsidRPr="00993643" w:rsidRDefault="004669A2" w:rsidP="003F13AF">
      <w:pPr>
        <w:pStyle w:val="a9"/>
        <w:numPr>
          <w:ilvl w:val="0"/>
          <w:numId w:val="48"/>
        </w:numPr>
        <w:ind w:left="0" w:firstLine="567"/>
      </w:pPr>
      <w:r w:rsidRPr="00993643">
        <w:t>Целевое ЛПУ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>Состав выходных данных ответа метода представлен в разделе</w:t>
      </w:r>
      <w:r>
        <w:t xml:space="preserve">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 w:rsidR="00287CC2">
        <w:t>4.4.2</w:t>
      </w:r>
      <w:r>
        <w:fldChar w:fldCharType="end"/>
      </w:r>
      <w:r w:rsidRPr="00FE252A">
        <w:t>.</w:t>
      </w:r>
    </w:p>
    <w:p w14:paraId="2BDDC008" w14:textId="77777777" w:rsidR="004669A2" w:rsidRDefault="004669A2" w:rsidP="003F13AF">
      <w:pPr>
        <w:pStyle w:val="a9"/>
        <w:numPr>
          <w:ilvl w:val="0"/>
          <w:numId w:val="48"/>
        </w:numPr>
        <w:ind w:left="0" w:firstLine="567"/>
      </w:pPr>
      <w:r>
        <w:lastRenderedPageBreak/>
        <w:t>СЗПВ</w:t>
      </w:r>
      <w:r w:rsidRPr="00993643">
        <w:t xml:space="preserve"> передает ответ метода «</w:t>
      </w:r>
      <w:r w:rsidRPr="00836F2F">
        <w:t xml:space="preserve">Поиск </w:t>
      </w:r>
      <w:r w:rsidRPr="003105DA">
        <w:t>доступных талонов</w:t>
      </w:r>
      <w:r>
        <w:t xml:space="preserve"> </w:t>
      </w:r>
      <w:r w:rsidRPr="00836F2F">
        <w:t xml:space="preserve">для </w:t>
      </w:r>
      <w:r w:rsidRPr="003105DA">
        <w:t xml:space="preserve">записи </w:t>
      </w:r>
      <w:r w:rsidR="00CA6BFC">
        <w:t xml:space="preserve">по диспансерному наблюдению </w:t>
      </w:r>
      <w:r w:rsidRPr="00836F2F">
        <w:t>($searchslots)</w:t>
      </w:r>
      <w:r w:rsidRPr="00993643">
        <w:t xml:space="preserve">» клиенту </w:t>
      </w:r>
      <w:r>
        <w:t>СЗПВ</w:t>
      </w:r>
      <w:r w:rsidRPr="00993643">
        <w:t xml:space="preserve">. </w:t>
      </w:r>
      <w:r w:rsidRPr="00FE252A">
        <w:t xml:space="preserve">Состав выходных данных ответа метода представлен в разделе </w:t>
      </w:r>
      <w:r>
        <w:fldChar w:fldCharType="begin"/>
      </w:r>
      <w:r>
        <w:instrText xml:space="preserve"> REF _Ref75877724 \n \h  \* MERGEFORMAT </w:instrText>
      </w:r>
      <w:r>
        <w:fldChar w:fldCharType="separate"/>
      </w:r>
      <w:r w:rsidR="00287CC2">
        <w:t>4.4.2</w:t>
      </w:r>
      <w:r>
        <w:fldChar w:fldCharType="end"/>
      </w:r>
      <w:r w:rsidRPr="00FE252A">
        <w:t>.</w:t>
      </w:r>
    </w:p>
    <w:p w14:paraId="751CBA9C" w14:textId="77777777" w:rsidR="00CC0D35" w:rsidRDefault="00CC0D35" w:rsidP="00CC0D35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74" w:name="_Toc118391368"/>
      <w:r>
        <w:t>Описание параметров запроса</w:t>
      </w:r>
      <w:bookmarkEnd w:id="74"/>
    </w:p>
    <w:p w14:paraId="6A2FEC5A" w14:textId="77777777" w:rsidR="00CC0D35" w:rsidRDefault="00CC0D35" w:rsidP="00CC0D35">
      <w:pPr>
        <w:pStyle w:val="a9"/>
      </w:pPr>
      <w:r>
        <w:t xml:space="preserve">В </w:t>
      </w:r>
      <w:r w:rsidR="004669A2">
        <w:fldChar w:fldCharType="begin"/>
      </w:r>
      <w:r w:rsidR="004669A2">
        <w:instrText xml:space="preserve"> REF _Ref75877658 \h  \* MERGEFORMAT </w:instrText>
      </w:r>
      <w:r w:rsidR="004669A2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5</w:t>
      </w:r>
      <w:r w:rsidR="004669A2">
        <w:fldChar w:fldCharType="end"/>
      </w:r>
      <w:r w:rsidR="004669A2">
        <w:t xml:space="preserve"> </w:t>
      </w:r>
      <w:r>
        <w:t xml:space="preserve">представлено описание параметров запроса метода </w:t>
      </w:r>
      <w:r w:rsidRPr="00836F2F">
        <w:t>$searchslots</w:t>
      </w:r>
      <w:r>
        <w:t>.</w:t>
      </w:r>
    </w:p>
    <w:p w14:paraId="4B8B384C" w14:textId="77777777" w:rsidR="00CC0D35" w:rsidRDefault="00CC0D35" w:rsidP="00CC0D35">
      <w:pPr>
        <w:pStyle w:val="aff"/>
        <w:ind w:left="0"/>
        <w:jc w:val="left"/>
        <w:rPr>
          <w:sz w:val="24"/>
        </w:rPr>
      </w:pPr>
      <w:bookmarkStart w:id="75" w:name="_Ref7587765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163C8">
        <w:rPr>
          <w:noProof/>
          <w:sz w:val="24"/>
        </w:rPr>
        <w:t>15</w:t>
      </w:r>
      <w:r w:rsidRPr="00DD093C">
        <w:rPr>
          <w:sz w:val="24"/>
        </w:rPr>
        <w:fldChar w:fldCharType="end"/>
      </w:r>
      <w:bookmarkEnd w:id="75"/>
      <w:r w:rsidRPr="00DD093C">
        <w:rPr>
          <w:sz w:val="24"/>
        </w:rPr>
        <w:t xml:space="preserve"> – Описание параметров запроса метода </w:t>
      </w:r>
      <w:r w:rsidRPr="00F223B4">
        <w:rPr>
          <w:sz w:val="24"/>
        </w:rPr>
        <w:t>$searchslots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4669A2" w:rsidRPr="00C9379F" w14:paraId="297E7579" w14:textId="77777777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36FBA243" w14:textId="77777777"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6E8CB855" w14:textId="77777777" w:rsidR="004669A2" w:rsidRPr="00BC6E8A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7888679" w14:textId="77777777" w:rsidR="004669A2" w:rsidRPr="00B171E7" w:rsidRDefault="004669A2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B9B9185" w14:textId="77777777"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A2A72AE" w14:textId="77777777" w:rsidR="004669A2" w:rsidRPr="00C9379F" w:rsidRDefault="004669A2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4669A2" w:rsidRPr="009538A8" w14:paraId="2BDFE73F" w14:textId="77777777" w:rsidTr="009E37E3">
        <w:tc>
          <w:tcPr>
            <w:tcW w:w="851" w:type="dxa"/>
          </w:tcPr>
          <w:p w14:paraId="736D6AE3" w14:textId="77777777" w:rsidR="004669A2" w:rsidRPr="000A2D15" w:rsidRDefault="004669A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7AA6EB1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70654940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8B80AFE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5A84915" w14:textId="77777777" w:rsidR="004669A2" w:rsidRDefault="004669A2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478A9E18" w14:textId="3408A058" w:rsidR="004C0ADD" w:rsidRPr="0002456C" w:rsidRDefault="004C0ADD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4669A2" w:rsidRPr="009538A8" w14:paraId="06D17C7D" w14:textId="77777777" w:rsidTr="009E37E3">
        <w:tc>
          <w:tcPr>
            <w:tcW w:w="851" w:type="dxa"/>
          </w:tcPr>
          <w:p w14:paraId="47B71E46" w14:textId="77777777" w:rsidR="004669A2" w:rsidRPr="000A2D15" w:rsidRDefault="004669A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57113AB8" w14:textId="77777777" w:rsidR="004669A2" w:rsidRPr="008810C7" w:rsidRDefault="004669A2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4B069623" w14:textId="77777777" w:rsidR="004669A2" w:rsidRDefault="004669A2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6BA88C4" w14:textId="77777777" w:rsidR="004669A2" w:rsidRPr="00EB7225" w:rsidRDefault="004669A2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D1DAF0E" w14:textId="77777777" w:rsidR="004669A2" w:rsidRPr="00B80390" w:rsidRDefault="004669A2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669A2" w:rsidRPr="009538A8" w14:paraId="6F0418ED" w14:textId="77777777" w:rsidTr="009E37E3">
        <w:tc>
          <w:tcPr>
            <w:tcW w:w="851" w:type="dxa"/>
          </w:tcPr>
          <w:p w14:paraId="2DA17711" w14:textId="77777777" w:rsidR="004669A2" w:rsidRPr="000A2D15" w:rsidRDefault="004669A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26618EBC" w14:textId="77777777" w:rsidR="004669A2" w:rsidRDefault="004669A2" w:rsidP="004669A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cheduleId</w:t>
            </w:r>
          </w:p>
        </w:tc>
        <w:tc>
          <w:tcPr>
            <w:tcW w:w="1134" w:type="dxa"/>
          </w:tcPr>
          <w:p w14:paraId="07AD87AF" w14:textId="77777777" w:rsidR="004669A2" w:rsidRDefault="004669A2" w:rsidP="004669A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73AFFB2" w14:textId="77777777" w:rsidR="004669A2" w:rsidRPr="00EB7225" w:rsidRDefault="004669A2" w:rsidP="004669A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D700F35" w14:textId="77777777" w:rsidR="004669A2" w:rsidRPr="000863D7" w:rsidRDefault="00B046B4" w:rsidP="004669A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Идентификатор расписания мед</w:t>
            </w:r>
            <w:r>
              <w:rPr>
                <w:sz w:val="24"/>
              </w:rPr>
              <w:t xml:space="preserve">ицинского </w:t>
            </w:r>
            <w:r w:rsidRPr="004669A2">
              <w:rPr>
                <w:sz w:val="24"/>
              </w:rPr>
              <w:t>ресурса</w:t>
            </w:r>
            <w:r w:rsidRPr="00B419F7">
              <w:rPr>
                <w:sz w:val="24"/>
              </w:rPr>
              <w:t xml:space="preserve"> </w:t>
            </w:r>
            <w:r w:rsidRPr="000863D7">
              <w:rPr>
                <w:sz w:val="24"/>
              </w:rPr>
              <w:t>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S</w:t>
            </w:r>
            <w:r w:rsidRPr="004669A2">
              <w:rPr>
                <w:sz w:val="24"/>
                <w:lang w:val="en-US"/>
              </w:rPr>
              <w:t>chedule</w:t>
            </w:r>
            <w:r w:rsidRPr="00887724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  <w:tr w:rsidR="00287CC2" w:rsidRPr="009538A8" w14:paraId="6D35FAB7" w14:textId="77777777" w:rsidTr="009E37E3">
        <w:tc>
          <w:tcPr>
            <w:tcW w:w="851" w:type="dxa"/>
          </w:tcPr>
          <w:p w14:paraId="0B3D308A" w14:textId="77777777" w:rsidR="00287CC2" w:rsidRPr="000A2D15" w:rsidRDefault="00287CC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57BDC19" w14:textId="77777777" w:rsidR="00287CC2" w:rsidRPr="008810C7" w:rsidRDefault="00287CC2" w:rsidP="00287CC2">
            <w:pPr>
              <w:pStyle w:val="aa"/>
              <w:rPr>
                <w:sz w:val="24"/>
                <w:lang w:val="en-US"/>
              </w:rPr>
            </w:pPr>
            <w:r w:rsidRPr="00A2319A">
              <w:rPr>
                <w:sz w:val="24"/>
                <w:lang w:val="en-US"/>
              </w:rPr>
              <w:t>cardId</w:t>
            </w:r>
          </w:p>
        </w:tc>
        <w:tc>
          <w:tcPr>
            <w:tcW w:w="1134" w:type="dxa"/>
          </w:tcPr>
          <w:p w14:paraId="3BB78D3D" w14:textId="77777777" w:rsidR="00287CC2" w:rsidRDefault="00287CC2" w:rsidP="00287CC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BB2350E" w14:textId="77777777" w:rsidR="00287CC2" w:rsidRPr="00EB7225" w:rsidRDefault="00287CC2" w:rsidP="00287CC2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EAA1009" w14:textId="77777777" w:rsidR="00287CC2" w:rsidRPr="00B80390" w:rsidRDefault="00287CC2" w:rsidP="00287CC2">
            <w:pPr>
              <w:pStyle w:val="aa"/>
              <w:rPr>
                <w:sz w:val="24"/>
              </w:rPr>
            </w:pPr>
            <w:r w:rsidRPr="00A2319A">
              <w:rPr>
                <w:sz w:val="24"/>
              </w:rPr>
              <w:t>Идентификатор карты диспансерного учета</w:t>
            </w:r>
          </w:p>
        </w:tc>
      </w:tr>
      <w:tr w:rsidR="00287CC2" w:rsidRPr="009538A8" w14:paraId="5A59B36B" w14:textId="77777777" w:rsidTr="009E37E3">
        <w:tc>
          <w:tcPr>
            <w:tcW w:w="851" w:type="dxa"/>
          </w:tcPr>
          <w:p w14:paraId="4AE02954" w14:textId="77777777" w:rsidR="00287CC2" w:rsidRPr="000A2D15" w:rsidRDefault="00287CC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49E5642" w14:textId="77777777"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startDateTimeRange</w:t>
            </w:r>
          </w:p>
        </w:tc>
        <w:tc>
          <w:tcPr>
            <w:tcW w:w="1134" w:type="dxa"/>
          </w:tcPr>
          <w:p w14:paraId="195FD42E" w14:textId="77777777"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0C5BB704" w14:textId="77777777"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14:paraId="3588C0D0" w14:textId="77777777" w:rsidR="00287CC2" w:rsidRPr="00CE01C9" w:rsidRDefault="00287CC2" w:rsidP="00287CC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начала периода предоставления информации о наличии/отсутствии свободных слотов</w:t>
            </w:r>
          </w:p>
        </w:tc>
      </w:tr>
      <w:tr w:rsidR="00287CC2" w:rsidRPr="009538A8" w14:paraId="2E09DA3C" w14:textId="77777777" w:rsidTr="009E37E3">
        <w:tc>
          <w:tcPr>
            <w:tcW w:w="851" w:type="dxa"/>
          </w:tcPr>
          <w:p w14:paraId="3E44F121" w14:textId="77777777" w:rsidR="00287CC2" w:rsidRPr="000A2D15" w:rsidRDefault="00287CC2" w:rsidP="003F13AF">
            <w:pPr>
              <w:pStyle w:val="aa"/>
              <w:numPr>
                <w:ilvl w:val="0"/>
                <w:numId w:val="4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75E34FFC" w14:textId="77777777"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 w:rsidRPr="004669A2">
              <w:rPr>
                <w:sz w:val="24"/>
                <w:lang w:val="en-US"/>
              </w:rPr>
              <w:t>endDateTimeRange</w:t>
            </w:r>
          </w:p>
        </w:tc>
        <w:tc>
          <w:tcPr>
            <w:tcW w:w="1134" w:type="dxa"/>
          </w:tcPr>
          <w:p w14:paraId="2C805DF3" w14:textId="77777777" w:rsidR="00287CC2" w:rsidRPr="00EB7225" w:rsidRDefault="00287CC2" w:rsidP="00287CC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1134" w:type="dxa"/>
          </w:tcPr>
          <w:p w14:paraId="53A1003A" w14:textId="77777777" w:rsidR="00287CC2" w:rsidRPr="004669A2" w:rsidRDefault="00287CC2" w:rsidP="00287CC2">
            <w:pPr>
              <w:pStyle w:val="aa"/>
              <w:rPr>
                <w:sz w:val="24"/>
              </w:rPr>
            </w:pPr>
            <w:r w:rsidRPr="00BD2D9B">
              <w:rPr>
                <w:sz w:val="24"/>
                <w:lang w:val="en-US"/>
              </w:rPr>
              <w:t>Date</w:t>
            </w:r>
            <w:r>
              <w:rPr>
                <w:sz w:val="24"/>
                <w:lang w:val="en-US"/>
              </w:rPr>
              <w:t>time</w:t>
            </w:r>
          </w:p>
        </w:tc>
        <w:tc>
          <w:tcPr>
            <w:tcW w:w="3827" w:type="dxa"/>
          </w:tcPr>
          <w:p w14:paraId="62929FD0" w14:textId="77777777" w:rsidR="00287CC2" w:rsidRPr="00CE01C9" w:rsidRDefault="00287CC2" w:rsidP="00287CC2">
            <w:pPr>
              <w:pStyle w:val="aa"/>
              <w:rPr>
                <w:sz w:val="24"/>
              </w:rPr>
            </w:pPr>
            <w:r w:rsidRPr="004669A2">
              <w:rPr>
                <w:sz w:val="24"/>
              </w:rPr>
              <w:t>Дата и время окончания периода предоставления информации о наличии/отсутствии свободных слотов</w:t>
            </w:r>
          </w:p>
        </w:tc>
      </w:tr>
    </w:tbl>
    <w:p w14:paraId="4B060A4F" w14:textId="77777777" w:rsidR="004669A2" w:rsidRDefault="004669A2" w:rsidP="004669A2"/>
    <w:p w14:paraId="41C662B9" w14:textId="77777777" w:rsidR="00CC0D35" w:rsidRDefault="00CC0D35" w:rsidP="00CC0D35">
      <w:pPr>
        <w:pStyle w:val="30"/>
        <w:numPr>
          <w:ilvl w:val="2"/>
          <w:numId w:val="6"/>
        </w:numPr>
      </w:pPr>
      <w:bookmarkStart w:id="76" w:name="_Ref75877724"/>
      <w:bookmarkStart w:id="77" w:name="_Toc118391369"/>
      <w:r>
        <w:t>Описание выходных данных</w:t>
      </w:r>
      <w:bookmarkEnd w:id="76"/>
      <w:bookmarkEnd w:id="77"/>
    </w:p>
    <w:p w14:paraId="72C62DDE" w14:textId="77777777" w:rsidR="00CC0D35" w:rsidRDefault="00CC0D35" w:rsidP="00CC0D35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 доступных талон</w:t>
      </w:r>
      <w:r w:rsidR="00D56E86">
        <w:t>ах</w:t>
      </w:r>
      <w:r>
        <w:t xml:space="preserve"> </w:t>
      </w:r>
      <w:r w:rsidR="00D56E86">
        <w:t xml:space="preserve">по медицинскому ресурсу </w:t>
      </w:r>
      <w:r>
        <w:t xml:space="preserve">для записи </w:t>
      </w:r>
      <w:r w:rsidR="00CA6BFC">
        <w:t xml:space="preserve">по диспансерному наблюдению </w:t>
      </w:r>
      <w:r>
        <w:t xml:space="preserve">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B163C8" w:rsidRPr="00B163C8">
        <w:t>colle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37DA959C" w14:textId="77777777" w:rsidR="00B163C8" w:rsidRDefault="00B163C8" w:rsidP="00B163C8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57AA542B" w14:textId="77777777" w:rsidR="00B163C8" w:rsidRPr="00786786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3C6BCEF0" w14:textId="77777777" w:rsidR="00B163C8" w:rsidRPr="00B163C8" w:rsidRDefault="00B163C8" w:rsidP="00B163C8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0EEE9473" w14:textId="77777777" w:rsidR="00CC0D35" w:rsidRDefault="00CC0D35" w:rsidP="00CC0D35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 представлено в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124 \h  \* MERGEFORMAT </w:instrText>
      </w:r>
      <w:r w:rsidR="00356750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6</w:t>
      </w:r>
      <w:r w:rsidR="00356750">
        <w:fldChar w:fldCharType="end"/>
      </w:r>
      <w:r w:rsidRPr="00DB198E">
        <w:t>.</w:t>
      </w:r>
    </w:p>
    <w:p w14:paraId="71C1A949" w14:textId="77777777" w:rsidR="00CC0D35" w:rsidRPr="00874E09" w:rsidRDefault="00CC0D35" w:rsidP="00CC0D35">
      <w:pPr>
        <w:pStyle w:val="aff"/>
        <w:ind w:left="0"/>
        <w:jc w:val="left"/>
        <w:rPr>
          <w:sz w:val="24"/>
        </w:rPr>
      </w:pPr>
      <w:bookmarkStart w:id="78" w:name="_Ref7587812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163C8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78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CC0D35" w:rsidRPr="00C9379F" w14:paraId="2AAC31E7" w14:textId="77777777" w:rsidTr="00CC0D35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2D88477D" w14:textId="77777777"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02B4486" w14:textId="77777777" w:rsidR="00CC0D35" w:rsidRPr="00BC6E8A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76F0B8C5" w14:textId="77777777" w:rsidR="00CC0D35" w:rsidRPr="00B171E7" w:rsidRDefault="00CC0D35" w:rsidP="00CC0D35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0BED5395" w14:textId="77777777" w:rsidR="00CC0D35" w:rsidRPr="00C9379F" w:rsidRDefault="00CC0D35" w:rsidP="00CC0D35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CC0D35" w:rsidRPr="009538A8" w14:paraId="4AEA6E75" w14:textId="77777777" w:rsidTr="00CC0D35">
        <w:tc>
          <w:tcPr>
            <w:tcW w:w="562" w:type="dxa"/>
          </w:tcPr>
          <w:p w14:paraId="2B033C4B" w14:textId="77777777" w:rsidR="00CC0D35" w:rsidRPr="00EB7225" w:rsidRDefault="00CC0D35" w:rsidP="003F13AF">
            <w:pPr>
              <w:pStyle w:val="aa"/>
              <w:numPr>
                <w:ilvl w:val="0"/>
                <w:numId w:val="5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2CC6C3" w14:textId="77777777" w:rsidR="00CC0D35" w:rsidRPr="00BC6E8A" w:rsidRDefault="00CC0D35" w:rsidP="00CC0D35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6ED2058C" w14:textId="77777777" w:rsidR="00CC0D35" w:rsidRPr="00BC6E8A" w:rsidRDefault="00CC0D35" w:rsidP="00CC0D3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0A2BBC7B" w14:textId="77777777" w:rsidR="00CC0D35" w:rsidRPr="00874E09" w:rsidRDefault="00CC0D35" w:rsidP="00CC0D35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 xml:space="preserve">В ресурсе указывается информация о талоне (свободном временном интервале) для оформления записи </w:t>
            </w:r>
            <w:r w:rsidR="00CA6BFC" w:rsidRPr="00CA6BFC">
              <w:rPr>
                <w:sz w:val="24"/>
              </w:rPr>
              <w:t>по диспансерному наблюдению</w:t>
            </w:r>
          </w:p>
        </w:tc>
      </w:tr>
    </w:tbl>
    <w:p w14:paraId="1E9C6C0D" w14:textId="77777777" w:rsidR="00CC0D35" w:rsidRDefault="00CC0D35" w:rsidP="00CC0D35">
      <w:pPr>
        <w:pStyle w:val="a9"/>
        <w:ind w:firstLine="0"/>
        <w:rPr>
          <w:b/>
          <w:sz w:val="24"/>
          <w:szCs w:val="24"/>
        </w:rPr>
      </w:pPr>
    </w:p>
    <w:p w14:paraId="71E9F7A0" w14:textId="77777777" w:rsidR="00CC0D35" w:rsidRDefault="00CC0D35" w:rsidP="00CC0D35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Pr="00836F2F">
        <w:t>$searchslots</w:t>
      </w:r>
      <w:r w:rsidRPr="007F6095">
        <w:t xml:space="preserve"> представлена на</w:t>
      </w:r>
      <w:r w:rsidR="00356750">
        <w:t xml:space="preserve"> </w:t>
      </w:r>
      <w:r w:rsidR="00356750">
        <w:fldChar w:fldCharType="begin"/>
      </w:r>
      <w:r w:rsidR="00356750">
        <w:instrText xml:space="preserve"> REF _Ref75878209 \h  \* MERGEFORMAT </w:instrText>
      </w:r>
      <w:r w:rsidR="00356750">
        <w:fldChar w:fldCharType="separate"/>
      </w:r>
      <w:r w:rsidR="00287CC2" w:rsidRPr="00287CC2">
        <w:t>Рисун</w:t>
      </w:r>
      <w:r w:rsidR="00287CC2">
        <w:t>ке</w:t>
      </w:r>
      <w:r w:rsidR="00287CC2" w:rsidRPr="00287CC2">
        <w:t xml:space="preserve"> 9</w:t>
      </w:r>
      <w:r w:rsidR="00356750">
        <w:fldChar w:fldCharType="end"/>
      </w:r>
      <w:r>
        <w:t>.</w:t>
      </w:r>
    </w:p>
    <w:p w14:paraId="37CDAB36" w14:textId="77777777" w:rsidR="00CC0D35" w:rsidRDefault="00B163C8" w:rsidP="00CC0D35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74D47170" wp14:editId="1510C422">
            <wp:extent cx="5934075" cy="3800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E1AA5" w14:textId="77777777" w:rsidR="00CC0D35" w:rsidRDefault="00CC0D35" w:rsidP="00CC0D35">
      <w:pPr>
        <w:pStyle w:val="a9"/>
        <w:ind w:firstLine="0"/>
        <w:jc w:val="center"/>
        <w:rPr>
          <w:b/>
          <w:sz w:val="24"/>
          <w:szCs w:val="24"/>
        </w:rPr>
      </w:pPr>
      <w:bookmarkStart w:id="79" w:name="_Ref7587820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87CC2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7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81C6E">
        <w:rPr>
          <w:b/>
          <w:sz w:val="24"/>
          <w:szCs w:val="24"/>
        </w:rPr>
        <w:t>$searchslots</w:t>
      </w:r>
    </w:p>
    <w:p w14:paraId="4BC11896" w14:textId="77777777" w:rsidR="00CC0D35" w:rsidRDefault="00CC0D35" w:rsidP="00CC0D35">
      <w:pPr>
        <w:pStyle w:val="a9"/>
      </w:pPr>
    </w:p>
    <w:p w14:paraId="49D91ADE" w14:textId="77777777" w:rsidR="00CC0D35" w:rsidRDefault="00CC0D35" w:rsidP="00CC0D35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28E89177" w14:textId="77777777" w:rsidR="00CC0D35" w:rsidRPr="007C34AB" w:rsidRDefault="00CC0D35" w:rsidP="00CC0D35">
      <w:pPr>
        <w:pStyle w:val="30"/>
        <w:numPr>
          <w:ilvl w:val="3"/>
          <w:numId w:val="6"/>
        </w:numPr>
        <w:ind w:left="851" w:hanging="142"/>
      </w:pPr>
      <w:bookmarkStart w:id="80" w:name="_Toc118391370"/>
      <w:r>
        <w:rPr>
          <w:lang w:val="en-US"/>
        </w:rPr>
        <w:lastRenderedPageBreak/>
        <w:t>Slot</w:t>
      </w:r>
      <w:bookmarkEnd w:id="80"/>
    </w:p>
    <w:p w14:paraId="7D213B66" w14:textId="77777777" w:rsidR="00CC0D35" w:rsidRPr="00EB3804" w:rsidRDefault="00CC0D35" w:rsidP="00CC0D35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CA6BFC">
        <w:t>по диспансерному наблюдению</w:t>
      </w:r>
      <w:r>
        <w:t>.</w:t>
      </w:r>
    </w:p>
    <w:p w14:paraId="7EF0A898" w14:textId="77777777" w:rsidR="00CC0D35" w:rsidRPr="00EB3804" w:rsidRDefault="00CC0D35" w:rsidP="00CC0D35">
      <w:pPr>
        <w:pStyle w:val="a9"/>
      </w:pPr>
      <w:r>
        <w:t>В</w:t>
      </w:r>
      <w:r w:rsidRPr="00F636EB">
        <w:t xml:space="preserve"> </w:t>
      </w:r>
      <w:r w:rsidR="00356750">
        <w:fldChar w:fldCharType="begin"/>
      </w:r>
      <w:r w:rsidR="00356750">
        <w:instrText xml:space="preserve"> REF _Ref75878271 \h  \* MERGEFORMAT </w:instrText>
      </w:r>
      <w:r w:rsidR="00356750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7</w:t>
      </w:r>
      <w:r w:rsidR="00356750">
        <w:fldChar w:fldCharType="end"/>
      </w:r>
      <w:r w:rsidR="00356750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180C8D3" w14:textId="77777777" w:rsidR="00CC0D35" w:rsidRDefault="00CC0D35" w:rsidP="00CC0D35">
      <w:pPr>
        <w:pStyle w:val="aff"/>
        <w:ind w:left="0"/>
        <w:jc w:val="left"/>
        <w:rPr>
          <w:sz w:val="24"/>
          <w:lang w:val="en-US"/>
        </w:rPr>
      </w:pPr>
      <w:bookmarkStart w:id="81" w:name="_Ref7587827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163C8">
        <w:rPr>
          <w:noProof/>
          <w:sz w:val="24"/>
        </w:rPr>
        <w:t>17</w:t>
      </w:r>
      <w:r w:rsidRPr="00F636EB">
        <w:rPr>
          <w:sz w:val="24"/>
        </w:rPr>
        <w:fldChar w:fldCharType="end"/>
      </w:r>
      <w:bookmarkEnd w:id="81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B163C8" w:rsidRPr="00C9379F" w14:paraId="43AEB0FD" w14:textId="77777777" w:rsidTr="00B163C8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4A53F5C" w14:textId="77777777" w:rsidR="00B163C8" w:rsidRPr="00C9379F" w:rsidRDefault="00B163C8" w:rsidP="00B163C8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27C9E3E" w14:textId="77777777" w:rsidR="00B163C8" w:rsidRPr="00BC6E8A" w:rsidRDefault="00B163C8" w:rsidP="00B163C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01CF60B5" w14:textId="77777777" w:rsidR="00B163C8" w:rsidRPr="00B171E7" w:rsidRDefault="00B163C8" w:rsidP="00B163C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BBDAB5E" w14:textId="77777777" w:rsidR="00B163C8" w:rsidRPr="00C9379F" w:rsidRDefault="00B163C8" w:rsidP="00B163C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663F4B0" w14:textId="77777777" w:rsidR="00B163C8" w:rsidRPr="00C9379F" w:rsidRDefault="00B163C8" w:rsidP="00B163C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B163C8" w:rsidRPr="009538A8" w14:paraId="6A453237" w14:textId="77777777" w:rsidTr="00B163C8">
        <w:tc>
          <w:tcPr>
            <w:tcW w:w="704" w:type="dxa"/>
          </w:tcPr>
          <w:p w14:paraId="1FC8B246" w14:textId="77777777" w:rsidR="00B163C8" w:rsidRPr="00EB722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6BD8F4" w14:textId="77777777" w:rsidR="00B163C8" w:rsidRPr="00763C97" w:rsidRDefault="00B163C8" w:rsidP="00B163C8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516F0B51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C11F3E0" w14:textId="77777777" w:rsidR="00B163C8" w:rsidRPr="009538A8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7C59CDC" w14:textId="77777777" w:rsidR="00B163C8" w:rsidRPr="00763C97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031F7E84" w14:textId="77777777" w:rsidR="00B163C8" w:rsidRPr="009538A8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B163C8" w:rsidRPr="009538A8" w14:paraId="42E67B65" w14:textId="77777777" w:rsidTr="00B163C8">
        <w:tc>
          <w:tcPr>
            <w:tcW w:w="704" w:type="dxa"/>
          </w:tcPr>
          <w:p w14:paraId="7BA464E3" w14:textId="77777777" w:rsidR="00B163C8" w:rsidRPr="00EB722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CBF4170" w14:textId="77777777" w:rsidR="00B163C8" w:rsidRPr="009538A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003E51F7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1DB0FF9" w14:textId="77777777" w:rsidR="00B163C8" w:rsidRPr="009538A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7C00B9D8" w14:textId="77777777" w:rsidR="00B163C8" w:rsidRPr="009538A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B163C8" w:rsidRPr="009538A8" w14:paraId="5BAA4395" w14:textId="77777777" w:rsidTr="00B163C8">
        <w:tc>
          <w:tcPr>
            <w:tcW w:w="704" w:type="dxa"/>
          </w:tcPr>
          <w:p w14:paraId="1F18A923" w14:textId="77777777" w:rsidR="00B163C8" w:rsidRPr="000A2D15" w:rsidRDefault="00B163C8" w:rsidP="003F13AF">
            <w:pPr>
              <w:pStyle w:val="aa"/>
              <w:numPr>
                <w:ilvl w:val="1"/>
                <w:numId w:val="6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1D5638" w14:textId="77777777" w:rsidR="00B163C8" w:rsidRPr="00BC6E8A" w:rsidRDefault="00B163C8" w:rsidP="00B163C8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50816627" w14:textId="77777777" w:rsidR="00B163C8" w:rsidRPr="005E1F10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F38CEC5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16124ED" w14:textId="77777777" w:rsidR="00B163C8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6D244E7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B163C8" w:rsidRPr="009538A8" w14:paraId="12DF6FDF" w14:textId="77777777" w:rsidTr="00B163C8">
        <w:tc>
          <w:tcPr>
            <w:tcW w:w="704" w:type="dxa"/>
          </w:tcPr>
          <w:p w14:paraId="2DEF9A06" w14:textId="77777777" w:rsidR="00B163C8" w:rsidRPr="000A2D15" w:rsidRDefault="00B163C8" w:rsidP="003F13AF">
            <w:pPr>
              <w:pStyle w:val="aa"/>
              <w:numPr>
                <w:ilvl w:val="1"/>
                <w:numId w:val="61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F4AB6C" w14:textId="77777777" w:rsidR="00B163C8" w:rsidRPr="00BC6E8A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546146DE" w14:textId="77777777" w:rsidR="00B163C8" w:rsidRPr="005E1F10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E89D6C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0EC0BDB" w14:textId="77777777" w:rsidR="00B163C8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1A8F9F50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B163C8" w:rsidRPr="009538A8" w14:paraId="013EA928" w14:textId="77777777" w:rsidTr="00B163C8">
        <w:tc>
          <w:tcPr>
            <w:tcW w:w="704" w:type="dxa"/>
          </w:tcPr>
          <w:p w14:paraId="20D36D25" w14:textId="77777777"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0EE195" w14:textId="77777777" w:rsidR="00B163C8" w:rsidRPr="00E84529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57F0F35C" w14:textId="77777777" w:rsidR="00B163C8" w:rsidRPr="005E1F10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1B4EF48" w14:textId="77777777" w:rsidR="00B163C8" w:rsidRPr="00EB7225" w:rsidRDefault="00B163C8" w:rsidP="00B163C8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254C7559" w14:textId="77777777" w:rsidR="00B163C8" w:rsidRPr="00E84529" w:rsidRDefault="00B163C8" w:rsidP="00B163C8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B163C8" w:rsidRPr="009538A8" w14:paraId="5DB1B40A" w14:textId="77777777" w:rsidTr="00B163C8">
        <w:tc>
          <w:tcPr>
            <w:tcW w:w="704" w:type="dxa"/>
          </w:tcPr>
          <w:p w14:paraId="5BEC247E" w14:textId="77777777"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D40E220" w14:textId="77777777" w:rsidR="00B163C8" w:rsidRPr="00BC6E8A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0D2F973B" w14:textId="77777777" w:rsidR="00B163C8" w:rsidRPr="005E1F10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C96F59" w14:textId="77777777" w:rsidR="00B163C8" w:rsidRPr="00827013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BC19D05" w14:textId="77777777" w:rsidR="00B163C8" w:rsidRPr="00827013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>»</w:t>
            </w:r>
          </w:p>
        </w:tc>
      </w:tr>
      <w:tr w:rsidR="00B163C8" w:rsidRPr="009538A8" w14:paraId="126A8E7D" w14:textId="77777777" w:rsidTr="00B163C8">
        <w:tc>
          <w:tcPr>
            <w:tcW w:w="704" w:type="dxa"/>
          </w:tcPr>
          <w:p w14:paraId="0554BAB4" w14:textId="77777777"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8B416B" w14:textId="77777777" w:rsidR="00B163C8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5F5957EC" w14:textId="77777777" w:rsidR="00B163C8" w:rsidRPr="00EB3804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18EDF77" w14:textId="77777777" w:rsidR="00B163C8" w:rsidRPr="00EB3804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611F8CD4" w14:textId="77777777" w:rsidR="00B163C8" w:rsidRPr="000F1733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B163C8" w:rsidRPr="009538A8" w14:paraId="102C9CCA" w14:textId="77777777" w:rsidTr="00B163C8">
        <w:tc>
          <w:tcPr>
            <w:tcW w:w="704" w:type="dxa"/>
          </w:tcPr>
          <w:p w14:paraId="1CE91ED0" w14:textId="77777777"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4FDD64" w14:textId="77777777" w:rsidR="00B163C8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30ED1846" w14:textId="77777777" w:rsidR="00B163C8" w:rsidRPr="00EB3804" w:rsidRDefault="00B163C8" w:rsidP="00B163C8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2C91232" w14:textId="77777777" w:rsidR="00B163C8" w:rsidRPr="00EB3804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46CBB6B2" w14:textId="77777777" w:rsidR="00B163C8" w:rsidRPr="000F1733" w:rsidRDefault="00B163C8" w:rsidP="00B163C8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B163C8" w:rsidRPr="009538A8" w14:paraId="2A8EE7E9" w14:textId="77777777" w:rsidTr="00B163C8">
        <w:tc>
          <w:tcPr>
            <w:tcW w:w="704" w:type="dxa"/>
          </w:tcPr>
          <w:p w14:paraId="1A87A7DC" w14:textId="77777777" w:rsidR="00B163C8" w:rsidRPr="000A2D15" w:rsidRDefault="00B163C8" w:rsidP="003F13AF">
            <w:pPr>
              <w:pStyle w:val="aa"/>
              <w:numPr>
                <w:ilvl w:val="0"/>
                <w:numId w:val="61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13F586B" w14:textId="77777777" w:rsidR="00B163C8" w:rsidRDefault="00B163C8" w:rsidP="00B163C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562FF53C" w14:textId="77777777" w:rsidR="00B163C8" w:rsidRPr="00EB3804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8DFDC03" w14:textId="77777777" w:rsidR="00B163C8" w:rsidRPr="00827013" w:rsidRDefault="00B163C8" w:rsidP="00B163C8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F081112" w14:textId="77777777" w:rsidR="00B163C8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438398EF" w14:textId="77777777" w:rsidR="00B163C8" w:rsidRPr="00827013" w:rsidRDefault="00B163C8" w:rsidP="00B16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7639C60" w14:textId="77777777" w:rsidR="00B163C8" w:rsidRPr="00B163C8" w:rsidRDefault="00B163C8" w:rsidP="00B163C8"/>
    <w:p w14:paraId="5372FAB2" w14:textId="77777777" w:rsidR="00CC0D35" w:rsidRPr="00D42820" w:rsidRDefault="00CC0D35" w:rsidP="00CC0D35">
      <w:pPr>
        <w:pStyle w:val="30"/>
        <w:numPr>
          <w:ilvl w:val="2"/>
          <w:numId w:val="6"/>
        </w:numPr>
      </w:pPr>
      <w:bookmarkStart w:id="82" w:name="_Toc118391371"/>
      <w:r>
        <w:t>Запрос</w:t>
      </w:r>
      <w:bookmarkEnd w:id="82"/>
    </w:p>
    <w:p w14:paraId="7D08671C" w14:textId="77777777" w:rsidR="00CC0D35" w:rsidRPr="00187421" w:rsidRDefault="00CC0D35" w:rsidP="00CC0D35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searchslots</w:t>
      </w:r>
    </w:p>
    <w:p w14:paraId="4668A551" w14:textId="77777777"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379AEFEA" w14:textId="77777777"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DF2B587" w14:textId="77777777"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732AEDDB" w14:textId="77777777"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0F3E763" w14:textId="77777777"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800B27B" w14:textId="77777777" w:rsidR="00CC0D35" w:rsidRPr="00D42820" w:rsidRDefault="00CC0D35" w:rsidP="00CC0D3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DCBF9A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6534E41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391E31B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parameter": [{</w:t>
      </w:r>
    </w:p>
    <w:p w14:paraId="56656B7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0BD9242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244CB72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2E1BE602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patientId</w:t>
      </w:r>
      <w:r w:rsidRPr="00B163C8">
        <w:rPr>
          <w:rFonts w:ascii="Consolas" w:hAnsi="Consolas"/>
          <w:color w:val="333333"/>
        </w:rPr>
        <w:t>",</w:t>
      </w:r>
    </w:p>
    <w:p w14:paraId="7F53981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8928" //Идентификатор пациента в МИС МО</w:t>
      </w:r>
    </w:p>
    <w:p w14:paraId="44FEA17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7786316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scheduleId</w:t>
      </w:r>
      <w:r w:rsidRPr="00B163C8">
        <w:rPr>
          <w:rFonts w:ascii="Consolas" w:hAnsi="Consolas"/>
          <w:color w:val="333333"/>
        </w:rPr>
        <w:t>",</w:t>
      </w:r>
    </w:p>
    <w:p w14:paraId="7222BD1F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771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0</w:t>
      </w:r>
      <w:r w:rsidRPr="00B163C8">
        <w:rPr>
          <w:rFonts w:ascii="Consolas" w:hAnsi="Consolas"/>
          <w:color w:val="333333"/>
          <w:lang w:val="en-US"/>
        </w:rPr>
        <w:t>cdc</w:t>
      </w:r>
      <w:r w:rsidRPr="00B163C8">
        <w:rPr>
          <w:rFonts w:ascii="Consolas" w:hAnsi="Consolas"/>
          <w:color w:val="333333"/>
        </w:rPr>
        <w:t>-2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7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-4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3</w:t>
      </w:r>
      <w:r w:rsidRPr="00B163C8">
        <w:rPr>
          <w:rFonts w:ascii="Consolas" w:hAnsi="Consolas"/>
          <w:color w:val="333333"/>
          <w:lang w:val="en-US"/>
        </w:rPr>
        <w:t>a</w:t>
      </w:r>
      <w:r w:rsidRPr="00B163C8">
        <w:rPr>
          <w:rFonts w:ascii="Consolas" w:hAnsi="Consolas"/>
          <w:color w:val="333333"/>
        </w:rPr>
        <w:t>-99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-</w:t>
      </w:r>
      <w:r w:rsidRPr="00B163C8">
        <w:rPr>
          <w:rFonts w:ascii="Consolas" w:hAnsi="Consolas"/>
          <w:color w:val="333333"/>
          <w:lang w:val="en-US"/>
        </w:rPr>
        <w:t>da</w:t>
      </w:r>
      <w:r w:rsidRPr="00B163C8">
        <w:rPr>
          <w:rFonts w:ascii="Consolas" w:hAnsi="Consolas"/>
          <w:color w:val="333333"/>
        </w:rPr>
        <w:t>68</w:t>
      </w:r>
      <w:r w:rsidRPr="00B163C8">
        <w:rPr>
          <w:rFonts w:ascii="Consolas" w:hAnsi="Consolas"/>
          <w:color w:val="333333"/>
          <w:lang w:val="en-US"/>
        </w:rPr>
        <w:t>d</w:t>
      </w:r>
      <w:r w:rsidRPr="00B163C8">
        <w:rPr>
          <w:rFonts w:ascii="Consolas" w:hAnsi="Consolas"/>
          <w:color w:val="333333"/>
        </w:rPr>
        <w:t>2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96</w:t>
      </w:r>
      <w:r w:rsidRPr="00B163C8">
        <w:rPr>
          <w:rFonts w:ascii="Consolas" w:hAnsi="Consolas"/>
          <w:color w:val="333333"/>
          <w:lang w:val="en-US"/>
        </w:rPr>
        <w:t>c</w:t>
      </w:r>
      <w:r w:rsidRPr="00B163C8">
        <w:rPr>
          <w:rFonts w:ascii="Consolas" w:hAnsi="Consolas"/>
          <w:color w:val="333333"/>
        </w:rPr>
        <w:t>8" //Идентификатор расписания мед ресурса</w:t>
      </w:r>
    </w:p>
    <w:p w14:paraId="39BE33CA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50D5AB0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cardId</w:t>
      </w:r>
      <w:r w:rsidRPr="00B163C8">
        <w:rPr>
          <w:rFonts w:ascii="Consolas" w:hAnsi="Consolas"/>
          <w:color w:val="333333"/>
        </w:rPr>
        <w:t>",</w:t>
      </w:r>
    </w:p>
    <w:p w14:paraId="300EA21A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512451409" //Идентификатор карты диспансерного учета</w:t>
      </w:r>
    </w:p>
    <w:p w14:paraId="3C6D9DA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54450FB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="00E300C1" w:rsidRPr="00691909">
        <w:rPr>
          <w:rFonts w:ascii="Consolas" w:hAnsi="Consolas"/>
          <w:color w:val="333333"/>
          <w:lang w:val="en-US"/>
        </w:rPr>
        <w:t>startDate</w:t>
      </w:r>
      <w:r w:rsidR="00E300C1">
        <w:rPr>
          <w:rFonts w:ascii="Consolas" w:hAnsi="Consolas"/>
          <w:color w:val="333333"/>
          <w:lang w:val="en-US"/>
        </w:rPr>
        <w:t>Time</w:t>
      </w:r>
      <w:r w:rsidR="00E300C1" w:rsidRPr="00691909">
        <w:rPr>
          <w:rFonts w:ascii="Consolas" w:hAnsi="Consolas"/>
          <w:color w:val="333333"/>
          <w:lang w:val="en-US"/>
        </w:rPr>
        <w:t>Range</w:t>
      </w:r>
      <w:r w:rsidRPr="00B163C8">
        <w:rPr>
          <w:rFonts w:ascii="Consolas" w:hAnsi="Consolas"/>
          <w:color w:val="333333"/>
        </w:rPr>
        <w:t>",</w:t>
      </w:r>
    </w:p>
    <w:p w14:paraId="7877C9D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2021-08-0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0:00:00+05:00" //Дата и время начала периода предоставления информации о наличии/отсутствии свободных слотов</w:t>
      </w:r>
    </w:p>
    <w:p w14:paraId="26876DCA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348B9DD9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="00E300C1" w:rsidRPr="00691909">
        <w:rPr>
          <w:rFonts w:ascii="Consolas" w:hAnsi="Consolas"/>
          <w:color w:val="333333"/>
          <w:lang w:val="en-US"/>
        </w:rPr>
        <w:t>endDate</w:t>
      </w:r>
      <w:r w:rsidR="00E300C1">
        <w:rPr>
          <w:rFonts w:ascii="Consolas" w:hAnsi="Consolas"/>
          <w:color w:val="333333"/>
          <w:lang w:val="en-US"/>
        </w:rPr>
        <w:t>Time</w:t>
      </w:r>
      <w:r w:rsidR="00E300C1" w:rsidRPr="00691909">
        <w:rPr>
          <w:rFonts w:ascii="Consolas" w:hAnsi="Consolas"/>
          <w:color w:val="333333"/>
          <w:lang w:val="en-US"/>
        </w:rPr>
        <w:t>Range</w:t>
      </w:r>
      <w:r w:rsidRPr="00B163C8">
        <w:rPr>
          <w:rFonts w:ascii="Consolas" w:hAnsi="Consolas"/>
          <w:color w:val="333333"/>
        </w:rPr>
        <w:t>",</w:t>
      </w:r>
    </w:p>
    <w:p w14:paraId="6B3361E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2021-08-19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23:59:59+05:00" //Дата и время окончания периода предоставления информации о наличии/отсутствии свободных слотов</w:t>
      </w:r>
    </w:p>
    <w:p w14:paraId="2D3FAD1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</w:t>
      </w:r>
    </w:p>
    <w:p w14:paraId="7EE11569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]</w:t>
      </w:r>
    </w:p>
    <w:p w14:paraId="1BFF6238" w14:textId="77777777" w:rsidR="00B163C8" w:rsidRDefault="00B163C8" w:rsidP="0071262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}</w:t>
      </w:r>
    </w:p>
    <w:p w14:paraId="2F67C899" w14:textId="77777777" w:rsidR="00CC0D35" w:rsidRPr="00D42062" w:rsidRDefault="00CC0D35" w:rsidP="00CC0D35">
      <w:pPr>
        <w:pStyle w:val="30"/>
        <w:numPr>
          <w:ilvl w:val="2"/>
          <w:numId w:val="6"/>
        </w:numPr>
      </w:pPr>
      <w:bookmarkStart w:id="83" w:name="_Ref75878321"/>
      <w:bookmarkStart w:id="84" w:name="_Toc118391372"/>
      <w:r>
        <w:lastRenderedPageBreak/>
        <w:t>Ответ</w:t>
      </w:r>
      <w:bookmarkEnd w:id="83"/>
      <w:bookmarkEnd w:id="84"/>
    </w:p>
    <w:p w14:paraId="3B876FA5" w14:textId="77777777" w:rsidR="00CC0D35" w:rsidRPr="0042113B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55D2F384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18D5025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3EC7B95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0F1D3FF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type": "collection",</w:t>
      </w:r>
    </w:p>
    <w:p w14:paraId="702C34B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entry": [{</w:t>
      </w:r>
    </w:p>
    <w:p w14:paraId="6AEEEA4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6A9DAC0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14:paraId="3DDDA8D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7BA221B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15F3F70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B59363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5.1.13.2.7.100.5",</w:t>
      </w:r>
    </w:p>
    <w:p w14:paraId="3880BD6F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3DF017A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14:paraId="3EC9253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14:paraId="45A5488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0DC60E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517F1D9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14:paraId="149E29C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14:paraId="12B68D6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1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14:paraId="005C039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3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14:paraId="6502506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7" //Номер талона в очереди</w:t>
      </w:r>
    </w:p>
    <w:p w14:paraId="24D47BF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06A5234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, {</w:t>
      </w:r>
    </w:p>
    <w:p w14:paraId="08462AA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393bcadc-0111-49bd-affc-3035de6747c8",</w:t>
      </w:r>
    </w:p>
    <w:p w14:paraId="06DE87A2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14:paraId="2206123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5DF5A2F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393bcadc-0111-49bd-affc-3035de6747c8", //ID ресурса Slot</w:t>
      </w:r>
    </w:p>
    <w:p w14:paraId="3378E50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FF6D91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5.1.13.2.7.100.5",</w:t>
      </w:r>
    </w:p>
    <w:p w14:paraId="7BF427B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321397ff-6bfd-419b-a4f8-d145766344b8" //Идентификатор талона для записи в МИС МО</w:t>
      </w:r>
    </w:p>
    <w:p w14:paraId="60A587A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}</w:t>
      </w:r>
    </w:p>
    <w:p w14:paraId="4952E82A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14:paraId="0CA177D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297E374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6A1AD0D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14:paraId="21CBB21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14:paraId="1E7BBCE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3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14:paraId="0C09B0C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4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14:paraId="6ACF55C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8" //Номер талона в очереди</w:t>
      </w:r>
    </w:p>
    <w:p w14:paraId="2F1A6F7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2432D65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, {</w:t>
      </w:r>
    </w:p>
    <w:p w14:paraId="4D5489B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fullUrl": "Slot/b2cce0fd-4f51-4fa1-85d8-f03fc284805e",</w:t>
      </w:r>
    </w:p>
    <w:p w14:paraId="3F34E6D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resource": {</w:t>
      </w:r>
    </w:p>
    <w:p w14:paraId="6B895F89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1022EDE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": "b2cce0fd-4f51-4fa1-85d8-f03fc284805e", //ID ресурса Slot</w:t>
      </w:r>
    </w:p>
    <w:p w14:paraId="270D7662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A8361A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5.1.13.2.7.100.5",</w:t>
      </w:r>
    </w:p>
    <w:p w14:paraId="2D46D5AF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    "value": "29fb0c53-7c34-47e0-b953-6f4ee82915f4" //Идентификатор талона для записи в МИС МО</w:t>
      </w:r>
    </w:p>
    <w:p w14:paraId="1180580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lastRenderedPageBreak/>
        <w:t xml:space="preserve">                    }</w:t>
      </w:r>
    </w:p>
    <w:p w14:paraId="03BD693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],</w:t>
      </w:r>
    </w:p>
    <w:p w14:paraId="1479718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120594D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7B2B2662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</w:t>
      </w:r>
      <w:r w:rsidRPr="00B163C8">
        <w:rPr>
          <w:rFonts w:ascii="Consolas" w:hAnsi="Consolas"/>
          <w:color w:val="333333"/>
        </w:rPr>
        <w:t>},</w:t>
      </w:r>
    </w:p>
    <w:p w14:paraId="416C8599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tus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free</w:t>
      </w:r>
      <w:r w:rsidRPr="00B163C8">
        <w:rPr>
          <w:rFonts w:ascii="Consolas" w:hAnsi="Consolas"/>
          <w:color w:val="333333"/>
        </w:rPr>
        <w:t>",</w:t>
      </w:r>
    </w:p>
    <w:p w14:paraId="7B4E0C2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start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09:45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начала приема</w:t>
      </w:r>
    </w:p>
    <w:p w14:paraId="7C344E1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end</w:t>
      </w:r>
      <w:r w:rsidRPr="00B163C8">
        <w:rPr>
          <w:rFonts w:ascii="Consolas" w:hAnsi="Consolas"/>
          <w:color w:val="333333"/>
        </w:rPr>
        <w:t>": "2021-08-15</w:t>
      </w:r>
      <w:r w:rsidRPr="00B163C8">
        <w:rPr>
          <w:rFonts w:ascii="Consolas" w:hAnsi="Consolas"/>
          <w:color w:val="333333"/>
          <w:lang w:val="en-US"/>
        </w:rPr>
        <w:t>T</w:t>
      </w:r>
      <w:r w:rsidRPr="00B163C8">
        <w:rPr>
          <w:rFonts w:ascii="Consolas" w:hAnsi="Consolas"/>
          <w:color w:val="333333"/>
        </w:rPr>
        <w:t>10:00:00</w:t>
      </w:r>
      <w:r w:rsidRPr="00B163C8">
        <w:rPr>
          <w:rFonts w:ascii="Consolas" w:hAnsi="Consolas"/>
          <w:color w:val="333333"/>
          <w:lang w:val="en-US"/>
        </w:rPr>
        <w:t>Z</w:t>
      </w:r>
      <w:r w:rsidRPr="00B163C8">
        <w:rPr>
          <w:rFonts w:ascii="Consolas" w:hAnsi="Consolas"/>
          <w:color w:val="333333"/>
        </w:rPr>
        <w:t>", //Дата и время окончания приема</w:t>
      </w:r>
    </w:p>
    <w:p w14:paraId="7DA59FC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 "</w:t>
      </w:r>
      <w:r w:rsidRPr="00B163C8">
        <w:rPr>
          <w:rFonts w:ascii="Consolas" w:hAnsi="Consolas"/>
          <w:color w:val="333333"/>
          <w:lang w:val="en-US"/>
        </w:rPr>
        <w:t>comment</w:t>
      </w:r>
      <w:r w:rsidRPr="00B163C8">
        <w:rPr>
          <w:rFonts w:ascii="Consolas" w:hAnsi="Consolas"/>
          <w:color w:val="333333"/>
        </w:rPr>
        <w:t>": "9" //Номер талона в очереди</w:t>
      </w:r>
    </w:p>
    <w:p w14:paraId="55EE744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}</w:t>
      </w:r>
    </w:p>
    <w:p w14:paraId="37EF6E15" w14:textId="77777777" w:rsidR="00B163C8" w:rsidRPr="00E300C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E300C1">
        <w:rPr>
          <w:rFonts w:ascii="Consolas" w:hAnsi="Consolas"/>
          <w:color w:val="333333"/>
        </w:rPr>
        <w:t>}</w:t>
      </w:r>
    </w:p>
    <w:p w14:paraId="775EEE7F" w14:textId="77777777" w:rsidR="00B163C8" w:rsidRPr="00E300C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0FF07A4C" w14:textId="77777777" w:rsidR="00B163C8" w:rsidRPr="00E300C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17906857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19FF83F6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7A762A3D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23F5701" w14:textId="77777777" w:rsidR="00CC0D35" w:rsidRDefault="00CC0D35" w:rsidP="00CC0D35">
      <w:pPr>
        <w:pStyle w:val="a4"/>
        <w:ind w:firstLine="0"/>
        <w:rPr>
          <w:rFonts w:ascii="Times New Roman" w:hAnsi="Times New Roman"/>
          <w:szCs w:val="24"/>
        </w:rPr>
      </w:pPr>
    </w:p>
    <w:p w14:paraId="72F98A1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6A34890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7C7A7DC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B163C8">
        <w:rPr>
          <w:rFonts w:ascii="Consolas" w:hAnsi="Consolas"/>
          <w:color w:val="333333"/>
          <w:lang w:val="en-US"/>
        </w:rPr>
        <w:t>":[</w:t>
      </w:r>
      <w:proofErr w:type="gramEnd"/>
    </w:p>
    <w:p w14:paraId="0238352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{</w:t>
      </w:r>
    </w:p>
    <w:p w14:paraId="415AF3F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94D9DA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code":"invalid",</w:t>
      </w:r>
    </w:p>
    <w:p w14:paraId="11A4E6A2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B163C8">
        <w:rPr>
          <w:rFonts w:ascii="Consolas" w:hAnsi="Consolas"/>
          <w:color w:val="333333"/>
          <w:lang w:val="en-US"/>
        </w:rPr>
        <w:t>":{</w:t>
      </w:r>
      <w:proofErr w:type="gramEnd"/>
    </w:p>
    <w:p w14:paraId="7E3090B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B163C8">
        <w:rPr>
          <w:rFonts w:ascii="Consolas" w:hAnsi="Consolas"/>
          <w:color w:val="333333"/>
          <w:lang w:val="en-US"/>
        </w:rPr>
        <w:t>":[</w:t>
      </w:r>
      <w:proofErr w:type="gramEnd"/>
    </w:p>
    <w:p w14:paraId="282CC1B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{</w:t>
      </w:r>
    </w:p>
    <w:p w14:paraId="580FEEB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B163C8">
        <w:rPr>
          <w:rFonts w:ascii="Consolas" w:hAnsi="Consolas"/>
          <w:color w:val="333333"/>
          <w:lang w:val="en-US"/>
        </w:rPr>
        <w:t>urn:oid</w:t>
      </w:r>
      <w:proofErr w:type="gramEnd"/>
      <w:r w:rsidRPr="00B163C8">
        <w:rPr>
          <w:rFonts w:ascii="Consolas" w:hAnsi="Consolas"/>
          <w:color w:val="333333"/>
          <w:lang w:val="en-US"/>
        </w:rPr>
        <w:t>:1.2.643.2.69.1.1.1.166",</w:t>
      </w:r>
    </w:p>
    <w:p w14:paraId="76465BB0" w14:textId="77777777" w:rsidR="00B163C8" w:rsidRPr="00970B0E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066859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16",</w:t>
      </w:r>
    </w:p>
    <w:p w14:paraId="0438746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</w:t>
      </w:r>
      <w:r w:rsidRPr="00B163C8">
        <w:rPr>
          <w:rFonts w:ascii="Consolas" w:hAnsi="Consolas"/>
          <w:color w:val="333333"/>
        </w:rPr>
        <w:t>"display":"МИС медицинской организации передала некорректные данные"</w:t>
      </w:r>
    </w:p>
    <w:p w14:paraId="04D5C0C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   }</w:t>
      </w:r>
    </w:p>
    <w:p w14:paraId="1751385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]</w:t>
      </w:r>
    </w:p>
    <w:p w14:paraId="21EBDF6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}</w:t>
      </w:r>
    </w:p>
    <w:p w14:paraId="70E5BB1E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}</w:t>
      </w:r>
    </w:p>
    <w:p w14:paraId="38486C2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]</w:t>
      </w:r>
    </w:p>
    <w:p w14:paraId="4D69F08E" w14:textId="77777777" w:rsid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743E5000" w14:textId="77777777" w:rsidR="000D72CA" w:rsidRPr="008A5E0B" w:rsidRDefault="00CC0D35" w:rsidP="000D72CA">
      <w:pPr>
        <w:pStyle w:val="2"/>
        <w:numPr>
          <w:ilvl w:val="1"/>
          <w:numId w:val="6"/>
        </w:numPr>
      </w:pPr>
      <w:bookmarkStart w:id="85" w:name="_Toc118391373"/>
      <w:r w:rsidRPr="00836F2F">
        <w:t xml:space="preserve">Осуществление записи </w:t>
      </w:r>
      <w:r w:rsidR="00CA6BFC">
        <w:t xml:space="preserve">по диспансерному наблюдению </w:t>
      </w:r>
      <w:r w:rsidRPr="00836F2F">
        <w:t>($setappointment)</w:t>
      </w:r>
      <w:bookmarkEnd w:id="85"/>
    </w:p>
    <w:p w14:paraId="158FF6BB" w14:textId="77777777" w:rsidR="000D72CA" w:rsidRDefault="000D72CA" w:rsidP="000D72CA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записи </w:t>
      </w:r>
      <w:r w:rsidR="00CA6BFC">
        <w:t>по диспансерному наблюдению</w:t>
      </w:r>
      <w:r>
        <w:t>.</w:t>
      </w:r>
    </w:p>
    <w:p w14:paraId="4EF9189C" w14:textId="77777777" w:rsidR="000D72CA" w:rsidRDefault="000D72CA" w:rsidP="000D72CA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356750" w:rsidRPr="000F4375">
        <w:t>[base]/</w:t>
      </w:r>
      <w:r w:rsidR="00356750">
        <w:rPr>
          <w:lang w:val="en-US"/>
        </w:rPr>
        <w:t>api</w:t>
      </w:r>
      <w:r w:rsidR="00356750">
        <w:t>/</w:t>
      </w:r>
      <w:r w:rsidR="00356750" w:rsidRPr="000F4375">
        <w:t>appointment/</w:t>
      </w:r>
      <w:r w:rsidR="00CA6BFC" w:rsidRPr="00CA6BFC">
        <w:t>dispensaryobservation</w:t>
      </w:r>
      <w:r w:rsidR="00356750" w:rsidRPr="000F4375">
        <w:t>/fhir/$</w:t>
      </w:r>
      <w:r w:rsidR="00356750" w:rsidRPr="00356750">
        <w:t>setappointment</w:t>
      </w:r>
      <w:r w:rsidR="00356750" w:rsidRPr="000F4375">
        <w:t>.</w:t>
      </w:r>
    </w:p>
    <w:p w14:paraId="4531E6BF" w14:textId="77777777" w:rsidR="000D72CA" w:rsidRDefault="000D72CA" w:rsidP="000D72CA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28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266E1191" w14:textId="77777777" w:rsidR="000D72CA" w:rsidRDefault="000D72CA" w:rsidP="000D72CA">
      <w:pPr>
        <w:pStyle w:val="a9"/>
      </w:pPr>
      <w:r w:rsidRPr="000C6DEF">
        <w:t xml:space="preserve">На </w:t>
      </w:r>
      <w:r w:rsidR="00187421">
        <w:fldChar w:fldCharType="begin"/>
      </w:r>
      <w:r w:rsidR="00187421">
        <w:instrText xml:space="preserve"> REF _Ref43131662 \h  \* MERGEFORMAT </w:instrText>
      </w:r>
      <w:r w:rsidR="00187421">
        <w:fldChar w:fldCharType="separate"/>
      </w:r>
      <w:r w:rsidR="00287CC2" w:rsidRPr="00287CC2">
        <w:t>Рисун</w:t>
      </w:r>
      <w:r w:rsidR="00287CC2">
        <w:t>ке</w:t>
      </w:r>
      <w:r w:rsidR="00287CC2" w:rsidRPr="00287CC2">
        <w:t xml:space="preserve"> 10</w:t>
      </w:r>
      <w:r w:rsidR="00187421">
        <w:fldChar w:fldCharType="end"/>
      </w:r>
      <w:r w:rsidR="00187421">
        <w:t xml:space="preserve"> </w:t>
      </w:r>
      <w:r w:rsidRPr="000C6DEF">
        <w:t>представлена схема информационного взаимодействия в рамках метода «</w:t>
      </w:r>
      <w:r w:rsidR="00EF513F" w:rsidRPr="00EF513F">
        <w:t xml:space="preserve">Осуществление записи </w:t>
      </w:r>
      <w:r w:rsidR="00CA6BFC">
        <w:t xml:space="preserve">по диспансерному наблюдению </w:t>
      </w:r>
      <w:r w:rsidR="00EF513F" w:rsidRPr="00EF513F">
        <w:t>($setappointment)</w:t>
      </w:r>
      <w:r w:rsidRPr="000C6DEF">
        <w:t>».</w:t>
      </w:r>
    </w:p>
    <w:p w14:paraId="67A4BBE5" w14:textId="77777777" w:rsidR="000D72CA" w:rsidRPr="002E6C0F" w:rsidRDefault="00287CC2" w:rsidP="000D72CA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3F411C4D">
          <v:shape id="_x0000_i1029" type="#_x0000_t75" style="width:467.25pt;height:285pt" o:ole="">
            <v:imagedata r:id="rId29" o:title=""/>
          </v:shape>
          <o:OLEObject Type="Embed" ProgID="Visio.Drawing.15" ShapeID="_x0000_i1029" DrawAspect="Content" ObjectID="_1729609467" r:id="rId30"/>
        </w:object>
      </w:r>
      <w:r w:rsidR="000D72CA">
        <w:rPr>
          <w:sz w:val="24"/>
          <w:szCs w:val="24"/>
        </w:rPr>
        <w:tab/>
      </w:r>
    </w:p>
    <w:p w14:paraId="35C92053" w14:textId="77777777" w:rsidR="000D72CA" w:rsidRPr="000C6DEF" w:rsidRDefault="000D72CA" w:rsidP="000D72CA">
      <w:pPr>
        <w:jc w:val="center"/>
      </w:pPr>
      <w:bookmarkStart w:id="86" w:name="_Ref431316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287CC2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8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56750" w:rsidRPr="00356750">
        <w:rPr>
          <w:b/>
          <w:sz w:val="24"/>
          <w:szCs w:val="24"/>
        </w:rPr>
        <w:t xml:space="preserve">Осуществление записи </w:t>
      </w:r>
      <w:r w:rsidR="00CA6BFC" w:rsidRPr="00CA6BFC">
        <w:rPr>
          <w:b/>
          <w:sz w:val="24"/>
          <w:szCs w:val="24"/>
        </w:rPr>
        <w:t xml:space="preserve">по диспансерному наблюдению </w:t>
      </w:r>
      <w:r w:rsidR="00356750" w:rsidRPr="00356750">
        <w:rPr>
          <w:b/>
          <w:sz w:val="24"/>
          <w:szCs w:val="24"/>
        </w:rPr>
        <w:t>($setappointment)</w:t>
      </w:r>
      <w:r w:rsidRPr="000C6DEF">
        <w:rPr>
          <w:b/>
          <w:sz w:val="24"/>
          <w:szCs w:val="24"/>
        </w:rPr>
        <w:t>»</w:t>
      </w:r>
    </w:p>
    <w:p w14:paraId="7FE9EBB6" w14:textId="77777777" w:rsidR="00187421" w:rsidRDefault="00187421" w:rsidP="000D72CA">
      <w:pPr>
        <w:pStyle w:val="a9"/>
      </w:pPr>
    </w:p>
    <w:p w14:paraId="4C04A3F8" w14:textId="77777777" w:rsidR="000D72CA" w:rsidRPr="00993643" w:rsidRDefault="000D72CA" w:rsidP="000D72CA">
      <w:pPr>
        <w:pStyle w:val="a9"/>
      </w:pPr>
      <w:r w:rsidRPr="00993643">
        <w:t>Описание схемы:</w:t>
      </w:r>
    </w:p>
    <w:p w14:paraId="69134EDD" w14:textId="77777777" w:rsidR="000D72CA" w:rsidRPr="00993643" w:rsidRDefault="000D72CA" w:rsidP="00811AFF">
      <w:pPr>
        <w:pStyle w:val="a9"/>
        <w:numPr>
          <w:ilvl w:val="0"/>
          <w:numId w:val="27"/>
        </w:numPr>
        <w:ind w:left="0" w:firstLine="567"/>
      </w:pPr>
      <w:r w:rsidRPr="00993643">
        <w:t xml:space="preserve">Клиент </w:t>
      </w:r>
      <w:r w:rsidR="00E71A0B">
        <w:t>СЗПВ</w:t>
      </w:r>
      <w:r w:rsidRPr="00993643">
        <w:t xml:space="preserve"> отправляет запрос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Pr="00993643">
        <w:t xml:space="preserve">» в </w:t>
      </w:r>
      <w:r w:rsidR="00E71A0B">
        <w:t>СЗПВ</w:t>
      </w:r>
      <w:r w:rsidRPr="00993643">
        <w:t xml:space="preserve">. </w:t>
      </w:r>
      <w:r w:rsidRPr="00EF513F">
        <w:t xml:space="preserve">Состав параметров запроса представлен 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8</w:t>
      </w:r>
      <w:r w:rsidR="00C3694A">
        <w:fldChar w:fldCharType="end"/>
      </w:r>
      <w:r w:rsidRPr="00EF513F">
        <w:t>.</w:t>
      </w:r>
    </w:p>
    <w:p w14:paraId="24C55219" w14:textId="77777777" w:rsidR="000D72CA" w:rsidRPr="00C3694A" w:rsidRDefault="00E71A0B" w:rsidP="00811AFF">
      <w:pPr>
        <w:pStyle w:val="a9"/>
        <w:numPr>
          <w:ilvl w:val="0"/>
          <w:numId w:val="27"/>
        </w:numPr>
        <w:ind w:left="0" w:firstLine="567"/>
      </w:pPr>
      <w:r>
        <w:lastRenderedPageBreak/>
        <w:t>СЗПВ</w:t>
      </w:r>
      <w:r w:rsidR="000D72CA" w:rsidRPr="00C3694A">
        <w:t xml:space="preserve"> отправляет запрос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="000D72CA" w:rsidRPr="00C3694A">
        <w:t xml:space="preserve">» в целевое ЛПУ. Состав параметров запроса представлен в </w:t>
      </w:r>
      <w:r w:rsidR="00C3694A" w:rsidRPr="00C3694A">
        <w:fldChar w:fldCharType="begin"/>
      </w:r>
      <w:r w:rsidR="00C3694A" w:rsidRPr="00C3694A">
        <w:instrText xml:space="preserve"> REF _Ref43133460 \h  \* MERGEFORMAT </w:instrText>
      </w:r>
      <w:r w:rsidR="00C3694A" w:rsidRPr="00C3694A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8</w:t>
      </w:r>
      <w:r w:rsidR="00C3694A" w:rsidRPr="00C3694A">
        <w:fldChar w:fldCharType="end"/>
      </w:r>
      <w:r w:rsidR="000D72CA" w:rsidRPr="00C3694A">
        <w:t>.</w:t>
      </w:r>
    </w:p>
    <w:p w14:paraId="40EB4C71" w14:textId="77777777" w:rsidR="000D72CA" w:rsidRPr="00993643" w:rsidRDefault="000D72CA" w:rsidP="00811AFF">
      <w:pPr>
        <w:pStyle w:val="a9"/>
        <w:numPr>
          <w:ilvl w:val="0"/>
          <w:numId w:val="27"/>
        </w:numPr>
        <w:ind w:left="0" w:firstLine="567"/>
      </w:pPr>
      <w:r w:rsidRPr="00993643">
        <w:t>Целевое ЛПУ передает ответ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Pr="00C3694A">
        <w:t xml:space="preserve">» в </w:t>
      </w:r>
      <w:r w:rsidR="00E71A0B">
        <w:t>СЗПВ</w:t>
      </w:r>
      <w:r w:rsidRPr="00C3694A">
        <w:t>. Состав выходных данных ответа метода представлен в</w:t>
      </w:r>
      <w:r w:rsidR="00C3694A" w:rsidRPr="00C3694A">
        <w:t xml:space="preserve">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287CC2">
        <w:t>4.5.2</w:t>
      </w:r>
      <w:r w:rsidR="00C3694A" w:rsidRPr="00C3694A">
        <w:fldChar w:fldCharType="end"/>
      </w:r>
      <w:r w:rsidR="00C3694A" w:rsidRPr="00C3694A">
        <w:t>.</w:t>
      </w:r>
    </w:p>
    <w:p w14:paraId="1DE07035" w14:textId="77777777" w:rsidR="000D72CA" w:rsidRDefault="00E71A0B" w:rsidP="00811AFF">
      <w:pPr>
        <w:pStyle w:val="a9"/>
        <w:numPr>
          <w:ilvl w:val="0"/>
          <w:numId w:val="27"/>
        </w:numPr>
        <w:ind w:left="0" w:firstLine="567"/>
      </w:pPr>
      <w:r>
        <w:t>СЗПВ</w:t>
      </w:r>
      <w:r w:rsidR="000D72CA" w:rsidRPr="00993643">
        <w:t xml:space="preserve"> передает ответ метода «</w:t>
      </w:r>
      <w:r w:rsidR="00356750" w:rsidRPr="00EF513F">
        <w:t xml:space="preserve">Осуществление записи </w:t>
      </w:r>
      <w:r w:rsidR="00CA6BFC">
        <w:t xml:space="preserve">по диспансерному наблюдению </w:t>
      </w:r>
      <w:r w:rsidR="00356750" w:rsidRPr="00EF513F">
        <w:t>($setappointment)</w:t>
      </w:r>
      <w:r w:rsidR="000D72CA" w:rsidRPr="00993643">
        <w:t xml:space="preserve">» клиенту </w:t>
      </w:r>
      <w:r>
        <w:t>СЗПВ</w:t>
      </w:r>
      <w:r w:rsidR="000D72CA" w:rsidRPr="00993643">
        <w:t xml:space="preserve">. </w:t>
      </w:r>
      <w:r w:rsidR="00C3694A" w:rsidRPr="00C3694A">
        <w:t xml:space="preserve">Состав выходных данных ответа метода представлен в разделе </w:t>
      </w:r>
      <w:r w:rsidR="00C3694A" w:rsidRPr="00C3694A">
        <w:fldChar w:fldCharType="begin"/>
      </w:r>
      <w:r w:rsidR="00C3694A" w:rsidRPr="00C3694A">
        <w:instrText xml:space="preserve"> REF _Ref43133521 \n \h </w:instrText>
      </w:r>
      <w:r w:rsidR="00C3694A">
        <w:instrText xml:space="preserve"> \* MERGEFORMAT </w:instrText>
      </w:r>
      <w:r w:rsidR="00C3694A" w:rsidRPr="00C3694A">
        <w:fldChar w:fldCharType="separate"/>
      </w:r>
      <w:r w:rsidR="00287CC2">
        <w:t>4.5.2</w:t>
      </w:r>
      <w:r w:rsidR="00C3694A" w:rsidRPr="00C3694A">
        <w:fldChar w:fldCharType="end"/>
      </w:r>
      <w:r w:rsidR="00C3694A" w:rsidRPr="00C3694A">
        <w:t>.</w:t>
      </w:r>
    </w:p>
    <w:p w14:paraId="463D5CF9" w14:textId="77777777" w:rsidR="000D72CA" w:rsidRDefault="000D72CA" w:rsidP="000D72CA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87" w:name="_Toc118391374"/>
      <w:r>
        <w:t>Описание параметров запроса</w:t>
      </w:r>
      <w:bookmarkEnd w:id="87"/>
    </w:p>
    <w:p w14:paraId="3B248D61" w14:textId="77777777" w:rsidR="000D72CA" w:rsidRDefault="000D72CA" w:rsidP="000D72CA">
      <w:pPr>
        <w:pStyle w:val="a9"/>
      </w:pPr>
      <w:r>
        <w:t xml:space="preserve">В </w:t>
      </w:r>
      <w:r w:rsidR="00C3694A">
        <w:fldChar w:fldCharType="begin"/>
      </w:r>
      <w:r w:rsidR="00C3694A">
        <w:instrText xml:space="preserve"> REF _Ref43133460 \h  \* MERGEFORMAT </w:instrText>
      </w:r>
      <w:r w:rsidR="00C3694A">
        <w:fldChar w:fldCharType="separate"/>
      </w:r>
      <w:r w:rsidR="00B163C8" w:rsidRPr="00B163C8">
        <w:t>Таблиц</w:t>
      </w:r>
      <w:r w:rsidR="00B163C8">
        <w:t>е</w:t>
      </w:r>
      <w:r w:rsidR="00B163C8" w:rsidRPr="00B163C8">
        <w:t xml:space="preserve"> 18</w:t>
      </w:r>
      <w:r w:rsidR="00C3694A">
        <w:fldChar w:fldCharType="end"/>
      </w:r>
      <w:r w:rsidR="00C3694A">
        <w:t xml:space="preserve"> </w:t>
      </w:r>
      <w:r>
        <w:t xml:space="preserve">представлено описание параметров запроса метода </w:t>
      </w:r>
      <w:r w:rsidR="008810C7" w:rsidRPr="00EF513F">
        <w:t>$setappointment</w:t>
      </w:r>
      <w:r>
        <w:t>.</w:t>
      </w:r>
    </w:p>
    <w:p w14:paraId="0450A2AD" w14:textId="77777777" w:rsidR="000D72CA" w:rsidRDefault="000D72CA" w:rsidP="000D72CA">
      <w:pPr>
        <w:pStyle w:val="aff"/>
        <w:ind w:left="0"/>
        <w:jc w:val="left"/>
        <w:rPr>
          <w:sz w:val="24"/>
        </w:rPr>
      </w:pPr>
      <w:bookmarkStart w:id="88" w:name="_Ref4313346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163C8">
        <w:rPr>
          <w:noProof/>
          <w:sz w:val="24"/>
        </w:rPr>
        <w:t>18</w:t>
      </w:r>
      <w:r w:rsidRPr="00DD093C">
        <w:rPr>
          <w:sz w:val="24"/>
        </w:rPr>
        <w:fldChar w:fldCharType="end"/>
      </w:r>
      <w:bookmarkEnd w:id="88"/>
      <w:r w:rsidRPr="00DD093C">
        <w:rPr>
          <w:sz w:val="24"/>
        </w:rPr>
        <w:t xml:space="preserve"> – Описание параметров запроса метода </w:t>
      </w:r>
      <w:r w:rsidR="008810C7" w:rsidRPr="008810C7">
        <w:rPr>
          <w:sz w:val="24"/>
        </w:rPr>
        <w:t>$setappointment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9806E9" w:rsidRPr="00C9379F" w14:paraId="6C0893CA" w14:textId="77777777" w:rsidTr="009E37E3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247D718F" w14:textId="77777777"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7B7A42F4" w14:textId="77777777" w:rsidR="009806E9" w:rsidRPr="00BC6E8A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C6779D6" w14:textId="77777777" w:rsidR="009806E9" w:rsidRPr="00B171E7" w:rsidRDefault="009806E9" w:rsidP="009E37E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8B9CF7F" w14:textId="77777777"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B5A234A" w14:textId="77777777" w:rsidR="009806E9" w:rsidRPr="00C9379F" w:rsidRDefault="009806E9" w:rsidP="009E37E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806E9" w:rsidRPr="009538A8" w14:paraId="6C7F1039" w14:textId="77777777" w:rsidTr="009E37E3">
        <w:tc>
          <w:tcPr>
            <w:tcW w:w="851" w:type="dxa"/>
          </w:tcPr>
          <w:p w14:paraId="201A9848" w14:textId="77777777" w:rsidR="009806E9" w:rsidRPr="000A2D15" w:rsidRDefault="009806E9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750CB36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134" w:type="dxa"/>
          </w:tcPr>
          <w:p w14:paraId="3190B447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760E395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62B066B" w14:textId="77777777" w:rsidR="009806E9" w:rsidRDefault="009806E9" w:rsidP="009E37E3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7B079228" w14:textId="1BA21D60" w:rsidR="004C0ADD" w:rsidRPr="0002456C" w:rsidRDefault="004C0ADD" w:rsidP="009E37E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9806E9" w:rsidRPr="009538A8" w14:paraId="3824AC46" w14:textId="77777777" w:rsidTr="009E37E3">
        <w:tc>
          <w:tcPr>
            <w:tcW w:w="851" w:type="dxa"/>
          </w:tcPr>
          <w:p w14:paraId="619E591C" w14:textId="77777777" w:rsidR="009806E9" w:rsidRPr="000A2D15" w:rsidRDefault="009806E9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2CD7180" w14:textId="77777777" w:rsidR="009806E9" w:rsidRPr="008810C7" w:rsidRDefault="009806E9" w:rsidP="009E37E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134" w:type="dxa"/>
          </w:tcPr>
          <w:p w14:paraId="6E87E54F" w14:textId="77777777" w:rsidR="009806E9" w:rsidRDefault="009806E9" w:rsidP="009E37E3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E74EF2C" w14:textId="77777777" w:rsidR="009806E9" w:rsidRPr="00EB7225" w:rsidRDefault="009806E9" w:rsidP="009E37E3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7086558" w14:textId="77777777" w:rsidR="009806E9" w:rsidRPr="00B80390" w:rsidRDefault="009806E9" w:rsidP="009E37E3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3B6DEF" w:rsidRPr="009538A8" w14:paraId="3E4F28B3" w14:textId="77777777" w:rsidTr="009E37E3">
        <w:tc>
          <w:tcPr>
            <w:tcW w:w="851" w:type="dxa"/>
          </w:tcPr>
          <w:p w14:paraId="71F1C1F5" w14:textId="77777777" w:rsidR="003B6DEF" w:rsidRPr="000A2D15" w:rsidRDefault="003B6DEF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2AACD9C" w14:textId="77777777" w:rsidR="003B6DEF" w:rsidRPr="008810C7" w:rsidRDefault="003B6DEF" w:rsidP="003B6DEF">
            <w:pPr>
              <w:pStyle w:val="aa"/>
              <w:rPr>
                <w:sz w:val="24"/>
                <w:lang w:val="en-US"/>
              </w:rPr>
            </w:pPr>
            <w:r w:rsidRPr="00A2319A">
              <w:rPr>
                <w:sz w:val="24"/>
                <w:lang w:val="en-US"/>
              </w:rPr>
              <w:t>cardId</w:t>
            </w:r>
          </w:p>
        </w:tc>
        <w:tc>
          <w:tcPr>
            <w:tcW w:w="1134" w:type="dxa"/>
          </w:tcPr>
          <w:p w14:paraId="4D9ED261" w14:textId="77777777" w:rsidR="003B6DEF" w:rsidRDefault="003B6DEF" w:rsidP="003B6D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60F9C4FA" w14:textId="77777777" w:rsidR="003B6DEF" w:rsidRPr="00EB7225" w:rsidRDefault="003B6DEF" w:rsidP="003B6D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906A0AE" w14:textId="77777777" w:rsidR="003B6DEF" w:rsidRPr="00B80390" w:rsidRDefault="003B6DEF" w:rsidP="003B6DEF">
            <w:pPr>
              <w:pStyle w:val="aa"/>
              <w:rPr>
                <w:sz w:val="24"/>
              </w:rPr>
            </w:pPr>
            <w:r w:rsidRPr="00A2319A">
              <w:rPr>
                <w:sz w:val="24"/>
              </w:rPr>
              <w:t>Идентификатор карты диспансерного учета</w:t>
            </w:r>
          </w:p>
        </w:tc>
      </w:tr>
      <w:tr w:rsidR="003B6DEF" w:rsidRPr="009538A8" w14:paraId="0F6E37A9" w14:textId="77777777" w:rsidTr="009E37E3">
        <w:tc>
          <w:tcPr>
            <w:tcW w:w="851" w:type="dxa"/>
          </w:tcPr>
          <w:p w14:paraId="7DD92DAB" w14:textId="77777777" w:rsidR="003B6DEF" w:rsidRPr="000A2D15" w:rsidRDefault="003B6DEF" w:rsidP="003F13AF">
            <w:pPr>
              <w:pStyle w:val="aa"/>
              <w:numPr>
                <w:ilvl w:val="0"/>
                <w:numId w:val="51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FBA06BD" w14:textId="77777777" w:rsidR="003B6DEF" w:rsidRPr="000863D7" w:rsidRDefault="003B6DEF" w:rsidP="003B6D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6EA13FD2" w14:textId="77777777" w:rsidR="003B6DEF" w:rsidRPr="000863D7" w:rsidRDefault="003B6DEF" w:rsidP="003B6D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B1A6036" w14:textId="77777777" w:rsidR="003B6DEF" w:rsidRPr="000863D7" w:rsidRDefault="003B6DEF" w:rsidP="003B6D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DE9DA72" w14:textId="77777777" w:rsidR="003B6DEF" w:rsidRPr="000863D7" w:rsidRDefault="00B046B4" w:rsidP="003B6D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14:paraId="125A05C5" w14:textId="77777777" w:rsidR="000D72CA" w:rsidRDefault="000D72CA" w:rsidP="000D72CA">
      <w:pPr>
        <w:pStyle w:val="30"/>
        <w:numPr>
          <w:ilvl w:val="2"/>
          <w:numId w:val="6"/>
        </w:numPr>
      </w:pPr>
      <w:bookmarkStart w:id="89" w:name="_Ref43133521"/>
      <w:bookmarkStart w:id="90" w:name="_Toc118391375"/>
      <w:r>
        <w:t>Описание выходных данных</w:t>
      </w:r>
      <w:bookmarkEnd w:id="89"/>
      <w:bookmarkEnd w:id="90"/>
    </w:p>
    <w:p w14:paraId="229C12F6" w14:textId="77777777" w:rsidR="000660C3" w:rsidRDefault="000D72CA" w:rsidP="000D72CA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>о</w:t>
      </w:r>
      <w:r w:rsidR="000660C3">
        <w:t>б успе</w:t>
      </w:r>
      <w:r w:rsidR="007173D6">
        <w:t xml:space="preserve">шной или неуспешной операции оформления записи </w:t>
      </w:r>
      <w:r w:rsidR="00CA6BFC">
        <w:t>по диспансерному наблюдению</w:t>
      </w:r>
      <w:r w:rsidR="007173D6">
        <w:t>.</w:t>
      </w:r>
    </w:p>
    <w:p w14:paraId="58902A47" w14:textId="77777777" w:rsidR="007173D6" w:rsidRDefault="007173D6" w:rsidP="000D72CA">
      <w:pPr>
        <w:pStyle w:val="a9"/>
      </w:pPr>
      <w:r>
        <w:t xml:space="preserve">В случае успешной операции по оформлению записи </w:t>
      </w:r>
      <w:r w:rsidR="00CA6BFC">
        <w:t>по диспансерному наблюден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в формате «</w:t>
      </w:r>
      <w:r w:rsidRPr="007173D6">
        <w:t>All OK</w:t>
      </w:r>
      <w:r>
        <w:t xml:space="preserve">» (пример ответа метода для 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3B6DEF">
        <w:t>4.5.4</w:t>
      </w:r>
      <w:r>
        <w:fldChar w:fldCharType="end"/>
      </w:r>
      <w:r>
        <w:t>).</w:t>
      </w:r>
    </w:p>
    <w:p w14:paraId="2DB2C780" w14:textId="77777777" w:rsidR="000D72CA" w:rsidRPr="00EB3804" w:rsidRDefault="007173D6" w:rsidP="007173D6">
      <w:pPr>
        <w:pStyle w:val="a9"/>
      </w:pPr>
      <w:r>
        <w:t xml:space="preserve">В случае неуспешной операции по оформлению записи </w:t>
      </w:r>
      <w:r w:rsidR="00CA6BFC">
        <w:t>по диспансерному наблюдению</w:t>
      </w:r>
      <w:r>
        <w:t xml:space="preserve">, в ответе метода передаётся ресурс </w:t>
      </w:r>
      <w:r w:rsidRPr="007173D6">
        <w:t>OperationOutcome</w:t>
      </w:r>
      <w:r>
        <w:t xml:space="preserve"> с указанием кода и текста ошибки (пример ответа метода для неуспешной операции приведен в разделе </w:t>
      </w:r>
      <w:r>
        <w:fldChar w:fldCharType="begin"/>
      </w:r>
      <w:r>
        <w:instrText xml:space="preserve"> REF _Ref43128721 \n \h </w:instrText>
      </w:r>
      <w:r>
        <w:fldChar w:fldCharType="separate"/>
      </w:r>
      <w:r w:rsidR="003B6DEF">
        <w:t>4.5.4</w:t>
      </w:r>
      <w:r>
        <w:fldChar w:fldCharType="end"/>
      </w:r>
      <w:r>
        <w:t>).</w:t>
      </w:r>
    </w:p>
    <w:p w14:paraId="3E9C4DF2" w14:textId="77777777" w:rsidR="000D72CA" w:rsidRPr="00D42820" w:rsidRDefault="000D72CA" w:rsidP="000D72CA">
      <w:pPr>
        <w:pStyle w:val="30"/>
        <w:numPr>
          <w:ilvl w:val="2"/>
          <w:numId w:val="6"/>
        </w:numPr>
      </w:pPr>
      <w:bookmarkStart w:id="91" w:name="_Toc118391376"/>
      <w:r>
        <w:t>Запрос</w:t>
      </w:r>
      <w:bookmarkEnd w:id="91"/>
    </w:p>
    <w:p w14:paraId="0D670B98" w14:textId="77777777"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setappointment</w:t>
      </w:r>
    </w:p>
    <w:p w14:paraId="45346F0E" w14:textId="77777777"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079545B4" w14:textId="77777777"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049FC729" w14:textId="77777777" w:rsidR="00B163C8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00A82F4A" w14:textId="77777777" w:rsidR="00B163C8" w:rsidRPr="00187421" w:rsidRDefault="00B163C8" w:rsidP="00B163C8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F2AD09F" w14:textId="77777777"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38923A15" w14:textId="77777777" w:rsidR="00261962" w:rsidRPr="00261962" w:rsidRDefault="00261962" w:rsidP="00261962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5CCB002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72D1F82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"resourceType": "Parameters",</w:t>
      </w:r>
    </w:p>
    <w:p w14:paraId="7C294F59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lastRenderedPageBreak/>
        <w:t xml:space="preserve">    "parameter": [{</w:t>
      </w:r>
    </w:p>
    <w:p w14:paraId="57D5F441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   "name": "organizationId",</w:t>
      </w:r>
    </w:p>
    <w:p w14:paraId="4608433F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B163C8">
        <w:rPr>
          <w:rFonts w:ascii="Consolas" w:hAnsi="Consolas"/>
          <w:color w:val="333333"/>
        </w:rPr>
        <w:t>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154" //Идентификатор ЛПУ из справочника «ЛПУ» Интеграционной платформы</w:t>
      </w:r>
    </w:p>
    <w:p w14:paraId="4608955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5256E39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patientId</w:t>
      </w:r>
      <w:r w:rsidRPr="00B163C8">
        <w:rPr>
          <w:rFonts w:ascii="Consolas" w:hAnsi="Consolas"/>
          <w:color w:val="333333"/>
        </w:rPr>
        <w:t>",</w:t>
      </w:r>
    </w:p>
    <w:p w14:paraId="6A6599F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8928" //Идентификатор пациента в МИС МО</w:t>
      </w:r>
    </w:p>
    <w:p w14:paraId="56D002C7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05075DA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cardId</w:t>
      </w:r>
      <w:r w:rsidRPr="00B163C8">
        <w:rPr>
          <w:rFonts w:ascii="Consolas" w:hAnsi="Consolas"/>
          <w:color w:val="333333"/>
        </w:rPr>
        <w:t>",</w:t>
      </w:r>
    </w:p>
    <w:p w14:paraId="06A126A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512451409" //Идентификатор карты диспансерного учета</w:t>
      </w:r>
    </w:p>
    <w:p w14:paraId="6F5419EC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}, {</w:t>
      </w:r>
    </w:p>
    <w:p w14:paraId="0873635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name</w:t>
      </w:r>
      <w:r w:rsidRPr="00B163C8">
        <w:rPr>
          <w:rFonts w:ascii="Consolas" w:hAnsi="Consolas"/>
          <w:color w:val="333333"/>
        </w:rPr>
        <w:t>": "</w:t>
      </w:r>
      <w:r w:rsidRPr="00B163C8">
        <w:rPr>
          <w:rFonts w:ascii="Consolas" w:hAnsi="Consolas"/>
          <w:color w:val="333333"/>
          <w:lang w:val="en-US"/>
        </w:rPr>
        <w:t>slotId</w:t>
      </w:r>
      <w:r w:rsidRPr="00B163C8">
        <w:rPr>
          <w:rFonts w:ascii="Consolas" w:hAnsi="Consolas"/>
          <w:color w:val="333333"/>
        </w:rPr>
        <w:t>",</w:t>
      </w:r>
    </w:p>
    <w:p w14:paraId="4DB74DD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      "</w:t>
      </w:r>
      <w:r w:rsidRPr="00B163C8">
        <w:rPr>
          <w:rFonts w:ascii="Consolas" w:hAnsi="Consolas"/>
          <w:color w:val="333333"/>
          <w:lang w:val="en-US"/>
        </w:rPr>
        <w:t>valueString</w:t>
      </w:r>
      <w:r w:rsidRPr="00B163C8">
        <w:rPr>
          <w:rFonts w:ascii="Consolas" w:hAnsi="Consolas"/>
          <w:color w:val="333333"/>
        </w:rPr>
        <w:t>": "661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0</w:t>
      </w:r>
      <w:r w:rsidRPr="00B163C8">
        <w:rPr>
          <w:rFonts w:ascii="Consolas" w:hAnsi="Consolas"/>
          <w:color w:val="333333"/>
          <w:lang w:val="en-US"/>
        </w:rPr>
        <w:t>cdc</w:t>
      </w:r>
      <w:r w:rsidRPr="00B163C8">
        <w:rPr>
          <w:rFonts w:ascii="Consolas" w:hAnsi="Consolas"/>
          <w:color w:val="333333"/>
        </w:rPr>
        <w:t>-2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7</w:t>
      </w:r>
      <w:r w:rsidRPr="00B163C8">
        <w:rPr>
          <w:rFonts w:ascii="Consolas" w:hAnsi="Consolas"/>
          <w:color w:val="333333"/>
          <w:lang w:val="en-US"/>
        </w:rPr>
        <w:t>f</w:t>
      </w:r>
      <w:r w:rsidRPr="00B163C8">
        <w:rPr>
          <w:rFonts w:ascii="Consolas" w:hAnsi="Consolas"/>
          <w:color w:val="333333"/>
        </w:rPr>
        <w:t>-4</w:t>
      </w:r>
      <w:r w:rsidRPr="00B163C8">
        <w:rPr>
          <w:rFonts w:ascii="Consolas" w:hAnsi="Consolas"/>
          <w:color w:val="333333"/>
          <w:lang w:val="en-US"/>
        </w:rPr>
        <w:t>e</w:t>
      </w:r>
      <w:r w:rsidRPr="00B163C8">
        <w:rPr>
          <w:rFonts w:ascii="Consolas" w:hAnsi="Consolas"/>
          <w:color w:val="333333"/>
        </w:rPr>
        <w:t>3</w:t>
      </w:r>
      <w:r w:rsidRPr="00B163C8">
        <w:rPr>
          <w:rFonts w:ascii="Consolas" w:hAnsi="Consolas"/>
          <w:color w:val="333333"/>
          <w:lang w:val="en-US"/>
        </w:rPr>
        <w:t>a</w:t>
      </w:r>
      <w:r w:rsidRPr="00B163C8">
        <w:rPr>
          <w:rFonts w:ascii="Consolas" w:hAnsi="Consolas"/>
          <w:color w:val="333333"/>
        </w:rPr>
        <w:t>-99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-</w:t>
      </w:r>
      <w:r w:rsidRPr="00B163C8">
        <w:rPr>
          <w:rFonts w:ascii="Consolas" w:hAnsi="Consolas"/>
          <w:color w:val="333333"/>
          <w:lang w:val="en-US"/>
        </w:rPr>
        <w:t>da</w:t>
      </w:r>
      <w:r w:rsidRPr="00B163C8">
        <w:rPr>
          <w:rFonts w:ascii="Consolas" w:hAnsi="Consolas"/>
          <w:color w:val="333333"/>
        </w:rPr>
        <w:t>68</w:t>
      </w:r>
      <w:r w:rsidRPr="00B163C8">
        <w:rPr>
          <w:rFonts w:ascii="Consolas" w:hAnsi="Consolas"/>
          <w:color w:val="333333"/>
          <w:lang w:val="en-US"/>
        </w:rPr>
        <w:t>d</w:t>
      </w:r>
      <w:r w:rsidRPr="00B163C8">
        <w:rPr>
          <w:rFonts w:ascii="Consolas" w:hAnsi="Consolas"/>
          <w:color w:val="333333"/>
        </w:rPr>
        <w:t>2</w:t>
      </w:r>
      <w:r w:rsidRPr="00B163C8">
        <w:rPr>
          <w:rFonts w:ascii="Consolas" w:hAnsi="Consolas"/>
          <w:color w:val="333333"/>
          <w:lang w:val="en-US"/>
        </w:rPr>
        <w:t>b</w:t>
      </w:r>
      <w:r w:rsidRPr="00B163C8">
        <w:rPr>
          <w:rFonts w:ascii="Consolas" w:hAnsi="Consolas"/>
          <w:color w:val="333333"/>
        </w:rPr>
        <w:t>196</w:t>
      </w:r>
      <w:r w:rsidRPr="00B163C8">
        <w:rPr>
          <w:rFonts w:ascii="Consolas" w:hAnsi="Consolas"/>
          <w:color w:val="333333"/>
          <w:lang w:val="en-US"/>
        </w:rPr>
        <w:t>c</w:t>
      </w:r>
      <w:r w:rsidRPr="00B163C8">
        <w:rPr>
          <w:rFonts w:ascii="Consolas" w:hAnsi="Consolas"/>
          <w:color w:val="333333"/>
        </w:rPr>
        <w:t>6" //Идентификатор талона (слота)</w:t>
      </w:r>
    </w:p>
    <w:p w14:paraId="0C31D1ED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</w:rPr>
        <w:t xml:space="preserve">        </w:t>
      </w:r>
      <w:r w:rsidRPr="00B163C8">
        <w:rPr>
          <w:rFonts w:ascii="Consolas" w:hAnsi="Consolas"/>
          <w:color w:val="333333"/>
          <w:lang w:val="en-US"/>
        </w:rPr>
        <w:t>}</w:t>
      </w:r>
    </w:p>
    <w:p w14:paraId="6E4F3A0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]</w:t>
      </w:r>
    </w:p>
    <w:p w14:paraId="70710816" w14:textId="77777777" w:rsidR="00B163C8" w:rsidRDefault="00B163C8" w:rsidP="0071262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}</w:t>
      </w:r>
    </w:p>
    <w:p w14:paraId="3B501806" w14:textId="77777777" w:rsidR="000D72CA" w:rsidRPr="00D42062" w:rsidRDefault="000D72CA" w:rsidP="000D72CA">
      <w:pPr>
        <w:pStyle w:val="30"/>
        <w:numPr>
          <w:ilvl w:val="2"/>
          <w:numId w:val="6"/>
        </w:numPr>
      </w:pPr>
      <w:bookmarkStart w:id="92" w:name="_Ref43128721"/>
      <w:bookmarkStart w:id="93" w:name="_Toc118391377"/>
      <w:r>
        <w:t>Ответ</w:t>
      </w:r>
      <w:bookmarkEnd w:id="92"/>
      <w:bookmarkEnd w:id="93"/>
    </w:p>
    <w:p w14:paraId="0AB6648A" w14:textId="77777777" w:rsidR="000D72CA" w:rsidRPr="0042113B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123BCB1E" w14:textId="77777777"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1AEBEE3B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>{</w:t>
      </w:r>
    </w:p>
    <w:p w14:paraId="681F06FA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95B91D8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d":"allok",</w:t>
      </w:r>
    </w:p>
    <w:p w14:paraId="18F6C9F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B163C8">
        <w:rPr>
          <w:rFonts w:ascii="Consolas" w:hAnsi="Consolas"/>
          <w:color w:val="333333"/>
          <w:lang w:val="en-US"/>
        </w:rPr>
        <w:t>":[</w:t>
      </w:r>
      <w:proofErr w:type="gramEnd"/>
    </w:p>
    <w:p w14:paraId="4EAEA89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{</w:t>
      </w:r>
    </w:p>
    <w:p w14:paraId="1D85F0D0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36741422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1E353B83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B163C8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B163C8">
        <w:rPr>
          <w:rFonts w:ascii="Consolas" w:hAnsi="Consolas"/>
          <w:color w:val="333333"/>
          <w:lang w:val="en-US"/>
        </w:rPr>
        <w:t>":{</w:t>
      </w:r>
      <w:proofErr w:type="gramEnd"/>
    </w:p>
    <w:p w14:paraId="7B38DE4A" w14:textId="77777777" w:rsidR="00B163C8" w:rsidRPr="00970B0E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  <w:lang w:val="en-US"/>
        </w:rPr>
        <w:t xml:space="preserve">            </w:t>
      </w:r>
      <w:r w:rsidRPr="00970B0E">
        <w:rPr>
          <w:rFonts w:ascii="Consolas" w:hAnsi="Consolas"/>
          <w:color w:val="333333"/>
        </w:rPr>
        <w:t>"</w:t>
      </w:r>
      <w:r w:rsidRPr="00066859">
        <w:rPr>
          <w:rFonts w:ascii="Consolas" w:hAnsi="Consolas"/>
          <w:color w:val="333333"/>
          <w:lang w:val="en-US"/>
        </w:rPr>
        <w:t>text</w:t>
      </w:r>
      <w:r w:rsidRPr="00970B0E">
        <w:rPr>
          <w:rFonts w:ascii="Consolas" w:hAnsi="Consolas"/>
          <w:color w:val="333333"/>
        </w:rPr>
        <w:t>":"</w:t>
      </w:r>
      <w:r w:rsidRPr="00066859">
        <w:rPr>
          <w:rFonts w:ascii="Consolas" w:hAnsi="Consolas"/>
          <w:color w:val="333333"/>
          <w:lang w:val="en-US"/>
        </w:rPr>
        <w:t>All</w:t>
      </w:r>
      <w:r w:rsidRPr="00970B0E">
        <w:rPr>
          <w:rFonts w:ascii="Consolas" w:hAnsi="Consolas"/>
          <w:color w:val="333333"/>
        </w:rPr>
        <w:t xml:space="preserve"> </w:t>
      </w:r>
      <w:r w:rsidRPr="00066859">
        <w:rPr>
          <w:rFonts w:ascii="Consolas" w:hAnsi="Consolas"/>
          <w:color w:val="333333"/>
          <w:lang w:val="en-US"/>
        </w:rPr>
        <w:t>OK</w:t>
      </w:r>
      <w:r w:rsidRPr="00970B0E">
        <w:rPr>
          <w:rFonts w:ascii="Consolas" w:hAnsi="Consolas"/>
          <w:color w:val="333333"/>
        </w:rPr>
        <w:t>"</w:t>
      </w:r>
    </w:p>
    <w:p w14:paraId="4FB4A495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</w:t>
      </w:r>
      <w:r w:rsidRPr="00B163C8">
        <w:rPr>
          <w:rFonts w:ascii="Consolas" w:hAnsi="Consolas"/>
          <w:color w:val="333333"/>
        </w:rPr>
        <w:t>}</w:t>
      </w:r>
    </w:p>
    <w:p w14:paraId="601AD0F4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   }</w:t>
      </w:r>
    </w:p>
    <w:p w14:paraId="7FCEFEE6" w14:textId="77777777" w:rsidR="00B163C8" w:rsidRPr="00B163C8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 xml:space="preserve">   ]</w:t>
      </w:r>
    </w:p>
    <w:p w14:paraId="4315AABA" w14:textId="77777777" w:rsidR="00B163C8" w:rsidRPr="00187421" w:rsidRDefault="00B163C8" w:rsidP="00B163C8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B163C8">
        <w:rPr>
          <w:rFonts w:ascii="Consolas" w:hAnsi="Consolas"/>
          <w:color w:val="333333"/>
        </w:rPr>
        <w:t>}</w:t>
      </w:r>
    </w:p>
    <w:p w14:paraId="31436E13" w14:textId="77777777" w:rsidR="000660C3" w:rsidRPr="00933DB9" w:rsidRDefault="000660C3" w:rsidP="000660C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02E293D7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14:paraId="494E56C7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5D63E88F" w14:textId="77777777" w:rsidR="000D72CA" w:rsidRDefault="000D72CA" w:rsidP="000D72CA">
      <w:pPr>
        <w:pStyle w:val="a4"/>
        <w:ind w:firstLine="0"/>
        <w:rPr>
          <w:rFonts w:ascii="Times New Roman" w:hAnsi="Times New Roman"/>
          <w:szCs w:val="24"/>
        </w:rPr>
      </w:pPr>
    </w:p>
    <w:p w14:paraId="5CDDA5BE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3E2C442A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433FC671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14:paraId="00ACA5F6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7A6777B9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6E68FE99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valid",</w:t>
      </w:r>
    </w:p>
    <w:p w14:paraId="4CFC2BD7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236FC">
        <w:rPr>
          <w:rFonts w:ascii="Consolas" w:hAnsi="Consolas"/>
          <w:color w:val="333333"/>
          <w:lang w:val="en-US"/>
        </w:rPr>
        <w:t>":{</w:t>
      </w:r>
      <w:proofErr w:type="gramEnd"/>
    </w:p>
    <w:p w14:paraId="012AC57B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14:paraId="60E6A226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{</w:t>
      </w:r>
    </w:p>
    <w:p w14:paraId="0AE77AEE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236FC">
        <w:rPr>
          <w:rFonts w:ascii="Consolas" w:hAnsi="Consolas"/>
          <w:color w:val="333333"/>
          <w:lang w:val="en-US"/>
        </w:rPr>
        <w:t>urn:oid</w:t>
      </w:r>
      <w:proofErr w:type="gramEnd"/>
      <w:r w:rsidRPr="000236FC">
        <w:rPr>
          <w:rFonts w:ascii="Consolas" w:hAnsi="Consolas"/>
          <w:color w:val="333333"/>
          <w:lang w:val="en-US"/>
        </w:rPr>
        <w:t>:1.2.643.2.69.1.1.1.166",</w:t>
      </w:r>
    </w:p>
    <w:p w14:paraId="6D63A359" w14:textId="77777777" w:rsidR="000236FC" w:rsidRPr="00970B0E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066859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39",</w:t>
      </w:r>
    </w:p>
    <w:p w14:paraId="227E7197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</w:t>
      </w:r>
      <w:r w:rsidRPr="000236FC">
        <w:rPr>
          <w:rFonts w:ascii="Consolas" w:hAnsi="Consolas"/>
          <w:color w:val="333333"/>
        </w:rPr>
        <w:t>"display":"Талон к врачу занят/заблокирован"</w:t>
      </w:r>
    </w:p>
    <w:p w14:paraId="67D862D4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}</w:t>
      </w:r>
    </w:p>
    <w:p w14:paraId="735448F6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lastRenderedPageBreak/>
        <w:t xml:space="preserve">            ]</w:t>
      </w:r>
    </w:p>
    <w:p w14:paraId="037FFF6E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14:paraId="6076CE64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14:paraId="48D8AB58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14:paraId="3B3220B7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14:paraId="0D1DECD7" w14:textId="77777777" w:rsidR="00B163C8" w:rsidRPr="00187421" w:rsidRDefault="00B163C8" w:rsidP="00BA628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</w:p>
    <w:p w14:paraId="5013BE35" w14:textId="77777777" w:rsidR="006B1BB1" w:rsidRDefault="006B1BB1" w:rsidP="00AE5C60">
      <w:pPr>
        <w:pStyle w:val="a9"/>
        <w:jc w:val="center"/>
      </w:pPr>
      <w:bookmarkStart w:id="94" w:name="_Выбор_ЛПУ_(GetLPUList)"/>
      <w:bookmarkEnd w:id="94"/>
    </w:p>
    <w:p w14:paraId="2074E9BF" w14:textId="77777777" w:rsidR="00C77513" w:rsidRPr="00CC0D35" w:rsidRDefault="00CC0D35" w:rsidP="00C77513">
      <w:pPr>
        <w:pStyle w:val="2"/>
        <w:numPr>
          <w:ilvl w:val="1"/>
          <w:numId w:val="6"/>
        </w:numPr>
      </w:pPr>
      <w:bookmarkStart w:id="95" w:name="_Toc118391378"/>
      <w:r w:rsidRPr="003D3938">
        <w:t>Отмена</w:t>
      </w:r>
      <w:r w:rsidRPr="00CC0D35">
        <w:t xml:space="preserve"> </w:t>
      </w:r>
      <w:r w:rsidRPr="003D3938">
        <w:t>записи</w:t>
      </w:r>
      <w:r w:rsidRPr="00CC0D35">
        <w:t xml:space="preserve"> </w:t>
      </w:r>
      <w:r w:rsidR="00CA6BFC">
        <w:t xml:space="preserve">по диспансерному наблюдению </w:t>
      </w:r>
      <w:r w:rsidRPr="00CC0D35">
        <w:t>($</w:t>
      </w:r>
      <w:r w:rsidRPr="00CC0D35">
        <w:rPr>
          <w:lang w:val="en-US"/>
        </w:rPr>
        <w:t>cancelappointment</w:t>
      </w:r>
      <w:r w:rsidRPr="00CC0D35">
        <w:t>)</w:t>
      </w:r>
      <w:bookmarkEnd w:id="95"/>
    </w:p>
    <w:p w14:paraId="40380CD8" w14:textId="77777777" w:rsidR="00C77513" w:rsidRDefault="00C77513" w:rsidP="00C77513">
      <w:pPr>
        <w:pStyle w:val="a9"/>
      </w:pPr>
      <w:r w:rsidRPr="007122D0">
        <w:t xml:space="preserve">Данный метод используется для </w:t>
      </w:r>
      <w:r>
        <w:t xml:space="preserve">осуществления в целевой МО отмены записи </w:t>
      </w:r>
      <w:r w:rsidR="00CA6BFC">
        <w:t>по диспансерному наблюдению</w:t>
      </w:r>
      <w:r>
        <w:t>.</w:t>
      </w:r>
    </w:p>
    <w:p w14:paraId="415186BF" w14:textId="77777777" w:rsidR="00C77513" w:rsidRDefault="00C77513" w:rsidP="00C77513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33B65" w:rsidRPr="000F4375">
        <w:t>[base]/</w:t>
      </w:r>
      <w:r w:rsidR="00D33B65">
        <w:rPr>
          <w:lang w:val="en-US"/>
        </w:rPr>
        <w:t>api</w:t>
      </w:r>
      <w:r w:rsidR="00D33B65">
        <w:t>/</w:t>
      </w:r>
      <w:r w:rsidR="00D33B65" w:rsidRPr="000F4375">
        <w:t>appointment/</w:t>
      </w:r>
      <w:r w:rsidR="00CA6BFC" w:rsidRPr="00CA6BFC">
        <w:t>dispensaryobservation</w:t>
      </w:r>
      <w:r w:rsidR="00D33B65" w:rsidRPr="000F4375">
        <w:t>/fhir/$</w:t>
      </w:r>
      <w:r w:rsidR="00D33B65" w:rsidRPr="00D33B65">
        <w:t>cancelappointment</w:t>
      </w:r>
      <w:r w:rsidR="00D33B65" w:rsidRPr="000F4375">
        <w:t>.</w:t>
      </w:r>
    </w:p>
    <w:p w14:paraId="6FAB23C7" w14:textId="77777777" w:rsidR="00C77513" w:rsidRDefault="00C77513" w:rsidP="00C77513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1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138873B2" w14:textId="77777777" w:rsidR="00C77513" w:rsidRDefault="00C77513" w:rsidP="00C77513">
      <w:pPr>
        <w:pStyle w:val="a9"/>
      </w:pPr>
      <w:r w:rsidRPr="000C6DEF">
        <w:t xml:space="preserve">На </w:t>
      </w:r>
      <w:r w:rsidR="003D3938">
        <w:fldChar w:fldCharType="begin"/>
      </w:r>
      <w:r w:rsidR="003D3938">
        <w:instrText xml:space="preserve"> REF _Ref45036601 \h  \* MERGEFORMAT </w:instrText>
      </w:r>
      <w:r w:rsidR="003D3938">
        <w:fldChar w:fldCharType="separate"/>
      </w:r>
      <w:r w:rsidR="003B6DEF" w:rsidRPr="003B6DEF">
        <w:t>Рисун</w:t>
      </w:r>
      <w:r w:rsidR="003B6DEF">
        <w:t>ке</w:t>
      </w:r>
      <w:r w:rsidR="003B6DEF" w:rsidRPr="003B6DEF">
        <w:t xml:space="preserve"> 11</w:t>
      </w:r>
      <w:r w:rsidR="003D3938">
        <w:fldChar w:fldCharType="end"/>
      </w:r>
      <w:r w:rsidR="003D3938">
        <w:t xml:space="preserve"> </w:t>
      </w:r>
      <w:r w:rsidRPr="000C6DEF">
        <w:t>представлена схема информационного взаимодействия в рамках метода «</w:t>
      </w:r>
      <w:r w:rsidR="003D3938" w:rsidRPr="003D3938">
        <w:t xml:space="preserve">Отмена записи </w:t>
      </w:r>
      <w:r w:rsidR="00CA6BFC">
        <w:t xml:space="preserve">по диспансерному наблюдению </w:t>
      </w:r>
      <w:r w:rsidR="003D3938" w:rsidRPr="003D3938">
        <w:t>($cancelappointment)</w:t>
      </w:r>
      <w:r w:rsidRPr="000C6DEF">
        <w:t>».</w:t>
      </w:r>
    </w:p>
    <w:p w14:paraId="74CB2471" w14:textId="77777777" w:rsidR="00C77513" w:rsidRPr="002E6C0F" w:rsidRDefault="003B6DEF" w:rsidP="00C77513">
      <w:pPr>
        <w:tabs>
          <w:tab w:val="left" w:pos="6420"/>
        </w:tabs>
        <w:rPr>
          <w:sz w:val="24"/>
          <w:szCs w:val="24"/>
        </w:rPr>
      </w:pPr>
      <w:r>
        <w:object w:dxaOrig="10515" w:dyaOrig="6406" w14:anchorId="3FE7888B">
          <v:shape id="_x0000_i1030" type="#_x0000_t75" style="width:467.25pt;height:285pt" o:ole="">
            <v:imagedata r:id="rId32" o:title=""/>
          </v:shape>
          <o:OLEObject Type="Embed" ProgID="Visio.Drawing.15" ShapeID="_x0000_i1030" DrawAspect="Content" ObjectID="_1729609468" r:id="rId33"/>
        </w:object>
      </w:r>
      <w:r w:rsidR="00C77513">
        <w:rPr>
          <w:sz w:val="24"/>
          <w:szCs w:val="24"/>
        </w:rPr>
        <w:tab/>
      </w:r>
    </w:p>
    <w:p w14:paraId="3041E668" w14:textId="77777777" w:rsidR="00C77513" w:rsidRPr="000C6DEF" w:rsidRDefault="00C77513" w:rsidP="00C77513">
      <w:pPr>
        <w:jc w:val="center"/>
      </w:pPr>
      <w:bookmarkStart w:id="96" w:name="_Ref45036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B6DEF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9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363C1" w:rsidRPr="00F363C1">
        <w:rPr>
          <w:b/>
          <w:sz w:val="24"/>
          <w:szCs w:val="24"/>
        </w:rPr>
        <w:t xml:space="preserve">Отмена записи </w:t>
      </w:r>
      <w:r w:rsidR="00CA6BFC" w:rsidRPr="00CA6BFC">
        <w:rPr>
          <w:b/>
          <w:sz w:val="24"/>
          <w:szCs w:val="24"/>
        </w:rPr>
        <w:t xml:space="preserve">по диспансерному наблюдению </w:t>
      </w:r>
      <w:r w:rsidR="00F363C1" w:rsidRPr="00F363C1">
        <w:rPr>
          <w:b/>
          <w:sz w:val="24"/>
          <w:szCs w:val="24"/>
        </w:rPr>
        <w:t>($cancelappointment)</w:t>
      </w:r>
      <w:r w:rsidRPr="000C6DEF">
        <w:rPr>
          <w:b/>
          <w:sz w:val="24"/>
          <w:szCs w:val="24"/>
        </w:rPr>
        <w:t>»</w:t>
      </w:r>
    </w:p>
    <w:p w14:paraId="6B30F839" w14:textId="77777777" w:rsidR="00C77513" w:rsidRDefault="00C77513" w:rsidP="00C77513">
      <w:pPr>
        <w:pStyle w:val="a9"/>
      </w:pPr>
    </w:p>
    <w:p w14:paraId="50AF97BF" w14:textId="77777777" w:rsidR="00C77513" w:rsidRPr="00993643" w:rsidRDefault="00C77513" w:rsidP="00C77513">
      <w:pPr>
        <w:pStyle w:val="a9"/>
      </w:pPr>
      <w:r w:rsidRPr="00993643">
        <w:t>Описание схемы:</w:t>
      </w:r>
    </w:p>
    <w:p w14:paraId="7B5D49BC" w14:textId="77777777" w:rsidR="00E71A0B" w:rsidRPr="00993643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t>Клиент 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 w:rsidRPr="00993643">
        <w:t>» в СЗ</w:t>
      </w:r>
      <w:r>
        <w:t>ПВ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19</w:t>
      </w:r>
      <w:r w:rsidR="009A4F2D">
        <w:fldChar w:fldCharType="end"/>
      </w:r>
      <w:r w:rsidRPr="00993643">
        <w:t>.</w:t>
      </w:r>
    </w:p>
    <w:p w14:paraId="44E298D9" w14:textId="77777777" w:rsidR="00E71A0B" w:rsidRPr="00993643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t>СЗ</w:t>
      </w:r>
      <w:r>
        <w:t>ПВ</w:t>
      </w:r>
      <w:r w:rsidRPr="00993643">
        <w:t xml:space="preserve"> отправляет запрос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>
        <w:t>» в целевое ЛПУ</w:t>
      </w:r>
      <w:r w:rsidRPr="00993643">
        <w:t>. Состав параметров запроса представлен в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19</w:t>
      </w:r>
      <w:r w:rsidR="009A4F2D">
        <w:fldChar w:fldCharType="end"/>
      </w:r>
      <w:r w:rsidRPr="00993643">
        <w:t>.</w:t>
      </w:r>
    </w:p>
    <w:p w14:paraId="440E97DF" w14:textId="77777777" w:rsidR="00E71A0B" w:rsidRPr="00993643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t>Целевое ЛПУ передает ответ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 w:rsidRPr="00993643">
        <w:t>» в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3B6DEF">
        <w:t>4.6.2</w:t>
      </w:r>
      <w:r w:rsidR="009A4F2D">
        <w:fldChar w:fldCharType="end"/>
      </w:r>
      <w:r w:rsidR="009A4F2D" w:rsidRPr="00C3694A">
        <w:t>.</w:t>
      </w:r>
    </w:p>
    <w:p w14:paraId="7EE51415" w14:textId="77777777" w:rsidR="00E71A0B" w:rsidRDefault="00E71A0B" w:rsidP="00811AFF">
      <w:pPr>
        <w:pStyle w:val="a9"/>
        <w:numPr>
          <w:ilvl w:val="0"/>
          <w:numId w:val="30"/>
        </w:numPr>
        <w:ind w:left="0" w:firstLine="567"/>
      </w:pPr>
      <w:r w:rsidRPr="00993643">
        <w:lastRenderedPageBreak/>
        <w:t>СЗ</w:t>
      </w:r>
      <w:r>
        <w:t>ПВ</w:t>
      </w:r>
      <w:r w:rsidRPr="00993643">
        <w:t xml:space="preserve"> передает ответ метода «</w:t>
      </w:r>
      <w:r w:rsidRPr="003D3938">
        <w:t xml:space="preserve">Отмена записи </w:t>
      </w:r>
      <w:r w:rsidR="00CA6BFC">
        <w:t xml:space="preserve">по диспансерному наблюдению </w:t>
      </w:r>
      <w:r w:rsidRPr="003D3938">
        <w:t>($cancelappointment)</w:t>
      </w:r>
      <w:r w:rsidRPr="00993643">
        <w:t>» клиенту СЗ</w:t>
      </w:r>
      <w:r>
        <w:t>ПВ</w:t>
      </w:r>
      <w:r w:rsidRPr="00993643">
        <w:t xml:space="preserve">. </w:t>
      </w:r>
      <w:r w:rsidR="009A4F2D" w:rsidRPr="00C3694A">
        <w:t>Состав выходных данных ответа метода представлен в разделе</w:t>
      </w:r>
      <w:r w:rsidR="009A4F2D">
        <w:t xml:space="preserve"> </w:t>
      </w:r>
      <w:r w:rsidR="009A4F2D">
        <w:fldChar w:fldCharType="begin"/>
      </w:r>
      <w:r w:rsidR="009A4F2D">
        <w:instrText xml:space="preserve"> REF _Ref45038078 \n \h </w:instrText>
      </w:r>
      <w:r w:rsidR="009A4F2D">
        <w:fldChar w:fldCharType="separate"/>
      </w:r>
      <w:r w:rsidR="003B6DEF">
        <w:t>4.6.2</w:t>
      </w:r>
      <w:r w:rsidR="009A4F2D">
        <w:fldChar w:fldCharType="end"/>
      </w:r>
      <w:r w:rsidR="009A4F2D" w:rsidRPr="00C3694A">
        <w:t>.</w:t>
      </w:r>
    </w:p>
    <w:p w14:paraId="3540742C" w14:textId="77777777" w:rsidR="00C77513" w:rsidRDefault="00C77513" w:rsidP="00C77513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97" w:name="_Toc118391379"/>
      <w:r>
        <w:t>Описание параметров запроса</w:t>
      </w:r>
      <w:bookmarkEnd w:id="97"/>
    </w:p>
    <w:p w14:paraId="04B59048" w14:textId="77777777" w:rsidR="00C77513" w:rsidRDefault="00C77513" w:rsidP="00C77513">
      <w:pPr>
        <w:pStyle w:val="a9"/>
      </w:pPr>
      <w:r>
        <w:t xml:space="preserve">В </w:t>
      </w:r>
      <w:r w:rsidR="009A4F2D">
        <w:fldChar w:fldCharType="begin"/>
      </w:r>
      <w:r w:rsidR="009A4F2D">
        <w:instrText xml:space="preserve"> REF _Ref45038025 \h  \* MERGEFORMAT </w:instrText>
      </w:r>
      <w:r w:rsidR="009A4F2D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19</w:t>
      </w:r>
      <w:r w:rsidR="009A4F2D">
        <w:fldChar w:fldCharType="end"/>
      </w:r>
      <w:r w:rsidR="009A4F2D">
        <w:t xml:space="preserve"> </w:t>
      </w:r>
      <w:r>
        <w:t xml:space="preserve">представлено описание параметров запроса метода </w:t>
      </w:r>
      <w:r w:rsidR="009A4F2D" w:rsidRPr="003D3938">
        <w:t>$cancelappointment</w:t>
      </w:r>
      <w:r>
        <w:t>.</w:t>
      </w:r>
    </w:p>
    <w:p w14:paraId="446CDAE5" w14:textId="77777777" w:rsidR="00C77513" w:rsidRPr="00FE1444" w:rsidRDefault="00C77513" w:rsidP="00C77513">
      <w:pPr>
        <w:pStyle w:val="aff"/>
        <w:ind w:left="0"/>
        <w:jc w:val="left"/>
        <w:rPr>
          <w:sz w:val="24"/>
        </w:rPr>
      </w:pPr>
      <w:bookmarkStart w:id="98" w:name="_Ref4503802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236FC">
        <w:rPr>
          <w:noProof/>
          <w:sz w:val="24"/>
        </w:rPr>
        <w:t>19</w:t>
      </w:r>
      <w:r w:rsidRPr="00DD093C">
        <w:rPr>
          <w:sz w:val="24"/>
        </w:rPr>
        <w:fldChar w:fldCharType="end"/>
      </w:r>
      <w:bookmarkEnd w:id="98"/>
      <w:r w:rsidRPr="00DD093C">
        <w:rPr>
          <w:sz w:val="24"/>
        </w:rPr>
        <w:t xml:space="preserve"> – Описание параметров запроса метода </w:t>
      </w:r>
      <w:r w:rsidR="009A4F2D" w:rsidRPr="009A4F2D">
        <w:rPr>
          <w:sz w:val="24"/>
        </w:rPr>
        <w:t>$cancelappointment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C77513" w:rsidRPr="009538A8" w14:paraId="11E98E6D" w14:textId="77777777" w:rsidTr="00D377EF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1F165AA3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379FD1B8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093D43A8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0E594645" w14:textId="77777777" w:rsidR="00C77513" w:rsidRPr="00C9379F" w:rsidRDefault="00C77513" w:rsidP="00D377E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77513" w:rsidRPr="009538A8" w14:paraId="3524F25F" w14:textId="77777777" w:rsidTr="00D377EF">
        <w:tc>
          <w:tcPr>
            <w:tcW w:w="1975" w:type="dxa"/>
          </w:tcPr>
          <w:p w14:paraId="48099868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organizationId</w:t>
            </w:r>
          </w:p>
        </w:tc>
        <w:tc>
          <w:tcPr>
            <w:tcW w:w="1985" w:type="dxa"/>
          </w:tcPr>
          <w:p w14:paraId="33289916" w14:textId="77777777"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3785A986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00AFF14C" w14:textId="77777777" w:rsidR="00C77513" w:rsidRDefault="00C77513" w:rsidP="00D377E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</w:t>
            </w:r>
          </w:p>
          <w:p w14:paraId="1DC54CED" w14:textId="78C8B16B" w:rsidR="004C0ADD" w:rsidRPr="009A4F2D" w:rsidRDefault="004C0ADD" w:rsidP="00D377E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ПВ к поставщику данных (владельцу талонов) значение заменяется на идентификатор ЛПУ из справочника МИС</w:t>
            </w:r>
          </w:p>
        </w:tc>
      </w:tr>
      <w:tr w:rsidR="00C77513" w:rsidRPr="009538A8" w14:paraId="78EB32A3" w14:textId="77777777" w:rsidTr="00D377EF">
        <w:tc>
          <w:tcPr>
            <w:tcW w:w="1975" w:type="dxa"/>
          </w:tcPr>
          <w:p w14:paraId="6572EAEB" w14:textId="77777777" w:rsidR="00C77513" w:rsidRPr="008810C7" w:rsidRDefault="00C77513" w:rsidP="00D377E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tientId</w:t>
            </w:r>
          </w:p>
        </w:tc>
        <w:tc>
          <w:tcPr>
            <w:tcW w:w="1985" w:type="dxa"/>
          </w:tcPr>
          <w:p w14:paraId="04AB335C" w14:textId="77777777" w:rsidR="00C77513" w:rsidRDefault="00C77513" w:rsidP="00D377E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36DDF8CF" w14:textId="77777777" w:rsidR="00C77513" w:rsidRPr="00EB7225" w:rsidRDefault="00C77513" w:rsidP="00D377EF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7C9EF35D" w14:textId="77777777" w:rsidR="00C77513" w:rsidRPr="00B80390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C77513" w:rsidRPr="009538A8" w14:paraId="397E121E" w14:textId="77777777" w:rsidTr="00D377EF">
        <w:tc>
          <w:tcPr>
            <w:tcW w:w="1975" w:type="dxa"/>
          </w:tcPr>
          <w:p w14:paraId="7202A128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slot</w:t>
            </w:r>
            <w:r w:rsidRPr="000863D7">
              <w:rPr>
                <w:sz w:val="24"/>
              </w:rPr>
              <w:t>Id</w:t>
            </w:r>
          </w:p>
        </w:tc>
        <w:tc>
          <w:tcPr>
            <w:tcW w:w="1985" w:type="dxa"/>
          </w:tcPr>
          <w:p w14:paraId="69ED64CE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  <w:lang w:val="en-US"/>
              </w:rPr>
              <w:t>1</w:t>
            </w:r>
            <w:r w:rsidRPr="000863D7"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5341149E" w14:textId="77777777" w:rsidR="00C77513" w:rsidRPr="000863D7" w:rsidRDefault="00C77513" w:rsidP="00D377EF">
            <w:pPr>
              <w:pStyle w:val="aa"/>
              <w:rPr>
                <w:sz w:val="24"/>
              </w:rPr>
            </w:pPr>
            <w:r w:rsidRPr="000863D7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02C0CCD1" w14:textId="77777777" w:rsidR="00C77513" w:rsidRPr="000863D7" w:rsidRDefault="00B046B4" w:rsidP="00D377EF">
            <w:pPr>
              <w:pStyle w:val="aa"/>
              <w:rPr>
                <w:color w:val="000000"/>
                <w:sz w:val="18"/>
                <w:szCs w:val="18"/>
              </w:rPr>
            </w:pPr>
            <w:r w:rsidRPr="000863D7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  <w:r w:rsidRPr="00E87D6C">
              <w:rPr>
                <w:sz w:val="24"/>
              </w:rPr>
              <w:t xml:space="preserve"> (</w:t>
            </w:r>
            <w:r>
              <w:rPr>
                <w:sz w:val="24"/>
              </w:rPr>
              <w:t xml:space="preserve">значение </w:t>
            </w:r>
            <w:r w:rsidRPr="00887724">
              <w:rPr>
                <w:sz w:val="24"/>
              </w:rPr>
              <w:t>Slot.</w:t>
            </w:r>
            <w:r>
              <w:rPr>
                <w:sz w:val="24"/>
                <w:lang w:val="en-US"/>
              </w:rPr>
              <w:t>i</w:t>
            </w:r>
            <w:r w:rsidRPr="00887724">
              <w:rPr>
                <w:sz w:val="24"/>
              </w:rPr>
              <w:t>dentifier.value</w:t>
            </w:r>
            <w:r w:rsidRPr="00E87D6C">
              <w:rPr>
                <w:sz w:val="24"/>
              </w:rPr>
              <w:t>)</w:t>
            </w:r>
          </w:p>
        </w:tc>
      </w:tr>
    </w:tbl>
    <w:p w14:paraId="3489D87A" w14:textId="77777777" w:rsidR="00C77513" w:rsidRDefault="00C77513" w:rsidP="00C77513">
      <w:pPr>
        <w:pStyle w:val="30"/>
        <w:numPr>
          <w:ilvl w:val="2"/>
          <w:numId w:val="6"/>
        </w:numPr>
      </w:pPr>
      <w:bookmarkStart w:id="99" w:name="_Ref45038078"/>
      <w:bookmarkStart w:id="100" w:name="_Toc118391380"/>
      <w:r>
        <w:t>Описание выходных данных</w:t>
      </w:r>
      <w:bookmarkEnd w:id="99"/>
      <w:bookmarkEnd w:id="100"/>
    </w:p>
    <w:p w14:paraId="2742870E" w14:textId="77777777" w:rsidR="00C77513" w:rsidRDefault="00C77513" w:rsidP="00C77513">
      <w:pPr>
        <w:pStyle w:val="a9"/>
      </w:pPr>
      <w:r>
        <w:t>В ответе метода от целевой МО передается информация</w:t>
      </w:r>
      <w:r w:rsidRPr="00DB198E">
        <w:t xml:space="preserve"> </w:t>
      </w:r>
      <w:r>
        <w:t xml:space="preserve">об успешной или неуспешной операции </w:t>
      </w:r>
      <w:r w:rsidR="009A4F2D">
        <w:t>отмены</w:t>
      </w:r>
      <w:r>
        <w:t xml:space="preserve"> записи </w:t>
      </w:r>
      <w:r w:rsidR="00CA6BFC">
        <w:t>по диспансерному наблюдению</w:t>
      </w:r>
      <w:r>
        <w:t>.</w:t>
      </w:r>
    </w:p>
    <w:p w14:paraId="3E43E98B" w14:textId="77777777" w:rsidR="00C77513" w:rsidRPr="009A4F2D" w:rsidRDefault="00C77513" w:rsidP="00C77513">
      <w:pPr>
        <w:pStyle w:val="a9"/>
      </w:pPr>
      <w:r>
        <w:t xml:space="preserve">В случае успешной операции по </w:t>
      </w:r>
      <w:r w:rsidR="009A4F2D">
        <w:t>отмене</w:t>
      </w:r>
      <w:r>
        <w:t xml:space="preserve"> записи </w:t>
      </w:r>
      <w:r w:rsidR="00CA6BFC">
        <w:t>по диспансерному наблюдению</w:t>
      </w:r>
      <w:r>
        <w:t xml:space="preserve">, в </w:t>
      </w:r>
      <w:r w:rsidRPr="009A4F2D">
        <w:t xml:space="preserve">ответе метода передаётся ресурс OperationOutcome в формате </w:t>
      </w:r>
      <w:r w:rsidRPr="009A4F2D">
        <w:lastRenderedPageBreak/>
        <w:t>«All OK» (пример ответа метода для 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3B6DEF">
        <w:t>4.6.4</w:t>
      </w:r>
      <w:r w:rsidR="009A4F2D" w:rsidRPr="009A4F2D">
        <w:fldChar w:fldCharType="end"/>
      </w:r>
      <w:r w:rsidRPr="009A4F2D">
        <w:t>).</w:t>
      </w:r>
    </w:p>
    <w:p w14:paraId="4E6361F2" w14:textId="77777777" w:rsidR="00C77513" w:rsidRPr="00EB3804" w:rsidRDefault="00C77513" w:rsidP="00C77513">
      <w:pPr>
        <w:pStyle w:val="a9"/>
      </w:pPr>
      <w:r w:rsidRPr="009A4F2D">
        <w:t xml:space="preserve">В случае неуспешной операции по </w:t>
      </w:r>
      <w:r w:rsidR="009A4F2D" w:rsidRPr="009A4F2D">
        <w:t>отмене</w:t>
      </w:r>
      <w:r w:rsidRPr="009A4F2D">
        <w:t xml:space="preserve"> записи </w:t>
      </w:r>
      <w:r w:rsidR="00CA6BFC">
        <w:t>по диспансерному наблюдению</w:t>
      </w:r>
      <w:r w:rsidRPr="009A4F2D">
        <w:t>, в ответе метода передаётся ресурс OperationOutcome с указанием кода и текста ошибки (пример ответа метода для неуспешной операции приведен в разделе</w:t>
      </w:r>
      <w:r w:rsidR="009A4F2D" w:rsidRPr="009A4F2D">
        <w:t xml:space="preserve"> </w:t>
      </w:r>
      <w:r w:rsidR="009A4F2D" w:rsidRPr="009A4F2D">
        <w:fldChar w:fldCharType="begin"/>
      </w:r>
      <w:r w:rsidR="009A4F2D" w:rsidRPr="009A4F2D">
        <w:instrText xml:space="preserve"> REF _Ref45038144 \n \h </w:instrText>
      </w:r>
      <w:r w:rsidR="009A4F2D">
        <w:instrText xml:space="preserve"> \* MERGEFORMAT </w:instrText>
      </w:r>
      <w:r w:rsidR="009A4F2D" w:rsidRPr="009A4F2D">
        <w:fldChar w:fldCharType="separate"/>
      </w:r>
      <w:r w:rsidR="003B6DEF">
        <w:t>4.6.4</w:t>
      </w:r>
      <w:r w:rsidR="009A4F2D" w:rsidRPr="009A4F2D">
        <w:fldChar w:fldCharType="end"/>
      </w:r>
      <w:r w:rsidRPr="009A4F2D">
        <w:t>).</w:t>
      </w:r>
    </w:p>
    <w:p w14:paraId="55B162B2" w14:textId="77777777" w:rsidR="00C77513" w:rsidRPr="00D42820" w:rsidRDefault="00C77513" w:rsidP="00C77513">
      <w:pPr>
        <w:pStyle w:val="30"/>
        <w:numPr>
          <w:ilvl w:val="2"/>
          <w:numId w:val="6"/>
        </w:numPr>
      </w:pPr>
      <w:bookmarkStart w:id="101" w:name="_Toc118391381"/>
      <w:r>
        <w:t>Запрос</w:t>
      </w:r>
      <w:bookmarkEnd w:id="101"/>
    </w:p>
    <w:p w14:paraId="11242214" w14:textId="77777777" w:rsidR="00BD51CD" w:rsidRPr="00187421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187421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ancelappointment</w:t>
      </w:r>
    </w:p>
    <w:p w14:paraId="323C23D2" w14:textId="77777777" w:rsidR="000236FC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4836FEDD" w14:textId="77777777" w:rsidR="000236FC" w:rsidRPr="00187421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00DC3A62" w14:textId="77777777" w:rsidR="000236FC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1BB869C4" w14:textId="77777777" w:rsidR="000236FC" w:rsidRPr="00187421" w:rsidRDefault="000236FC" w:rsidP="000236FC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0CBE4578" w14:textId="77777777"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A7BD396" w14:textId="77777777" w:rsidR="00C77513" w:rsidRPr="00261962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  <w:lang w:val="en-US"/>
        </w:rPr>
      </w:pPr>
    </w:p>
    <w:p w14:paraId="7B711285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3BE065A3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2AA7F8A8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14:paraId="08FB01BA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207DF4FE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name":"organizationId",</w:t>
      </w:r>
    </w:p>
    <w:p w14:paraId="1B2C8580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</w:t>
      </w:r>
      <w:r w:rsidRPr="000236FC">
        <w:rPr>
          <w:rFonts w:ascii="Consolas" w:hAnsi="Consolas"/>
          <w:color w:val="333333"/>
        </w:rPr>
        <w:t>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154" //Идентификатор ЛПУ из справочника «ЛПУ» Интеграционной платформы</w:t>
      </w:r>
    </w:p>
    <w:p w14:paraId="160A2F15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,</w:t>
      </w:r>
    </w:p>
    <w:p w14:paraId="1FBCF938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{</w:t>
      </w:r>
    </w:p>
    <w:p w14:paraId="2FB1A2DA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name</w:t>
      </w:r>
      <w:r w:rsidRPr="000236FC">
        <w:rPr>
          <w:rFonts w:ascii="Consolas" w:hAnsi="Consolas"/>
          <w:color w:val="333333"/>
        </w:rPr>
        <w:t>":"</w:t>
      </w:r>
      <w:r w:rsidRPr="000236FC">
        <w:rPr>
          <w:rFonts w:ascii="Consolas" w:hAnsi="Consolas"/>
          <w:color w:val="333333"/>
          <w:lang w:val="en-US"/>
        </w:rPr>
        <w:t>patientId</w:t>
      </w:r>
      <w:r w:rsidRPr="000236FC">
        <w:rPr>
          <w:rFonts w:ascii="Consolas" w:hAnsi="Consolas"/>
          <w:color w:val="333333"/>
        </w:rPr>
        <w:t>",</w:t>
      </w:r>
    </w:p>
    <w:p w14:paraId="4CC13FF0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8928" //Идентификатор пациента в МИС МО</w:t>
      </w:r>
    </w:p>
    <w:p w14:paraId="2CBEC39D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,</w:t>
      </w:r>
    </w:p>
    <w:p w14:paraId="2D632751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{</w:t>
      </w:r>
    </w:p>
    <w:p w14:paraId="4FE81AA1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name</w:t>
      </w:r>
      <w:r w:rsidRPr="000236FC">
        <w:rPr>
          <w:rFonts w:ascii="Consolas" w:hAnsi="Consolas"/>
          <w:color w:val="333333"/>
        </w:rPr>
        <w:t>":"</w:t>
      </w:r>
      <w:r w:rsidRPr="000236FC">
        <w:rPr>
          <w:rFonts w:ascii="Consolas" w:hAnsi="Consolas"/>
          <w:color w:val="333333"/>
          <w:lang w:val="en-US"/>
        </w:rPr>
        <w:t>slotId</w:t>
      </w:r>
      <w:r w:rsidRPr="000236FC">
        <w:rPr>
          <w:rFonts w:ascii="Consolas" w:hAnsi="Consolas"/>
          <w:color w:val="333333"/>
        </w:rPr>
        <w:t>",</w:t>
      </w:r>
    </w:p>
    <w:p w14:paraId="165261EA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"</w:t>
      </w:r>
      <w:r w:rsidRPr="000236FC">
        <w:rPr>
          <w:rFonts w:ascii="Consolas" w:hAnsi="Consolas"/>
          <w:color w:val="333333"/>
          <w:lang w:val="en-US"/>
        </w:rPr>
        <w:t>valueString</w:t>
      </w:r>
      <w:r w:rsidRPr="000236FC">
        <w:rPr>
          <w:rFonts w:ascii="Consolas" w:hAnsi="Consolas"/>
          <w:color w:val="333333"/>
        </w:rPr>
        <w:t>":"661</w:t>
      </w:r>
      <w:r w:rsidRPr="000236FC">
        <w:rPr>
          <w:rFonts w:ascii="Consolas" w:hAnsi="Consolas"/>
          <w:color w:val="333333"/>
          <w:lang w:val="en-US"/>
        </w:rPr>
        <w:t>f</w:t>
      </w:r>
      <w:r w:rsidRPr="000236FC">
        <w:rPr>
          <w:rFonts w:ascii="Consolas" w:hAnsi="Consolas"/>
          <w:color w:val="333333"/>
        </w:rPr>
        <w:t>0</w:t>
      </w:r>
      <w:r w:rsidRPr="000236FC">
        <w:rPr>
          <w:rFonts w:ascii="Consolas" w:hAnsi="Consolas"/>
          <w:color w:val="333333"/>
          <w:lang w:val="en-US"/>
        </w:rPr>
        <w:t>cdc</w:t>
      </w:r>
      <w:r w:rsidRPr="000236FC">
        <w:rPr>
          <w:rFonts w:ascii="Consolas" w:hAnsi="Consolas"/>
          <w:color w:val="333333"/>
        </w:rPr>
        <w:t>-2</w:t>
      </w:r>
      <w:r w:rsidRPr="000236FC">
        <w:rPr>
          <w:rFonts w:ascii="Consolas" w:hAnsi="Consolas"/>
          <w:color w:val="333333"/>
          <w:lang w:val="en-US"/>
        </w:rPr>
        <w:t>e</w:t>
      </w:r>
      <w:r w:rsidRPr="000236FC">
        <w:rPr>
          <w:rFonts w:ascii="Consolas" w:hAnsi="Consolas"/>
          <w:color w:val="333333"/>
        </w:rPr>
        <w:t>7</w:t>
      </w:r>
      <w:r w:rsidRPr="000236FC">
        <w:rPr>
          <w:rFonts w:ascii="Consolas" w:hAnsi="Consolas"/>
          <w:color w:val="333333"/>
          <w:lang w:val="en-US"/>
        </w:rPr>
        <w:t>f</w:t>
      </w:r>
      <w:r w:rsidRPr="000236FC">
        <w:rPr>
          <w:rFonts w:ascii="Consolas" w:hAnsi="Consolas"/>
          <w:color w:val="333333"/>
        </w:rPr>
        <w:t>-4</w:t>
      </w:r>
      <w:r w:rsidRPr="000236FC">
        <w:rPr>
          <w:rFonts w:ascii="Consolas" w:hAnsi="Consolas"/>
          <w:color w:val="333333"/>
          <w:lang w:val="en-US"/>
        </w:rPr>
        <w:t>e</w:t>
      </w:r>
      <w:r w:rsidRPr="000236FC">
        <w:rPr>
          <w:rFonts w:ascii="Consolas" w:hAnsi="Consolas"/>
          <w:color w:val="333333"/>
        </w:rPr>
        <w:t>3</w:t>
      </w:r>
      <w:r w:rsidRPr="000236FC">
        <w:rPr>
          <w:rFonts w:ascii="Consolas" w:hAnsi="Consolas"/>
          <w:color w:val="333333"/>
          <w:lang w:val="en-US"/>
        </w:rPr>
        <w:t>a</w:t>
      </w:r>
      <w:r w:rsidRPr="000236FC">
        <w:rPr>
          <w:rFonts w:ascii="Consolas" w:hAnsi="Consolas"/>
          <w:color w:val="333333"/>
        </w:rPr>
        <w:t>-99</w:t>
      </w:r>
      <w:r w:rsidRPr="000236FC">
        <w:rPr>
          <w:rFonts w:ascii="Consolas" w:hAnsi="Consolas"/>
          <w:color w:val="333333"/>
          <w:lang w:val="en-US"/>
        </w:rPr>
        <w:t>b</w:t>
      </w:r>
      <w:r w:rsidRPr="000236FC">
        <w:rPr>
          <w:rFonts w:ascii="Consolas" w:hAnsi="Consolas"/>
          <w:color w:val="333333"/>
        </w:rPr>
        <w:t>1-</w:t>
      </w:r>
      <w:r w:rsidRPr="000236FC">
        <w:rPr>
          <w:rFonts w:ascii="Consolas" w:hAnsi="Consolas"/>
          <w:color w:val="333333"/>
          <w:lang w:val="en-US"/>
        </w:rPr>
        <w:t>da</w:t>
      </w:r>
      <w:r w:rsidRPr="000236FC">
        <w:rPr>
          <w:rFonts w:ascii="Consolas" w:hAnsi="Consolas"/>
          <w:color w:val="333333"/>
        </w:rPr>
        <w:t>68</w:t>
      </w:r>
      <w:r w:rsidRPr="000236FC">
        <w:rPr>
          <w:rFonts w:ascii="Consolas" w:hAnsi="Consolas"/>
          <w:color w:val="333333"/>
          <w:lang w:val="en-US"/>
        </w:rPr>
        <w:t>d</w:t>
      </w:r>
      <w:r w:rsidRPr="000236FC">
        <w:rPr>
          <w:rFonts w:ascii="Consolas" w:hAnsi="Consolas"/>
          <w:color w:val="333333"/>
        </w:rPr>
        <w:t>2</w:t>
      </w:r>
      <w:r w:rsidRPr="000236FC">
        <w:rPr>
          <w:rFonts w:ascii="Consolas" w:hAnsi="Consolas"/>
          <w:color w:val="333333"/>
          <w:lang w:val="en-US"/>
        </w:rPr>
        <w:t>b</w:t>
      </w:r>
      <w:r w:rsidRPr="000236FC">
        <w:rPr>
          <w:rFonts w:ascii="Consolas" w:hAnsi="Consolas"/>
          <w:color w:val="333333"/>
        </w:rPr>
        <w:t>196</w:t>
      </w:r>
      <w:r w:rsidRPr="000236FC">
        <w:rPr>
          <w:rFonts w:ascii="Consolas" w:hAnsi="Consolas"/>
          <w:color w:val="333333"/>
          <w:lang w:val="en-US"/>
        </w:rPr>
        <w:t>c</w:t>
      </w:r>
      <w:r w:rsidRPr="000236FC">
        <w:rPr>
          <w:rFonts w:ascii="Consolas" w:hAnsi="Consolas"/>
          <w:color w:val="333333"/>
        </w:rPr>
        <w:t>6" //Идентификатор слота (талона)</w:t>
      </w:r>
    </w:p>
    <w:p w14:paraId="71831629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</w:rPr>
        <w:t xml:space="preserve">      </w:t>
      </w:r>
      <w:r w:rsidRPr="000236FC">
        <w:rPr>
          <w:rFonts w:ascii="Consolas" w:hAnsi="Consolas"/>
          <w:color w:val="333333"/>
          <w:lang w:val="en-US"/>
        </w:rPr>
        <w:t>}</w:t>
      </w:r>
    </w:p>
    <w:p w14:paraId="4CF62006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]</w:t>
      </w:r>
    </w:p>
    <w:p w14:paraId="19376D35" w14:textId="77777777" w:rsid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}</w:t>
      </w:r>
    </w:p>
    <w:p w14:paraId="7E655AB9" w14:textId="77777777" w:rsidR="00C77513" w:rsidRPr="00D42062" w:rsidRDefault="00C77513" w:rsidP="00C77513">
      <w:pPr>
        <w:pStyle w:val="30"/>
        <w:numPr>
          <w:ilvl w:val="2"/>
          <w:numId w:val="6"/>
        </w:numPr>
      </w:pPr>
      <w:bookmarkStart w:id="102" w:name="_Ref45038144"/>
      <w:bookmarkStart w:id="103" w:name="_Toc118391382"/>
      <w:r>
        <w:t>Ответ</w:t>
      </w:r>
      <w:bookmarkEnd w:id="102"/>
      <w:bookmarkEnd w:id="103"/>
    </w:p>
    <w:p w14:paraId="11566E8F" w14:textId="77777777" w:rsidR="00C77513" w:rsidRPr="0042113B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3BDC2776" w14:textId="77777777"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07E2A699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1D1DEF0F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2068E420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d":"allok",</w:t>
      </w:r>
    </w:p>
    <w:p w14:paraId="730452A6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14:paraId="07E39EE6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425382F2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lastRenderedPageBreak/>
        <w:t xml:space="preserve">         "severity":"information",</w:t>
      </w:r>
    </w:p>
    <w:p w14:paraId="18D349E5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7CC690B5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236FC">
        <w:rPr>
          <w:rFonts w:ascii="Consolas" w:hAnsi="Consolas"/>
          <w:color w:val="333333"/>
          <w:lang w:val="en-US"/>
        </w:rPr>
        <w:t>":{</w:t>
      </w:r>
      <w:proofErr w:type="gramEnd"/>
    </w:p>
    <w:p w14:paraId="68AA6AA2" w14:textId="77777777" w:rsidR="000236FC" w:rsidRPr="00970B0E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</w:t>
      </w:r>
      <w:r w:rsidRPr="00970B0E">
        <w:rPr>
          <w:rFonts w:ascii="Consolas" w:hAnsi="Consolas"/>
          <w:color w:val="333333"/>
        </w:rPr>
        <w:t>"</w:t>
      </w:r>
      <w:r w:rsidRPr="00066859">
        <w:rPr>
          <w:rFonts w:ascii="Consolas" w:hAnsi="Consolas"/>
          <w:color w:val="333333"/>
          <w:lang w:val="en-US"/>
        </w:rPr>
        <w:t>text</w:t>
      </w:r>
      <w:r w:rsidRPr="00970B0E">
        <w:rPr>
          <w:rFonts w:ascii="Consolas" w:hAnsi="Consolas"/>
          <w:color w:val="333333"/>
        </w:rPr>
        <w:t>":"</w:t>
      </w:r>
      <w:r w:rsidRPr="00066859">
        <w:rPr>
          <w:rFonts w:ascii="Consolas" w:hAnsi="Consolas"/>
          <w:color w:val="333333"/>
          <w:lang w:val="en-US"/>
        </w:rPr>
        <w:t>All</w:t>
      </w:r>
      <w:r w:rsidRPr="00970B0E">
        <w:rPr>
          <w:rFonts w:ascii="Consolas" w:hAnsi="Consolas"/>
          <w:color w:val="333333"/>
        </w:rPr>
        <w:t xml:space="preserve"> </w:t>
      </w:r>
      <w:r w:rsidRPr="00066859">
        <w:rPr>
          <w:rFonts w:ascii="Consolas" w:hAnsi="Consolas"/>
          <w:color w:val="333333"/>
          <w:lang w:val="en-US"/>
        </w:rPr>
        <w:t>OK</w:t>
      </w:r>
      <w:r w:rsidRPr="00970B0E">
        <w:rPr>
          <w:rFonts w:ascii="Consolas" w:hAnsi="Consolas"/>
          <w:color w:val="333333"/>
        </w:rPr>
        <w:t>"</w:t>
      </w:r>
    </w:p>
    <w:p w14:paraId="6CC9C4DB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</w:t>
      </w:r>
      <w:r w:rsidRPr="000236FC">
        <w:rPr>
          <w:rFonts w:ascii="Consolas" w:hAnsi="Consolas"/>
          <w:color w:val="333333"/>
        </w:rPr>
        <w:t>}</w:t>
      </w:r>
    </w:p>
    <w:p w14:paraId="1391F701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14:paraId="61BD9523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14:paraId="410F4D43" w14:textId="77777777" w:rsidR="000236FC" w:rsidRPr="00187421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14:paraId="0313CC40" w14:textId="77777777" w:rsidR="00C77513" w:rsidRPr="00933DB9" w:rsidRDefault="00C77513" w:rsidP="00C77513">
      <w:pPr>
        <w:pStyle w:val="a4"/>
        <w:ind w:firstLine="0"/>
        <w:rPr>
          <w:rFonts w:ascii="Courier New" w:hAnsi="Courier New" w:cs="Courier New"/>
          <w:color w:val="A65700"/>
          <w:sz w:val="20"/>
        </w:rPr>
      </w:pPr>
    </w:p>
    <w:p w14:paraId="298F5C9D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14:paraId="7BE0B0B3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75E7C6AC" w14:textId="77777777" w:rsidR="00C77513" w:rsidRDefault="00C77513" w:rsidP="00C77513">
      <w:pPr>
        <w:pStyle w:val="a4"/>
        <w:ind w:firstLine="0"/>
        <w:rPr>
          <w:rFonts w:ascii="Times New Roman" w:hAnsi="Times New Roman"/>
          <w:szCs w:val="24"/>
        </w:rPr>
      </w:pPr>
    </w:p>
    <w:p w14:paraId="57BDBA3B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>{</w:t>
      </w:r>
    </w:p>
    <w:p w14:paraId="249E4C1E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67DAD6D7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14:paraId="5170DBEF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{</w:t>
      </w:r>
    </w:p>
    <w:p w14:paraId="71B233E4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5C7DAA63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code":"invalid",</w:t>
      </w:r>
    </w:p>
    <w:p w14:paraId="5BFE7BD8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0236FC">
        <w:rPr>
          <w:rFonts w:ascii="Consolas" w:hAnsi="Consolas"/>
          <w:color w:val="333333"/>
          <w:lang w:val="en-US"/>
        </w:rPr>
        <w:t>":{</w:t>
      </w:r>
      <w:proofErr w:type="gramEnd"/>
    </w:p>
    <w:p w14:paraId="4CE1EC2D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0236FC">
        <w:rPr>
          <w:rFonts w:ascii="Consolas" w:hAnsi="Consolas"/>
          <w:color w:val="333333"/>
          <w:lang w:val="en-US"/>
        </w:rPr>
        <w:t>":[</w:t>
      </w:r>
      <w:proofErr w:type="gramEnd"/>
    </w:p>
    <w:p w14:paraId="122E6AF8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{</w:t>
      </w:r>
    </w:p>
    <w:p w14:paraId="19CA5FCC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0236FC">
        <w:rPr>
          <w:rFonts w:ascii="Consolas" w:hAnsi="Consolas"/>
          <w:color w:val="333333"/>
          <w:lang w:val="en-US"/>
        </w:rPr>
        <w:t>urn:oid</w:t>
      </w:r>
      <w:proofErr w:type="gramEnd"/>
      <w:r w:rsidRPr="000236FC">
        <w:rPr>
          <w:rFonts w:ascii="Consolas" w:hAnsi="Consolas"/>
          <w:color w:val="333333"/>
          <w:lang w:val="en-US"/>
        </w:rPr>
        <w:t>:1.2.643.2.69.1.1.1.166",</w:t>
      </w:r>
    </w:p>
    <w:p w14:paraId="03C9D554" w14:textId="77777777" w:rsidR="000236FC" w:rsidRPr="00970B0E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066859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75",</w:t>
      </w:r>
    </w:p>
    <w:p w14:paraId="71099E2D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</w:t>
      </w:r>
      <w:r w:rsidRPr="000236FC">
        <w:rPr>
          <w:rFonts w:ascii="Consolas" w:hAnsi="Consolas"/>
          <w:color w:val="333333"/>
        </w:rPr>
        <w:t>"display":"Талон с указанным номером не существует или уже отменен"</w:t>
      </w:r>
    </w:p>
    <w:p w14:paraId="19061A10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   }</w:t>
      </w:r>
    </w:p>
    <w:p w14:paraId="1A229914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   ]</w:t>
      </w:r>
    </w:p>
    <w:p w14:paraId="3C574FC2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   }</w:t>
      </w:r>
    </w:p>
    <w:p w14:paraId="7C9BA7DB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   }</w:t>
      </w:r>
    </w:p>
    <w:p w14:paraId="7A83695A" w14:textId="77777777" w:rsidR="000236FC" w:rsidRP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 xml:space="preserve">   ]</w:t>
      </w:r>
    </w:p>
    <w:p w14:paraId="1E6D9802" w14:textId="77777777" w:rsidR="000236FC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236FC">
        <w:rPr>
          <w:rFonts w:ascii="Consolas" w:hAnsi="Consolas"/>
          <w:color w:val="333333"/>
        </w:rPr>
        <w:t>}</w:t>
      </w:r>
    </w:p>
    <w:p w14:paraId="6D6D575F" w14:textId="77777777" w:rsidR="00C77513" w:rsidRDefault="00C77513" w:rsidP="00C77513">
      <w:pPr>
        <w:pStyle w:val="a9"/>
        <w:jc w:val="center"/>
      </w:pPr>
    </w:p>
    <w:p w14:paraId="16BDBEC4" w14:textId="77777777" w:rsidR="00A52F08" w:rsidRPr="008A5E0B" w:rsidRDefault="00CC0D35" w:rsidP="00A52F08">
      <w:pPr>
        <w:pStyle w:val="2"/>
        <w:numPr>
          <w:ilvl w:val="1"/>
          <w:numId w:val="6"/>
        </w:numPr>
      </w:pPr>
      <w:bookmarkStart w:id="104" w:name="_Toc118391383"/>
      <w:r w:rsidRPr="00823B9F">
        <w:t xml:space="preserve">Уведомление о факте записи </w:t>
      </w:r>
      <w:r w:rsidR="00CA6BFC">
        <w:t xml:space="preserve">по диспансерному наблюдению </w:t>
      </w:r>
      <w:r w:rsidRPr="00823B9F">
        <w:t>($notify)</w:t>
      </w:r>
      <w:bookmarkEnd w:id="104"/>
    </w:p>
    <w:p w14:paraId="084C245F" w14:textId="77777777" w:rsidR="00823B9F" w:rsidRDefault="00823B9F" w:rsidP="00A52F08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сведений о</w:t>
      </w:r>
      <w:r>
        <w:t>бо всех</w:t>
      </w:r>
      <w:r w:rsidRPr="008E1086">
        <w:t xml:space="preserve"> </w:t>
      </w:r>
      <w:r>
        <w:t>фактах записи</w:t>
      </w:r>
      <w:r w:rsidRPr="008E1086">
        <w:t xml:space="preserve"> </w:t>
      </w:r>
      <w:r w:rsidR="00CA6BFC">
        <w:t xml:space="preserve">по диспансерному наблюдению </w:t>
      </w:r>
      <w:r>
        <w:t>в рамках МО</w:t>
      </w:r>
      <w:r w:rsidRPr="008E1086">
        <w:t>.</w:t>
      </w:r>
      <w:r>
        <w:t xml:space="preserve"> При передаче данных о факте записи </w:t>
      </w:r>
      <w:r w:rsidR="00A2319A">
        <w:t xml:space="preserve">по диспансерному наблюдению </w:t>
      </w:r>
      <w:r>
        <w:t>необходимо передавать дату и время осуществления записи на приём.</w:t>
      </w:r>
    </w:p>
    <w:p w14:paraId="6C1C08B5" w14:textId="77777777" w:rsidR="00A52F08" w:rsidRDefault="00A52F08" w:rsidP="00A52F08">
      <w:pPr>
        <w:pStyle w:val="a9"/>
      </w:pPr>
      <w:r w:rsidRPr="000F4375"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DA75C7" w:rsidRPr="000F4375">
        <w:t>[base]/</w:t>
      </w:r>
      <w:r w:rsidR="00DA75C7">
        <w:rPr>
          <w:lang w:val="en-US"/>
        </w:rPr>
        <w:t>api</w:t>
      </w:r>
      <w:r w:rsidR="00DA75C7">
        <w:t>/</w:t>
      </w:r>
      <w:r w:rsidR="00DA75C7" w:rsidRPr="000F4375">
        <w:t>appointment/</w:t>
      </w:r>
      <w:r w:rsidR="00CA6BFC" w:rsidRPr="00CA6BFC">
        <w:t>dispensaryobservation</w:t>
      </w:r>
      <w:r w:rsidR="00DA75C7" w:rsidRPr="000F4375">
        <w:t>/fhir/$</w:t>
      </w:r>
      <w:r w:rsidR="00DA75C7" w:rsidRPr="00DA75C7">
        <w:t>notify</w:t>
      </w:r>
      <w:r w:rsidR="00DA75C7" w:rsidRPr="000F4375">
        <w:t>.</w:t>
      </w:r>
    </w:p>
    <w:p w14:paraId="0A86EA70" w14:textId="77777777" w:rsidR="00A52F08" w:rsidRDefault="00A52F08" w:rsidP="00A52F08">
      <w:pPr>
        <w:pStyle w:val="a9"/>
      </w:pPr>
      <w:r>
        <w:lastRenderedPageBreak/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34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74DC86B4" w14:textId="77777777" w:rsidR="00A52F08" w:rsidRDefault="00A52F08" w:rsidP="00A52F08">
      <w:pPr>
        <w:pStyle w:val="a9"/>
      </w:pPr>
      <w:r w:rsidRPr="000C6DEF">
        <w:t xml:space="preserve">На </w:t>
      </w:r>
      <w:r w:rsidR="00823B9F">
        <w:fldChar w:fldCharType="begin"/>
      </w:r>
      <w:r w:rsidR="00823B9F">
        <w:instrText xml:space="preserve"> REF _Ref48057844 \h  \* MERGEFORMAT </w:instrText>
      </w:r>
      <w:r w:rsidR="00823B9F">
        <w:fldChar w:fldCharType="separate"/>
      </w:r>
      <w:r w:rsidR="003B6DEF" w:rsidRPr="003B6DEF">
        <w:t>Рисун</w:t>
      </w:r>
      <w:r w:rsidR="003B6DEF">
        <w:t>ке</w:t>
      </w:r>
      <w:r w:rsidR="003B6DEF" w:rsidRPr="003B6DEF">
        <w:t xml:space="preserve"> 12</w:t>
      </w:r>
      <w:r w:rsidR="00823B9F">
        <w:fldChar w:fldCharType="end"/>
      </w:r>
      <w:r w:rsidR="00823B9F">
        <w:t xml:space="preserve"> </w:t>
      </w:r>
      <w:r w:rsidRPr="000C6DEF">
        <w:t>представлена схема информационного взаимодействия в рамках метода «</w:t>
      </w:r>
      <w:r w:rsidR="00823B9F" w:rsidRPr="00823B9F">
        <w:t xml:space="preserve">Уведомление о факте записи </w:t>
      </w:r>
      <w:r w:rsidR="00A2319A">
        <w:t xml:space="preserve">по диспансерному наблюдению </w:t>
      </w:r>
      <w:r w:rsidR="00823B9F" w:rsidRPr="00823B9F">
        <w:t>($notify)</w:t>
      </w:r>
      <w:r w:rsidRPr="000C6DEF">
        <w:t>».</w:t>
      </w:r>
    </w:p>
    <w:p w14:paraId="4B289430" w14:textId="77777777" w:rsidR="00A52F08" w:rsidRPr="002E6C0F" w:rsidRDefault="003B6DEF" w:rsidP="00A52F08">
      <w:pPr>
        <w:tabs>
          <w:tab w:val="left" w:pos="6420"/>
        </w:tabs>
        <w:rPr>
          <w:sz w:val="24"/>
          <w:szCs w:val="24"/>
        </w:rPr>
      </w:pPr>
      <w:r>
        <w:object w:dxaOrig="10471" w:dyaOrig="4905" w14:anchorId="306E1CC8">
          <v:shape id="_x0000_i1031" type="#_x0000_t75" style="width:467.25pt;height:219pt" o:ole="">
            <v:imagedata r:id="rId35" o:title=""/>
          </v:shape>
          <o:OLEObject Type="Embed" ProgID="Visio.Drawing.15" ShapeID="_x0000_i1031" DrawAspect="Content" ObjectID="_1729609469" r:id="rId36"/>
        </w:object>
      </w:r>
      <w:r w:rsidR="00A52F08">
        <w:rPr>
          <w:sz w:val="24"/>
          <w:szCs w:val="24"/>
        </w:rPr>
        <w:tab/>
      </w:r>
    </w:p>
    <w:p w14:paraId="6EC9C562" w14:textId="77777777" w:rsidR="00A52F08" w:rsidRPr="000C6DEF" w:rsidRDefault="00A52F08" w:rsidP="00A52F08">
      <w:pPr>
        <w:jc w:val="center"/>
      </w:pPr>
      <w:bookmarkStart w:id="105" w:name="_Ref4805784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B6DEF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10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23B9F" w:rsidRPr="00823B9F">
        <w:rPr>
          <w:b/>
          <w:sz w:val="24"/>
          <w:szCs w:val="24"/>
        </w:rPr>
        <w:t xml:space="preserve">Уведомление о факте записи </w:t>
      </w:r>
      <w:r w:rsidR="00A2319A" w:rsidRPr="00A2319A">
        <w:rPr>
          <w:b/>
          <w:sz w:val="24"/>
          <w:szCs w:val="24"/>
        </w:rPr>
        <w:t xml:space="preserve">по диспансерному наблюдению </w:t>
      </w:r>
      <w:r w:rsidR="00823B9F" w:rsidRPr="00823B9F">
        <w:rPr>
          <w:b/>
          <w:sz w:val="24"/>
          <w:szCs w:val="24"/>
        </w:rPr>
        <w:t>($notify)</w:t>
      </w:r>
      <w:r w:rsidRPr="000C6DEF">
        <w:rPr>
          <w:b/>
          <w:sz w:val="24"/>
          <w:szCs w:val="24"/>
        </w:rPr>
        <w:t>»</w:t>
      </w:r>
    </w:p>
    <w:p w14:paraId="4DA63989" w14:textId="77777777" w:rsidR="00A52F08" w:rsidRPr="00993643" w:rsidRDefault="00A52F08" w:rsidP="00A52F08">
      <w:pPr>
        <w:pStyle w:val="a9"/>
      </w:pPr>
      <w:r w:rsidRPr="00993643">
        <w:t>Описание схемы:</w:t>
      </w:r>
    </w:p>
    <w:p w14:paraId="7CFA1D33" w14:textId="77777777" w:rsidR="006932AD" w:rsidRPr="006932AD" w:rsidRDefault="006932AD" w:rsidP="00811AFF">
      <w:pPr>
        <w:pStyle w:val="a9"/>
        <w:numPr>
          <w:ilvl w:val="0"/>
          <w:numId w:val="31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Pr="00823B9F">
        <w:t xml:space="preserve">Уведомление о факте записи </w:t>
      </w:r>
      <w:r w:rsidR="00A2319A">
        <w:t xml:space="preserve">по диспансерному наблюдению </w:t>
      </w:r>
      <w:r w:rsidRPr="00823B9F">
        <w:t>($notify)</w:t>
      </w:r>
      <w:r w:rsidRPr="00993643">
        <w:t xml:space="preserve">» в </w:t>
      </w:r>
      <w:r>
        <w:t>СЗПВ</w:t>
      </w:r>
      <w:r w:rsidRPr="00993643">
        <w:t xml:space="preserve">. </w:t>
      </w:r>
      <w:r w:rsidR="00324006"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="00324006" w:rsidRPr="00FE252A">
        <w:t xml:space="preserve">метода представлен в разделе </w:t>
      </w:r>
      <w:r w:rsidR="008C7821">
        <w:fldChar w:fldCharType="begin"/>
      </w:r>
      <w:r w:rsidR="008C7821">
        <w:instrText xml:space="preserve"> REF _Ref48064729 \n \h </w:instrText>
      </w:r>
      <w:r w:rsidR="008C7821">
        <w:fldChar w:fldCharType="separate"/>
      </w:r>
      <w:r w:rsidR="003B6DEF">
        <w:t>4.7.1</w:t>
      </w:r>
      <w:r w:rsidR="008C7821">
        <w:fldChar w:fldCharType="end"/>
      </w:r>
      <w:r w:rsidR="008C7821">
        <w:t>.</w:t>
      </w:r>
    </w:p>
    <w:p w14:paraId="223F24F7" w14:textId="77777777" w:rsidR="006932AD" w:rsidRPr="00993643" w:rsidRDefault="006932AD" w:rsidP="00811AFF">
      <w:pPr>
        <w:pStyle w:val="a9"/>
        <w:numPr>
          <w:ilvl w:val="0"/>
          <w:numId w:val="31"/>
        </w:numPr>
        <w:ind w:left="0" w:firstLine="567"/>
      </w:pPr>
      <w:r>
        <w:t>СЗПВ</w:t>
      </w:r>
      <w:r w:rsidRPr="006932AD">
        <w:t xml:space="preserve"> </w:t>
      </w:r>
      <w:r w:rsidRPr="00993643">
        <w:t>передает ответ метода «</w:t>
      </w:r>
      <w:r w:rsidRPr="00823B9F">
        <w:t xml:space="preserve">Уведомление о факте записи </w:t>
      </w:r>
      <w:r w:rsidR="00A2319A">
        <w:t xml:space="preserve">по диспансерному наблюдению </w:t>
      </w:r>
      <w:r w:rsidRPr="00823B9F">
        <w:t>($notify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="00324006" w:rsidRPr="00FE252A">
        <w:t xml:space="preserve">Состав параметров </w:t>
      </w:r>
      <w:r w:rsidR="00324006">
        <w:t>ответа</w:t>
      </w:r>
      <w:r w:rsidR="00324006" w:rsidRPr="00FE252A">
        <w:t xml:space="preserve"> </w:t>
      </w:r>
      <w:r w:rsidR="00542675">
        <w:t xml:space="preserve">метода </w:t>
      </w:r>
      <w:r w:rsidR="00324006" w:rsidRPr="00FE252A">
        <w:t xml:space="preserve">представлен в </w:t>
      </w:r>
      <w:r w:rsidR="00A7487B">
        <w:fldChar w:fldCharType="begin"/>
      </w:r>
      <w:r w:rsidR="00A7487B">
        <w:instrText xml:space="preserve"> REF _Ref48064623 \h  \* MERGEFORMAT </w:instrText>
      </w:r>
      <w:r w:rsidR="00A7487B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31</w:t>
      </w:r>
      <w:r w:rsidR="00A7487B">
        <w:fldChar w:fldCharType="end"/>
      </w:r>
      <w:r w:rsidR="008C7821" w:rsidRPr="008C7821">
        <w:t>.</w:t>
      </w:r>
    </w:p>
    <w:p w14:paraId="6B79DFE2" w14:textId="77777777" w:rsidR="00A52F08" w:rsidRDefault="00A52F08" w:rsidP="00A52F08">
      <w:pPr>
        <w:pStyle w:val="30"/>
        <w:numPr>
          <w:ilvl w:val="2"/>
          <w:numId w:val="6"/>
        </w:numPr>
      </w:pPr>
      <w:bookmarkStart w:id="106" w:name="_Ref48064729"/>
      <w:bookmarkStart w:id="107" w:name="_Toc118391384"/>
      <w:r>
        <w:lastRenderedPageBreak/>
        <w:t xml:space="preserve">Описание </w:t>
      </w:r>
      <w:r w:rsidR="006932AD">
        <w:t>параметров запроса</w:t>
      </w:r>
      <w:bookmarkEnd w:id="106"/>
      <w:bookmarkEnd w:id="107"/>
    </w:p>
    <w:p w14:paraId="3D8EDE3B" w14:textId="77777777" w:rsidR="00A52F08" w:rsidRDefault="00A52F08" w:rsidP="00A52F08">
      <w:pPr>
        <w:pStyle w:val="a9"/>
      </w:pPr>
      <w:r>
        <w:t xml:space="preserve">В </w:t>
      </w:r>
      <w:r w:rsidR="006932AD">
        <w:t>запросе</w:t>
      </w:r>
      <w:r>
        <w:t xml:space="preserve"> метода от целевой МО передается информация</w:t>
      </w:r>
      <w:r w:rsidRPr="00DB198E">
        <w:t xml:space="preserve"> </w:t>
      </w:r>
      <w:r>
        <w:t xml:space="preserve">о </w:t>
      </w:r>
      <w:r w:rsidR="006932AD">
        <w:t>ресурсах, описывающих факт</w:t>
      </w:r>
      <w:r>
        <w:t xml:space="preserve"> записи </w:t>
      </w:r>
      <w:r w:rsidR="00A2319A">
        <w:t>по диспансерному наблюдению</w:t>
      </w:r>
      <w:r w:rsidR="006932AD">
        <w:t>,</w:t>
      </w:r>
      <w:r>
        <w:t xml:space="preserve">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="006932AD"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2CF06476" w14:textId="77777777" w:rsidR="00A52F08" w:rsidRPr="00450261" w:rsidRDefault="00A52F08" w:rsidP="00A52F08">
      <w:pPr>
        <w:pStyle w:val="a9"/>
      </w:pPr>
      <w:r>
        <w:t xml:space="preserve">Все переданные ресурсы, кроме </w:t>
      </w:r>
      <w:r w:rsidRPr="0064773E">
        <w:t>Patient</w:t>
      </w:r>
      <w:r w:rsidR="006932AD">
        <w:t xml:space="preserve"> и </w:t>
      </w:r>
      <w:r w:rsidR="00FE297A" w:rsidRPr="00FE297A">
        <w:t>Organization</w:t>
      </w:r>
      <w:r w:rsidR="00FE297A">
        <w:t xml:space="preserve"> (как ресурс, описывающий участника информационного обмена, осуществившего запись на приём)</w:t>
      </w:r>
      <w:r>
        <w:t>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1D4AD358" w14:textId="77777777" w:rsidR="00A52F08" w:rsidRDefault="00A52F08" w:rsidP="00A52F08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 w:rsidR="00FE297A">
        <w:t xml:space="preserve"> как ресурс, описывающий целевую МО</w:t>
      </w:r>
      <w:r>
        <w:t xml:space="preserve">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5A9A8D97" w14:textId="77777777" w:rsidR="000236FC" w:rsidRDefault="000236FC" w:rsidP="000236FC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7636C3A7" w14:textId="77777777" w:rsidR="000236FC" w:rsidRPr="00786786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2DFCC9CA" w14:textId="77777777" w:rsidR="000236FC" w:rsidRPr="00B163C8" w:rsidRDefault="000236FC" w:rsidP="000236FC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</w:t>
      </w:r>
      <w:r w:rsidRPr="00E81C78">
        <w:rPr>
          <w:lang w:val="en-US"/>
        </w:rPr>
        <w:t>PractitionerRole</w:t>
      </w:r>
      <w:r w:rsidRPr="00786786">
        <w:rPr>
          <w:lang w:val="en-US"/>
        </w:rPr>
        <w:t>/31f34a1f-2984-43cc-b2c1-33cd077370de".</w:t>
      </w:r>
    </w:p>
    <w:p w14:paraId="55D6286B" w14:textId="77777777" w:rsidR="00A52F08" w:rsidRDefault="00A52F08" w:rsidP="00A52F08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 w:rsidR="00FE297A">
        <w:t>,</w:t>
      </w:r>
      <w:r w:rsidRPr="00DB198E">
        <w:t xml:space="preserve"> </w:t>
      </w:r>
      <w:r w:rsidR="00FE297A">
        <w:t xml:space="preserve">для факта записи, где медицинским ресурсом выступает медицинский работник, </w:t>
      </w:r>
      <w:r w:rsidRPr="00DB198E">
        <w:t>представлено в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762 \h  \* MERGEFORMAT </w:instrText>
      </w:r>
      <w:r w:rsidR="00580FDA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0</w:t>
      </w:r>
      <w:r w:rsidR="00580FDA">
        <w:fldChar w:fldCharType="end"/>
      </w:r>
      <w:r w:rsidRPr="00DB198E">
        <w:t>.</w:t>
      </w:r>
    </w:p>
    <w:p w14:paraId="13D96924" w14:textId="77777777" w:rsidR="00A52F08" w:rsidRPr="00FE297A" w:rsidRDefault="00A52F08" w:rsidP="00A52F08">
      <w:pPr>
        <w:pStyle w:val="aff"/>
        <w:ind w:left="0"/>
        <w:jc w:val="left"/>
        <w:rPr>
          <w:sz w:val="24"/>
        </w:rPr>
      </w:pPr>
      <w:bookmarkStart w:id="108" w:name="_Ref4806076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08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 w:rsidR="00FE297A"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A52F08" w:rsidRPr="00C9379F" w14:paraId="3551EA76" w14:textId="77777777" w:rsidTr="00823B9F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6A33C82" w14:textId="77777777"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F550412" w14:textId="77777777" w:rsidR="00A52F08" w:rsidRPr="00BC6E8A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4B89ECE5" w14:textId="77777777" w:rsidR="00A52F08" w:rsidRPr="00B171E7" w:rsidRDefault="00A52F08" w:rsidP="00823B9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0551FC8A" w14:textId="77777777" w:rsidR="00A52F08" w:rsidRPr="00C9379F" w:rsidRDefault="00A52F08" w:rsidP="00823B9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A52F08" w:rsidRPr="009538A8" w14:paraId="1FFA442D" w14:textId="77777777" w:rsidTr="00823B9F">
        <w:tc>
          <w:tcPr>
            <w:tcW w:w="562" w:type="dxa"/>
          </w:tcPr>
          <w:p w14:paraId="229C90C7" w14:textId="77777777"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6AE8F3" w14:textId="77777777" w:rsidR="00A52F08" w:rsidRPr="009538A8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7F779721" w14:textId="77777777" w:rsidR="00A52F08" w:rsidRPr="005F2363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5F2363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29EDB9B6" w14:textId="77777777" w:rsidR="00A52F08" w:rsidRPr="009538A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A52F08" w:rsidRPr="009538A8" w14:paraId="437971BA" w14:textId="77777777" w:rsidTr="00823B9F">
        <w:tc>
          <w:tcPr>
            <w:tcW w:w="562" w:type="dxa"/>
          </w:tcPr>
          <w:p w14:paraId="5F1629A5" w14:textId="77777777"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0487ABA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27991EF8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3845CB10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688BFCC7" w14:textId="77777777" w:rsidR="00A52F08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</w:t>
            </w:r>
            <w:r w:rsidR="00AE0EA9">
              <w:rPr>
                <w:sz w:val="24"/>
              </w:rPr>
              <w:t>ого</w:t>
            </w:r>
            <w:r>
              <w:rPr>
                <w:sz w:val="24"/>
              </w:rPr>
              <w:t xml:space="preserve"> ресурс</w:t>
            </w:r>
            <w:r w:rsidR="00AE0EA9">
              <w:rPr>
                <w:sz w:val="24"/>
              </w:rPr>
              <w:t>а</w:t>
            </w:r>
            <w:r>
              <w:rPr>
                <w:sz w:val="24"/>
              </w:rPr>
              <w:t xml:space="preserve"> выступа</w:t>
            </w:r>
            <w:r w:rsidR="00AE0EA9">
              <w:rPr>
                <w:sz w:val="24"/>
              </w:rPr>
              <w:t>ет</w:t>
            </w:r>
            <w:r>
              <w:rPr>
                <w:sz w:val="24"/>
              </w:rPr>
              <w:t xml:space="preserve"> медицински</w:t>
            </w:r>
            <w:r w:rsidR="00AE0EA9">
              <w:rPr>
                <w:sz w:val="24"/>
              </w:rPr>
              <w:t>й</w:t>
            </w:r>
            <w:r>
              <w:rPr>
                <w:sz w:val="24"/>
              </w:rPr>
              <w:t xml:space="preserve"> работник).</w:t>
            </w:r>
          </w:p>
          <w:p w14:paraId="5D6D4192" w14:textId="77777777" w:rsidR="00A52F08" w:rsidRPr="00600BC2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9B5798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рамках ресурса </w:t>
            </w:r>
            <w:r w:rsidR="00A52F08" w:rsidRPr="00671A95">
              <w:rPr>
                <w:sz w:val="24"/>
              </w:rPr>
              <w:t>Schedule</w:t>
            </w:r>
            <w:r w:rsidR="00A52F08" w:rsidRPr="00B253F7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должна быть указана одна ссылка на ресурс </w:t>
            </w:r>
            <w:r w:rsidR="00A52F08" w:rsidRPr="00933DB9">
              <w:rPr>
                <w:sz w:val="24"/>
                <w:lang w:val="en-US"/>
              </w:rPr>
              <w:t>PractitionerRole</w:t>
            </w:r>
            <w:r w:rsidR="00A52F08">
              <w:rPr>
                <w:sz w:val="24"/>
              </w:rPr>
              <w:t xml:space="preserve">, а также могут быть указаны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 w:rsidRPr="00087B63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 xml:space="preserve">с данными по </w:t>
            </w:r>
            <w:r w:rsidR="00A52F08" w:rsidRPr="00874E09">
              <w:rPr>
                <w:sz w:val="24"/>
              </w:rPr>
              <w:t>адрес</w:t>
            </w:r>
            <w:r w:rsidR="00A52F08">
              <w:rPr>
                <w:sz w:val="24"/>
              </w:rPr>
              <w:t>у</w:t>
            </w:r>
            <w:r w:rsidR="00A52F08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A52F08">
              <w:rPr>
                <w:sz w:val="24"/>
              </w:rPr>
              <w:t xml:space="preserve">, и максимум одна ссылка на ресурс </w:t>
            </w:r>
            <w:r w:rsidR="00A52F08">
              <w:rPr>
                <w:sz w:val="24"/>
                <w:lang w:val="en-US"/>
              </w:rPr>
              <w:t>Location</w:t>
            </w:r>
            <w:r w:rsidR="00A52F08">
              <w:rPr>
                <w:sz w:val="24"/>
              </w:rPr>
              <w:t xml:space="preserve"> с данными по </w:t>
            </w:r>
            <w:r w:rsidR="00A52F08" w:rsidRPr="00874E09">
              <w:rPr>
                <w:sz w:val="24"/>
              </w:rPr>
              <w:t>описани</w:t>
            </w:r>
            <w:r w:rsidR="00A52F08">
              <w:rPr>
                <w:sz w:val="24"/>
              </w:rPr>
              <w:t>ю</w:t>
            </w:r>
            <w:r w:rsidR="00A52F08" w:rsidRPr="00874E09">
              <w:rPr>
                <w:sz w:val="24"/>
              </w:rPr>
              <w:t xml:space="preserve"> кабинета, где будет осуществляться приём</w:t>
            </w:r>
            <w:r w:rsidR="00A52F08">
              <w:rPr>
                <w:sz w:val="24"/>
              </w:rPr>
              <w:t xml:space="preserve">. Количество </w:t>
            </w:r>
            <w:r>
              <w:rPr>
                <w:sz w:val="24"/>
              </w:rPr>
              <w:t xml:space="preserve">передаваемых </w:t>
            </w:r>
            <w:r w:rsidR="00A52F08">
              <w:rPr>
                <w:sz w:val="24"/>
              </w:rPr>
              <w:t xml:space="preserve">ресурсов </w:t>
            </w:r>
            <w:proofErr w:type="gramStart"/>
            <w:r w:rsidR="00A52F08" w:rsidRPr="00671A95">
              <w:rPr>
                <w:sz w:val="24"/>
              </w:rPr>
              <w:t>Schedule</w:t>
            </w:r>
            <w:r w:rsidR="00A52F0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52F08" w:rsidRPr="009538A8" w14:paraId="1B35CC66" w14:textId="77777777" w:rsidTr="00823B9F">
        <w:tc>
          <w:tcPr>
            <w:tcW w:w="562" w:type="dxa"/>
          </w:tcPr>
          <w:p w14:paraId="250CD7CB" w14:textId="77777777"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8BF5DCF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607ED0F3" w14:textId="77777777"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14:paraId="7C22D2C4" w14:textId="77777777" w:rsidR="00A52F08" w:rsidRPr="00933DB9" w:rsidRDefault="00A52F08" w:rsidP="00823B9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5EFC96E6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 w:rsidR="00AE0EA9"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 w:rsidR="00AE0EA9"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A52F08" w:rsidRPr="009538A8" w14:paraId="4C6D1724" w14:textId="77777777" w:rsidTr="00823B9F">
        <w:tc>
          <w:tcPr>
            <w:tcW w:w="562" w:type="dxa"/>
          </w:tcPr>
          <w:p w14:paraId="79EF2C88" w14:textId="77777777"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78C688C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1093A88A" w14:textId="77777777" w:rsidR="00A52F08" w:rsidRPr="00BC6E8A" w:rsidRDefault="00A52F08" w:rsidP="00823B9F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0BB57C45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A52F08" w:rsidRPr="009538A8" w14:paraId="29D55332" w14:textId="77777777" w:rsidTr="00823B9F">
        <w:tc>
          <w:tcPr>
            <w:tcW w:w="562" w:type="dxa"/>
          </w:tcPr>
          <w:p w14:paraId="101DA323" w14:textId="77777777"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082E22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40DEC5F0" w14:textId="77777777" w:rsidR="00A52F08" w:rsidRPr="007674B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 w:rsidR="007674BA"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3D5C5E21" w14:textId="77777777" w:rsidR="00A52F08" w:rsidRDefault="00A52F08" w:rsidP="00823B9F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 w:rsidR="009F5E32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1B93FEF1" w14:textId="77777777" w:rsidR="00A52F08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A52F08" w:rsidRPr="00874E09">
              <w:rPr>
                <w:sz w:val="24"/>
              </w:rPr>
              <w:t xml:space="preserve"> ресурс</w:t>
            </w:r>
            <w:r w:rsidR="00A52F08">
              <w:rPr>
                <w:sz w:val="24"/>
              </w:rPr>
              <w:t>ах</w:t>
            </w:r>
            <w:r w:rsidR="00A52F08" w:rsidRPr="00874E09">
              <w:rPr>
                <w:sz w:val="24"/>
              </w:rPr>
              <w:t xml:space="preserve"> </w:t>
            </w:r>
            <w:r w:rsidR="00A52F08" w:rsidRPr="00671A95">
              <w:rPr>
                <w:sz w:val="24"/>
              </w:rPr>
              <w:t>Location</w:t>
            </w:r>
            <w:r w:rsidR="00A52F08" w:rsidRPr="00874E09">
              <w:rPr>
                <w:sz w:val="24"/>
              </w:rPr>
              <w:t xml:space="preserve"> </w:t>
            </w:r>
            <w:r w:rsidR="00A52F08">
              <w:rPr>
                <w:sz w:val="24"/>
              </w:rPr>
              <w:t>может передаваться</w:t>
            </w:r>
            <w:r w:rsidR="00A52F08"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 w:rsidR="00A52F08">
              <w:rPr>
                <w:sz w:val="24"/>
              </w:rPr>
              <w:t>и</w:t>
            </w:r>
            <w:r w:rsidR="00A52F08" w:rsidRPr="00874E09">
              <w:rPr>
                <w:sz w:val="24"/>
              </w:rPr>
              <w:t xml:space="preserve"> описание кабинета, где будет осуществляться приём)</w:t>
            </w:r>
            <w:r w:rsidR="00A52F08">
              <w:rPr>
                <w:sz w:val="24"/>
              </w:rPr>
              <w:t xml:space="preserve"> – двумя отдельными ресурсами </w:t>
            </w:r>
            <w:r w:rsidR="00A52F08" w:rsidRPr="00671A95">
              <w:rPr>
                <w:sz w:val="24"/>
              </w:rPr>
              <w:t>Location</w:t>
            </w:r>
            <w:r w:rsidR="00A52F08">
              <w:rPr>
                <w:sz w:val="24"/>
              </w:rPr>
              <w:t>.</w:t>
            </w:r>
          </w:p>
          <w:p w14:paraId="17A82D0F" w14:textId="77777777" w:rsidR="00AE0EA9" w:rsidRPr="00425654" w:rsidRDefault="00AE0EA9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A52F08" w:rsidRPr="009538A8" w14:paraId="4EF7791F" w14:textId="77777777" w:rsidTr="00823B9F">
        <w:tc>
          <w:tcPr>
            <w:tcW w:w="562" w:type="dxa"/>
          </w:tcPr>
          <w:p w14:paraId="77E56839" w14:textId="77777777" w:rsidR="00A52F08" w:rsidRPr="00EB7225" w:rsidRDefault="00A52F08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DC425A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3AEA430C" w14:textId="77777777" w:rsidR="00A52F08" w:rsidRPr="00BC6E8A" w:rsidRDefault="00A52F08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481B00B8" w14:textId="77777777" w:rsidR="00A52F08" w:rsidRPr="00874E09" w:rsidRDefault="00A52F08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 w:rsidR="007674BA"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 w:rsidR="007674BA"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 w:rsidR="00AB42F2"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7674BA" w:rsidRPr="007674BA" w14:paraId="7A084EEE" w14:textId="77777777" w:rsidTr="00823B9F">
        <w:tc>
          <w:tcPr>
            <w:tcW w:w="562" w:type="dxa"/>
          </w:tcPr>
          <w:p w14:paraId="06EE71C8" w14:textId="77777777" w:rsidR="007674BA" w:rsidRPr="00EB7225" w:rsidRDefault="007674BA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48FBF21" w14:textId="77777777" w:rsidR="007674BA" w:rsidRPr="00671A95" w:rsidRDefault="007674BA" w:rsidP="00823B9F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19A414AE" w14:textId="77777777" w:rsidR="007674BA" w:rsidRPr="007674BA" w:rsidRDefault="007674BA" w:rsidP="007674B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46BA19D2" w14:textId="77777777" w:rsidR="007674BA" w:rsidRPr="00542675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  <w:lang w:val="en-US"/>
              </w:rPr>
              <w:t>;</w:t>
            </w:r>
          </w:p>
          <w:p w14:paraId="6C7D797C" w14:textId="77777777" w:rsidR="007674BA" w:rsidRPr="00933DB9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24AA6EFA" w14:textId="77777777" w:rsidR="007674BA" w:rsidRPr="007674BA" w:rsidRDefault="007674BA" w:rsidP="007674B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39703A12" w14:textId="77777777" w:rsidR="007674BA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</w:t>
            </w:r>
            <w:r>
              <w:rPr>
                <w:sz w:val="24"/>
              </w:rPr>
              <w:lastRenderedPageBreak/>
              <w:t>приём, данные об услугах, на которые произведена запись, дата осуществления записи на приём).</w:t>
            </w:r>
          </w:p>
          <w:p w14:paraId="2170A8CC" w14:textId="77777777"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7674BA" w:rsidRPr="007674BA" w14:paraId="592AA543" w14:textId="77777777" w:rsidTr="00823B9F">
        <w:tc>
          <w:tcPr>
            <w:tcW w:w="562" w:type="dxa"/>
          </w:tcPr>
          <w:p w14:paraId="2BC902D6" w14:textId="77777777" w:rsidR="007674BA" w:rsidRPr="00EB7225" w:rsidRDefault="007674BA" w:rsidP="00811AFF">
            <w:pPr>
              <w:pStyle w:val="aa"/>
              <w:numPr>
                <w:ilvl w:val="0"/>
                <w:numId w:val="3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97EA7AE" w14:textId="77777777" w:rsidR="007674BA" w:rsidRPr="007674BA" w:rsidRDefault="007674BA" w:rsidP="00823B9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6AF3932D" w14:textId="77777777" w:rsidR="007674BA" w:rsidRDefault="007674BA" w:rsidP="007674BA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1D6224CE" w14:textId="77777777" w:rsidR="007674BA" w:rsidRPr="00874E09" w:rsidRDefault="007674BA" w:rsidP="00823B9F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5412DE8B" w14:textId="77777777" w:rsidR="00A52F08" w:rsidRPr="007674BA" w:rsidRDefault="00A52F08" w:rsidP="00A52F08"/>
    <w:p w14:paraId="72F06737" w14:textId="77777777" w:rsidR="00A52F08" w:rsidRDefault="00A52F08" w:rsidP="00A52F08">
      <w:pPr>
        <w:pStyle w:val="a9"/>
      </w:pPr>
      <w:r w:rsidRPr="00DB198E">
        <w:t>Схема структуры Bundle</w:t>
      </w:r>
      <w:r w:rsidR="00580FDA">
        <w:t xml:space="preserve"> для факта записи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80FDA">
        <w:t xml:space="preserve"> </w:t>
      </w:r>
      <w:r w:rsidR="00580FDA">
        <w:fldChar w:fldCharType="begin"/>
      </w:r>
      <w:r w:rsidR="00580FDA">
        <w:instrText xml:space="preserve"> REF _Ref48060839 \h  \* MERGEFORMAT </w:instrText>
      </w:r>
      <w:r w:rsidR="00580FDA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3</w:t>
      </w:r>
      <w:r w:rsidR="00580FDA">
        <w:fldChar w:fldCharType="end"/>
      </w:r>
      <w:r>
        <w:t>.</w:t>
      </w:r>
    </w:p>
    <w:p w14:paraId="0BB49854" w14:textId="77777777" w:rsidR="00A52F08" w:rsidRDefault="004A7179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B52E7CC" wp14:editId="06932700">
            <wp:extent cx="5934075" cy="48006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47EFF" w14:textId="77777777" w:rsidR="00A52F08" w:rsidRPr="00580FDA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09" w:name="_Ref480608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10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 w:rsidR="00580FDA">
        <w:rPr>
          <w:b/>
          <w:sz w:val="24"/>
          <w:szCs w:val="24"/>
        </w:rPr>
        <w:t xml:space="preserve"> </w:t>
      </w:r>
      <w:r w:rsidR="00580FDA"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14:paraId="20C8C41F" w14:textId="77777777" w:rsidR="00580FDA" w:rsidRDefault="00580FDA" w:rsidP="00580FDA">
      <w:pPr>
        <w:pStyle w:val="a9"/>
      </w:pPr>
    </w:p>
    <w:p w14:paraId="511897AD" w14:textId="77777777" w:rsidR="00580FDA" w:rsidRDefault="00580FDA" w:rsidP="00580FDA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="005F2363" w:rsidRPr="00DB198E">
        <w:t>и их описание</w:t>
      </w:r>
      <w:r w:rsidR="005F2363">
        <w:t>,</w:t>
      </w:r>
      <w:r w:rsidR="005F2363" w:rsidRPr="00DB198E">
        <w:t xml:space="preserve"> </w:t>
      </w:r>
      <w:r w:rsidR="005F2363">
        <w:t xml:space="preserve">для факта записи, где медицинским ресурсом выступает кабинет, </w:t>
      </w:r>
      <w:r w:rsidR="005F2363" w:rsidRPr="00DB198E">
        <w:t>представлено</w:t>
      </w:r>
      <w:r w:rsidRPr="00DB198E">
        <w:t xml:space="preserve"> в</w:t>
      </w:r>
      <w:r w:rsidR="005F2363">
        <w:t xml:space="preserve"> </w:t>
      </w:r>
      <w:r w:rsidR="005F2363">
        <w:fldChar w:fldCharType="begin"/>
      </w:r>
      <w:r w:rsidR="005F2363">
        <w:instrText xml:space="preserve"> REF _Ref48060954 \h  \* MERGEFORMAT </w:instrText>
      </w:r>
      <w:r w:rsidR="005F2363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1</w:t>
      </w:r>
      <w:r w:rsidR="005F2363">
        <w:fldChar w:fldCharType="end"/>
      </w:r>
      <w:r w:rsidRPr="00DB198E">
        <w:t>.</w:t>
      </w:r>
    </w:p>
    <w:p w14:paraId="377FAD74" w14:textId="77777777" w:rsidR="00580FDA" w:rsidRPr="00874E09" w:rsidRDefault="00580FDA" w:rsidP="00580FDA">
      <w:pPr>
        <w:pStyle w:val="aff"/>
        <w:ind w:left="0"/>
        <w:jc w:val="left"/>
        <w:rPr>
          <w:sz w:val="24"/>
        </w:rPr>
      </w:pPr>
      <w:bookmarkStart w:id="110" w:name="_Ref4806095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1</w:t>
      </w:r>
      <w:r w:rsidRPr="00F636EB">
        <w:rPr>
          <w:sz w:val="24"/>
        </w:rPr>
        <w:fldChar w:fldCharType="end"/>
      </w:r>
      <w:bookmarkEnd w:id="110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 w:rsidR="005F2363">
        <w:rPr>
          <w:sz w:val="24"/>
          <w:lang w:val="en-US"/>
        </w:rPr>
        <w:t>Bundle</w:t>
      </w:r>
      <w:r w:rsidR="005F2363"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580FDA" w:rsidRPr="00C9379F" w14:paraId="7598ED40" w14:textId="77777777" w:rsidTr="000B4CE9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382DFA4E" w14:textId="77777777"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6E860E5" w14:textId="77777777" w:rsidR="00580FDA" w:rsidRPr="00BC6E8A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2BDA13E0" w14:textId="77777777" w:rsidR="00580FDA" w:rsidRPr="00B171E7" w:rsidRDefault="00580FDA" w:rsidP="000B4CE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68393451" w14:textId="77777777" w:rsidR="00580FDA" w:rsidRPr="00C9379F" w:rsidRDefault="00580FDA" w:rsidP="000B4CE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580FDA" w:rsidRPr="009538A8" w14:paraId="280CE278" w14:textId="77777777" w:rsidTr="000B4CE9">
        <w:tc>
          <w:tcPr>
            <w:tcW w:w="562" w:type="dxa"/>
          </w:tcPr>
          <w:p w14:paraId="06D2AAB0" w14:textId="77777777" w:rsidR="00580FDA" w:rsidRPr="00EB7225" w:rsidRDefault="00580FDA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AEACDEB" w14:textId="77777777" w:rsidR="00580FDA" w:rsidRPr="009538A8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7CEAA21C" w14:textId="77777777" w:rsidR="00580FDA" w:rsidRPr="005F2363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505A0209" w14:textId="77777777" w:rsidR="00580FDA" w:rsidRPr="009538A8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580FDA" w:rsidRPr="009538A8" w14:paraId="077959A0" w14:textId="77777777" w:rsidTr="000B4CE9">
        <w:tc>
          <w:tcPr>
            <w:tcW w:w="562" w:type="dxa"/>
          </w:tcPr>
          <w:p w14:paraId="1158EF36" w14:textId="77777777" w:rsidR="00580FDA" w:rsidRPr="00EB7225" w:rsidRDefault="00580FDA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BDDA763" w14:textId="77777777"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216B405B" w14:textId="77777777" w:rsidR="00580FDA" w:rsidRPr="00933DB9" w:rsidRDefault="00580FDA" w:rsidP="000B4CE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2A90B029" w14:textId="77777777" w:rsidR="00580FDA" w:rsidRDefault="00580FDA" w:rsidP="000B4CE9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</w:t>
            </w:r>
            <w:r w:rsidR="005F2363">
              <w:rPr>
                <w:sz w:val="24"/>
              </w:rPr>
              <w:t>в качестве медицинского ресурса выступает кабинет</w:t>
            </w:r>
            <w:r>
              <w:rPr>
                <w:sz w:val="24"/>
              </w:rPr>
              <w:t>).</w:t>
            </w:r>
          </w:p>
          <w:p w14:paraId="0BC2EB37" w14:textId="77777777"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9B5798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 w:rsidRPr="00B253F7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должна быть указана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>
              <w:rPr>
                <w:sz w:val="24"/>
              </w:rPr>
              <w:t xml:space="preserve"> с данными по </w:t>
            </w:r>
            <w:r w:rsidR="00580FDA" w:rsidRPr="00874E09">
              <w:rPr>
                <w:sz w:val="24"/>
              </w:rPr>
              <w:t>описани</w:t>
            </w:r>
            <w:r w:rsidR="00580FDA">
              <w:rPr>
                <w:sz w:val="24"/>
              </w:rPr>
              <w:t>ю</w:t>
            </w:r>
            <w:r w:rsidR="00580FDA" w:rsidRPr="00874E09">
              <w:rPr>
                <w:sz w:val="24"/>
              </w:rPr>
              <w:t xml:space="preserve"> кабинета, где будет осуществляться приём</w:t>
            </w:r>
            <w:r w:rsidR="00580FDA">
              <w:rPr>
                <w:sz w:val="24"/>
              </w:rPr>
              <w:t xml:space="preserve">, а также может быть указана максимум одна ссылка на ресурс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087B63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с данными по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у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 xml:space="preserve">. В рамках ресурса </w:t>
            </w:r>
            <w:r w:rsidR="00580FDA" w:rsidRPr="00671A95">
              <w:rPr>
                <w:sz w:val="24"/>
              </w:rPr>
              <w:t>Schedule</w:t>
            </w:r>
            <w:r w:rsidR="00580FDA">
              <w:rPr>
                <w:sz w:val="24"/>
              </w:rPr>
              <w:t xml:space="preserve"> не должна передаваться ссылка на </w:t>
            </w:r>
            <w:proofErr w:type="gramStart"/>
            <w:r w:rsidR="00580FDA">
              <w:rPr>
                <w:sz w:val="24"/>
              </w:rPr>
              <w:t xml:space="preserve">ресурс  </w:t>
            </w:r>
            <w:r w:rsidR="00580FDA" w:rsidRPr="00671A95">
              <w:rPr>
                <w:sz w:val="24"/>
              </w:rPr>
              <w:t>PractitionerRole</w:t>
            </w:r>
            <w:proofErr w:type="gramEnd"/>
            <w:r w:rsidR="00580FDA">
              <w:rPr>
                <w:sz w:val="24"/>
              </w:rPr>
              <w:t>.</w:t>
            </w:r>
          </w:p>
          <w:p w14:paraId="4FC65A0C" w14:textId="77777777" w:rsidR="00580FDA" w:rsidRPr="00600BC2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580FDA" w:rsidRPr="009538A8" w14:paraId="3FC8DC00" w14:textId="77777777" w:rsidTr="000B4CE9">
        <w:tc>
          <w:tcPr>
            <w:tcW w:w="562" w:type="dxa"/>
          </w:tcPr>
          <w:p w14:paraId="55700BBE" w14:textId="77777777" w:rsidR="00580FDA" w:rsidRPr="00EB7225" w:rsidRDefault="00580FDA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7F4FD7" w14:textId="77777777" w:rsidR="00580FDA" w:rsidRPr="00BC6E8A" w:rsidRDefault="00580FDA" w:rsidP="000B4CE9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1D26C074" w14:textId="77777777" w:rsidR="00580FDA" w:rsidRPr="00BC6E8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72B1D158" w14:textId="77777777" w:rsidR="00580FDA" w:rsidRDefault="00580FDA" w:rsidP="000B4CE9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 w:rsidR="005F2363"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14:paraId="2AB90772" w14:textId="77777777" w:rsidR="00580FDA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="00580FDA" w:rsidRPr="00874E09">
              <w:rPr>
                <w:sz w:val="24"/>
              </w:rPr>
              <w:t xml:space="preserve"> ресурсе </w:t>
            </w:r>
            <w:r w:rsidR="00580FDA" w:rsidRPr="00671A95">
              <w:rPr>
                <w:sz w:val="24"/>
              </w:rPr>
              <w:t>Location</w:t>
            </w:r>
            <w:r w:rsidR="00580FDA"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 w:rsidR="00580FDA">
              <w:rPr>
                <w:sz w:val="24"/>
                <w:lang w:val="en-US"/>
              </w:rPr>
              <w:t>OID</w:t>
            </w:r>
            <w:r w:rsidR="00580FDA">
              <w:rPr>
                <w:sz w:val="24"/>
              </w:rPr>
              <w:t xml:space="preserve"> кабинета в соответствии со справочником </w:t>
            </w:r>
            <w:r w:rsidR="00580FDA" w:rsidRPr="00425654">
              <w:rPr>
                <w:sz w:val="24"/>
              </w:rPr>
              <w:t>ФНСИ «ФРМО. Справочник отделений и кабинетов» 1.2.643.5.1.13.13.99.2.115</w:t>
            </w:r>
            <w:r w:rsidR="00580FDA">
              <w:rPr>
                <w:sz w:val="24"/>
              </w:rPr>
              <w:t xml:space="preserve"> и прочее), а также в отдельном ресурсе </w:t>
            </w:r>
            <w:r w:rsidR="00580FDA">
              <w:rPr>
                <w:sz w:val="24"/>
                <w:lang w:val="en-US"/>
              </w:rPr>
              <w:t>Location</w:t>
            </w:r>
            <w:r w:rsidR="00580FDA" w:rsidRPr="00425654">
              <w:rPr>
                <w:sz w:val="24"/>
              </w:rPr>
              <w:t xml:space="preserve"> </w:t>
            </w:r>
            <w:r w:rsidR="00580FDA">
              <w:rPr>
                <w:sz w:val="24"/>
              </w:rPr>
              <w:t xml:space="preserve">может передаваться информация об </w:t>
            </w:r>
            <w:r w:rsidR="00580FDA" w:rsidRPr="00874E09">
              <w:rPr>
                <w:sz w:val="24"/>
              </w:rPr>
              <w:t>адрес</w:t>
            </w:r>
            <w:r w:rsidR="00580FDA">
              <w:rPr>
                <w:sz w:val="24"/>
              </w:rPr>
              <w:t>е</w:t>
            </w:r>
            <w:r w:rsidR="00580FDA"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 w:rsidR="00580FDA">
              <w:rPr>
                <w:sz w:val="24"/>
              </w:rPr>
              <w:t>.</w:t>
            </w:r>
          </w:p>
          <w:p w14:paraId="175F583D" w14:textId="77777777" w:rsidR="005F2363" w:rsidRPr="00425654" w:rsidRDefault="005F2363" w:rsidP="000B4CE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AB42F2" w:rsidRPr="009538A8" w14:paraId="10730279" w14:textId="77777777" w:rsidTr="000B4CE9">
        <w:tc>
          <w:tcPr>
            <w:tcW w:w="562" w:type="dxa"/>
          </w:tcPr>
          <w:p w14:paraId="17ACBC8D" w14:textId="77777777" w:rsidR="00AB42F2" w:rsidRPr="00EB7225" w:rsidRDefault="00AB42F2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8CA2AD0" w14:textId="77777777" w:rsidR="00AB42F2" w:rsidRPr="00BC6E8A" w:rsidRDefault="00AB42F2" w:rsidP="00AB42F2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5ED9533D" w14:textId="77777777" w:rsidR="00AB42F2" w:rsidRPr="00BC6E8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525B37A8" w14:textId="77777777"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AB42F2" w:rsidRPr="009538A8" w14:paraId="41160A5E" w14:textId="77777777" w:rsidTr="000B4CE9">
        <w:tc>
          <w:tcPr>
            <w:tcW w:w="562" w:type="dxa"/>
          </w:tcPr>
          <w:p w14:paraId="273298A7" w14:textId="77777777" w:rsidR="00AB42F2" w:rsidRPr="00EB7225" w:rsidRDefault="00AB42F2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B16F716" w14:textId="77777777" w:rsidR="00AB42F2" w:rsidRPr="00671A95" w:rsidRDefault="00AB42F2" w:rsidP="00AB42F2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1B11FE95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1C6049B6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542675">
              <w:rPr>
                <w:sz w:val="24"/>
              </w:rPr>
              <w:t>;</w:t>
            </w:r>
          </w:p>
          <w:p w14:paraId="34F88BB5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542675">
              <w:rPr>
                <w:sz w:val="24"/>
              </w:rPr>
              <w:t>;</w:t>
            </w:r>
          </w:p>
          <w:p w14:paraId="3E146842" w14:textId="77777777" w:rsidR="00AB42F2" w:rsidRPr="00542675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2FF08D16" w14:textId="77777777" w:rsidR="00AB42F2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).</w:t>
            </w:r>
          </w:p>
          <w:p w14:paraId="3A61480E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AB42F2" w:rsidRPr="009538A8" w14:paraId="54672C17" w14:textId="77777777" w:rsidTr="000B4CE9">
        <w:tc>
          <w:tcPr>
            <w:tcW w:w="562" w:type="dxa"/>
          </w:tcPr>
          <w:p w14:paraId="0598845B" w14:textId="77777777" w:rsidR="00AB42F2" w:rsidRPr="00EB7225" w:rsidRDefault="00AB42F2" w:rsidP="00811AFF">
            <w:pPr>
              <w:pStyle w:val="aa"/>
              <w:numPr>
                <w:ilvl w:val="0"/>
                <w:numId w:val="33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71A401F" w14:textId="77777777" w:rsidR="00AB42F2" w:rsidRPr="007674BA" w:rsidRDefault="00AB42F2" w:rsidP="00AB42F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551AAD6B" w14:textId="77777777" w:rsidR="00AB42F2" w:rsidRDefault="00AB42F2" w:rsidP="00AB42F2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7B7BB8A2" w14:textId="77777777" w:rsidR="00AB42F2" w:rsidRPr="00874E09" w:rsidRDefault="00AB42F2" w:rsidP="00AB42F2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15135755" w14:textId="77777777" w:rsidR="00580FDA" w:rsidRDefault="00580FDA" w:rsidP="00580FDA"/>
    <w:p w14:paraId="220A1DB7" w14:textId="77777777" w:rsidR="00580FDA" w:rsidRDefault="00AB42F2" w:rsidP="00580FDA">
      <w:pPr>
        <w:pStyle w:val="a9"/>
      </w:pPr>
      <w:r w:rsidRPr="00DB198E">
        <w:t>Схема структуры Bundle</w:t>
      </w:r>
      <w:r>
        <w:t xml:space="preserve"> для факта записи, где медицинским ресурсом выступает кабинет,</w:t>
      </w:r>
      <w:r w:rsidRPr="00DB198E">
        <w:t xml:space="preserve"> приведена </w:t>
      </w:r>
      <w:r w:rsidR="00580FDA" w:rsidRPr="007F6095">
        <w:t>на</w:t>
      </w:r>
      <w:r>
        <w:t xml:space="preserve"> </w:t>
      </w:r>
      <w:r>
        <w:fldChar w:fldCharType="begin"/>
      </w:r>
      <w:r>
        <w:instrText xml:space="preserve"> REF _Ref48061642 \h  \* MERGEFORMAT </w:instrText>
      </w:r>
      <w:r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4</w:t>
      </w:r>
      <w:r>
        <w:fldChar w:fldCharType="end"/>
      </w:r>
      <w:r w:rsidR="00580FDA">
        <w:t>.</w:t>
      </w:r>
    </w:p>
    <w:p w14:paraId="7922B40B" w14:textId="77777777" w:rsidR="00580FDA" w:rsidRDefault="007B2C57" w:rsidP="00580FDA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64BCCB7" wp14:editId="34F97EA5">
            <wp:extent cx="5934075" cy="43053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1FD89" w14:textId="77777777" w:rsidR="00580FDA" w:rsidRPr="00187421" w:rsidRDefault="00580FDA" w:rsidP="00580FDA">
      <w:pPr>
        <w:pStyle w:val="a9"/>
        <w:ind w:firstLine="0"/>
        <w:jc w:val="center"/>
        <w:rPr>
          <w:b/>
          <w:sz w:val="24"/>
          <w:szCs w:val="24"/>
        </w:rPr>
      </w:pPr>
      <w:bookmarkStart w:id="111" w:name="_Ref4806164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11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="00AB42F2" w:rsidRPr="00580FDA">
        <w:rPr>
          <w:b/>
          <w:sz w:val="24"/>
          <w:szCs w:val="24"/>
        </w:rPr>
        <w:t>Bundle</w:t>
      </w:r>
      <w:r w:rsidR="00AB42F2">
        <w:rPr>
          <w:b/>
          <w:sz w:val="24"/>
          <w:szCs w:val="24"/>
        </w:rPr>
        <w:t xml:space="preserve"> </w:t>
      </w:r>
      <w:r w:rsidR="00AB42F2"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 w:rsidR="00AB42F2">
        <w:rPr>
          <w:b/>
          <w:sz w:val="24"/>
          <w:szCs w:val="24"/>
        </w:rPr>
        <w:t>кабинет</w:t>
      </w:r>
      <w:r w:rsidR="00AB42F2" w:rsidRPr="00580FDA">
        <w:rPr>
          <w:b/>
          <w:sz w:val="24"/>
          <w:szCs w:val="24"/>
        </w:rPr>
        <w:t>)</w:t>
      </w:r>
    </w:p>
    <w:p w14:paraId="21484E35" w14:textId="77777777" w:rsidR="00580FDA" w:rsidRDefault="00580FDA" w:rsidP="00A52F08">
      <w:pPr>
        <w:pStyle w:val="a9"/>
        <w:ind w:firstLine="0"/>
        <w:rPr>
          <w:b/>
          <w:sz w:val="24"/>
          <w:szCs w:val="24"/>
        </w:rPr>
      </w:pPr>
    </w:p>
    <w:p w14:paraId="6DED0E22" w14:textId="77777777" w:rsidR="00A52F08" w:rsidRDefault="00A52F08" w:rsidP="00A52F08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80FDA" w:rsidRPr="00823B9F">
        <w:t>$notify</w:t>
      </w:r>
      <w:r w:rsidR="00580FDA" w:rsidRPr="007F6095">
        <w:t xml:space="preserve"> </w:t>
      </w:r>
      <w:r w:rsidRPr="007F6095">
        <w:t>представлена на</w:t>
      </w:r>
      <w:r w:rsidR="00AB42F2">
        <w:t xml:space="preserve"> </w:t>
      </w:r>
      <w:r w:rsidR="00AB42F2">
        <w:fldChar w:fldCharType="begin"/>
      </w:r>
      <w:r w:rsidR="00AB42F2">
        <w:instrText xml:space="preserve"> REF _Ref48061705 \h  \* MERGEFORMAT </w:instrText>
      </w:r>
      <w:r w:rsidR="00AB42F2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5</w:t>
      </w:r>
      <w:r w:rsidR="00AB42F2">
        <w:fldChar w:fldCharType="end"/>
      </w:r>
      <w:r>
        <w:t>.</w:t>
      </w:r>
    </w:p>
    <w:p w14:paraId="3A44281C" w14:textId="77777777" w:rsidR="00A52F08" w:rsidRDefault="00710FF4" w:rsidP="00A52F0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27C4493" wp14:editId="545FA3ED">
            <wp:extent cx="5934075" cy="4876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39A74" w14:textId="77777777" w:rsidR="00A52F08" w:rsidRDefault="00A52F08" w:rsidP="00A52F08">
      <w:pPr>
        <w:pStyle w:val="a9"/>
        <w:ind w:firstLine="0"/>
        <w:jc w:val="center"/>
        <w:rPr>
          <w:b/>
          <w:sz w:val="24"/>
          <w:szCs w:val="24"/>
        </w:rPr>
      </w:pPr>
      <w:bookmarkStart w:id="112" w:name="_Ref480617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11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B42F2" w:rsidRPr="00AB42F2">
        <w:rPr>
          <w:b/>
          <w:sz w:val="24"/>
          <w:szCs w:val="24"/>
        </w:rPr>
        <w:t>$notify</w:t>
      </w:r>
    </w:p>
    <w:p w14:paraId="62093DA3" w14:textId="77777777" w:rsidR="00A52F08" w:rsidRDefault="00A52F08" w:rsidP="00A52F08">
      <w:pPr>
        <w:pStyle w:val="a9"/>
      </w:pPr>
    </w:p>
    <w:p w14:paraId="178E8CD4" w14:textId="77777777" w:rsidR="00A52F08" w:rsidRDefault="00A52F08" w:rsidP="00A52F08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52BD6919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3" w:name="_Toc118391385"/>
      <w:r w:rsidRPr="007C34AB">
        <w:t>Patient</w:t>
      </w:r>
      <w:bookmarkEnd w:id="113"/>
    </w:p>
    <w:p w14:paraId="4775B3E1" w14:textId="77777777" w:rsidR="00A52F08" w:rsidRPr="00EB3804" w:rsidRDefault="00A52F08" w:rsidP="00A52F08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0982A9BD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710FF4">
        <w:fldChar w:fldCharType="begin"/>
      </w:r>
      <w:r w:rsidR="00710FF4">
        <w:instrText xml:space="preserve"> REF _Ref48061759 \h  \* MERGEFORMAT </w:instrText>
      </w:r>
      <w:r w:rsidR="00710FF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2</w:t>
      </w:r>
      <w:r w:rsidR="00710FF4">
        <w:fldChar w:fldCharType="end"/>
      </w:r>
      <w:r w:rsidR="00710FF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4B679D2" w14:textId="77777777" w:rsidR="00192D1E" w:rsidRPr="00192D1E" w:rsidRDefault="00A52F08" w:rsidP="00192D1E">
      <w:pPr>
        <w:pStyle w:val="aff"/>
        <w:ind w:left="0"/>
        <w:jc w:val="left"/>
        <w:rPr>
          <w:sz w:val="24"/>
          <w:lang w:val="en-US"/>
        </w:rPr>
      </w:pPr>
      <w:bookmarkStart w:id="114" w:name="_Ref4806175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1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0236FC" w:rsidRPr="00C9379F" w14:paraId="1F03BBAD" w14:textId="77777777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176C560B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22D9513" w14:textId="77777777"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9BCD2C5" w14:textId="77777777"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BEE9360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A98B27A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14:paraId="3BE8D00E" w14:textId="77777777" w:rsidTr="00192D1E">
        <w:tc>
          <w:tcPr>
            <w:tcW w:w="993" w:type="dxa"/>
          </w:tcPr>
          <w:p w14:paraId="6D43AF04" w14:textId="77777777" w:rsidR="000236FC" w:rsidRPr="00EB722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89E1E1E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44F653DE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8FC45DD" w14:textId="77777777"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110FD70" w14:textId="77777777" w:rsidR="000236FC" w:rsidRPr="00592C8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14:paraId="43D77679" w14:textId="77777777" w:rsidR="000236FC" w:rsidRPr="00592C8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1E2F" w:rsidRPr="009538A8" w14:paraId="19EB0682" w14:textId="77777777" w:rsidTr="00192D1E">
        <w:tc>
          <w:tcPr>
            <w:tcW w:w="993" w:type="dxa"/>
          </w:tcPr>
          <w:p w14:paraId="6D828997" w14:textId="77777777" w:rsidR="006E1E2F" w:rsidRPr="00EB7225" w:rsidRDefault="006E1E2F" w:rsidP="006E1E2F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3E56442" w14:textId="77777777"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5244224D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14:paraId="1AE4B426" w14:textId="77777777"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2DFD6EB" w14:textId="77777777"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7044C94A" w14:textId="77777777" w:rsidR="006E1E2F" w:rsidRPr="00BF32F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6E1E2F" w:rsidRPr="009538A8" w14:paraId="1AE25CA5" w14:textId="77777777" w:rsidTr="00192D1E">
        <w:tc>
          <w:tcPr>
            <w:tcW w:w="993" w:type="dxa"/>
          </w:tcPr>
          <w:p w14:paraId="68656EFC" w14:textId="77777777" w:rsidR="006E1E2F" w:rsidRPr="000A2D15" w:rsidRDefault="006E1E2F" w:rsidP="006E1E2F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65F9783" w14:textId="77777777" w:rsidR="006E1E2F" w:rsidRPr="00BF32F5" w:rsidRDefault="006E1E2F" w:rsidP="006E1E2F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14:paraId="6C442785" w14:textId="77777777"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DAD1C98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52EAFB0" w14:textId="77777777"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B16BCD2" w14:textId="77777777"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22567B83" w14:textId="77777777" w:rsidR="006E1E2F" w:rsidRPr="00C615C8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6ACD2568" w14:textId="77777777" w:rsidR="006E1E2F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14:paraId="5B20F84C" w14:textId="77777777" w:rsidR="006E1E2F" w:rsidRPr="00BF32F5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6E1E2F" w:rsidRPr="009538A8" w14:paraId="2A2D8D85" w14:textId="77777777" w:rsidTr="00192D1E">
        <w:tc>
          <w:tcPr>
            <w:tcW w:w="993" w:type="dxa"/>
          </w:tcPr>
          <w:p w14:paraId="7908E208" w14:textId="77777777" w:rsidR="006E1E2F" w:rsidRPr="000A2D15" w:rsidRDefault="006E1E2F" w:rsidP="006E1E2F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4D440AB" w14:textId="77777777" w:rsidR="006E1E2F" w:rsidRPr="00BC6E8A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3DC1D263" w14:textId="77777777"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FB0F9E1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36F0561" w14:textId="77777777" w:rsidR="006E1E2F" w:rsidRPr="00C362C5" w:rsidRDefault="006E1E2F" w:rsidP="006E1E2F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652E2F81" w14:textId="77777777"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37E15CD4" w14:textId="77777777" w:rsidR="006E1E2F" w:rsidRPr="000119A2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5BB2F93F" w14:textId="77777777"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7C10C39E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2975F37B" w14:textId="77777777" w:rsidTr="00192D1E">
        <w:tc>
          <w:tcPr>
            <w:tcW w:w="993" w:type="dxa"/>
          </w:tcPr>
          <w:p w14:paraId="309AEA61" w14:textId="77777777"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1E5485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14:paraId="209D3E85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4B7443BD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4657982E" w14:textId="77777777" w:rsidR="000236FC" w:rsidRPr="00C615C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0236FC" w:rsidRPr="009538A8" w14:paraId="7DB0381F" w14:textId="77777777" w:rsidTr="00192D1E">
        <w:tc>
          <w:tcPr>
            <w:tcW w:w="993" w:type="dxa"/>
          </w:tcPr>
          <w:p w14:paraId="2D0A7633" w14:textId="77777777"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5654511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14:paraId="19175C0B" w14:textId="77777777" w:rsidR="000236FC" w:rsidRPr="006D1A7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3032D4A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9160A61" w14:textId="77777777" w:rsidR="000236FC" w:rsidRDefault="000236FC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4D98E5AF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0236FC" w:rsidRPr="009538A8" w14:paraId="3EE7F5C4" w14:textId="77777777" w:rsidTr="00192D1E">
        <w:tc>
          <w:tcPr>
            <w:tcW w:w="993" w:type="dxa"/>
          </w:tcPr>
          <w:p w14:paraId="6C65FD63" w14:textId="77777777"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FB6B02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14:paraId="3E91C03C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78888A5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93150C7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63F4BC48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2C31740B" w14:textId="77777777" w:rsidTr="00192D1E">
        <w:tc>
          <w:tcPr>
            <w:tcW w:w="993" w:type="dxa"/>
          </w:tcPr>
          <w:p w14:paraId="63CC3159" w14:textId="77777777"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B8E18AC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14:paraId="05554333" w14:textId="77777777"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32FF9E4C" w14:textId="77777777" w:rsidR="000236FC" w:rsidRPr="00C362C5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136887E1" w14:textId="77777777" w:rsidR="000236FC" w:rsidRPr="00C362C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0236FC" w:rsidRPr="009538A8" w14:paraId="2EC2A9E3" w14:textId="77777777" w:rsidTr="00192D1E">
        <w:tc>
          <w:tcPr>
            <w:tcW w:w="993" w:type="dxa"/>
          </w:tcPr>
          <w:p w14:paraId="003D9168" w14:textId="77777777"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4FFFA3A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14:paraId="7B2F6CCB" w14:textId="77777777" w:rsidR="000236FC" w:rsidRPr="00C615C8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656D9B49" w14:textId="77777777"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8EB1CF5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20FEBDC9" w14:textId="77777777" w:rsidTr="00192D1E">
        <w:tc>
          <w:tcPr>
            <w:tcW w:w="993" w:type="dxa"/>
          </w:tcPr>
          <w:p w14:paraId="7CFC3CDB" w14:textId="77777777"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B7A421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67206884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1568AC2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0162984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7D437C26" w14:textId="77777777" w:rsidR="000236FC" w:rsidRPr="001916B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1073AC2F" w14:textId="77777777" w:rsidTr="00192D1E">
        <w:tc>
          <w:tcPr>
            <w:tcW w:w="993" w:type="dxa"/>
          </w:tcPr>
          <w:p w14:paraId="67C384C9" w14:textId="77777777" w:rsidR="000236FC" w:rsidRPr="000A2D15" w:rsidRDefault="000236FC" w:rsidP="000236FC">
            <w:pPr>
              <w:pStyle w:val="aa"/>
              <w:numPr>
                <w:ilvl w:val="1"/>
                <w:numId w:val="3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C9F8C5" w14:textId="77777777"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29599108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C1DB639" w14:textId="77777777"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AE48C23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3CE0F60E" w14:textId="77777777" w:rsidR="000236FC" w:rsidRDefault="000236FC" w:rsidP="000236FC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14:paraId="1D4C3AAC" w14:textId="77777777" w:rsidR="000236FC" w:rsidRPr="001916B8" w:rsidRDefault="000236FC" w:rsidP="000236FC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0236FC" w:rsidRPr="009538A8" w14:paraId="247C55B0" w14:textId="77777777" w:rsidTr="00192D1E">
        <w:tc>
          <w:tcPr>
            <w:tcW w:w="993" w:type="dxa"/>
          </w:tcPr>
          <w:p w14:paraId="40A1366E" w14:textId="77777777"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B1EC03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14:paraId="5BB7DE98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7E34D34" w14:textId="77777777"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6159185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0236FC" w:rsidRPr="009538A8" w14:paraId="2AE7B848" w14:textId="77777777" w:rsidTr="00192D1E">
        <w:tc>
          <w:tcPr>
            <w:tcW w:w="993" w:type="dxa"/>
          </w:tcPr>
          <w:p w14:paraId="50F00785" w14:textId="77777777"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35D5734" w14:textId="77777777" w:rsidR="000236FC" w:rsidRPr="0008360B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14:paraId="4EE73038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31B561" w14:textId="77777777" w:rsidR="000236FC" w:rsidRPr="001916B8" w:rsidRDefault="000236FC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14:paraId="0C080656" w14:textId="77777777" w:rsidR="000236FC" w:rsidRPr="0008360B" w:rsidRDefault="000236FC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0236FC" w:rsidRPr="009538A8" w14:paraId="0CFAF85C" w14:textId="77777777" w:rsidTr="00192D1E">
        <w:tc>
          <w:tcPr>
            <w:tcW w:w="993" w:type="dxa"/>
          </w:tcPr>
          <w:p w14:paraId="16956DFD" w14:textId="77777777" w:rsidR="000236FC" w:rsidRPr="000A2D15" w:rsidRDefault="000236FC" w:rsidP="000236FC">
            <w:pPr>
              <w:pStyle w:val="aa"/>
              <w:numPr>
                <w:ilvl w:val="0"/>
                <w:numId w:val="3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A92F7D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14:paraId="5E8FD188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E6649D0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452A909F" w14:textId="77777777" w:rsidR="000236FC" w:rsidRPr="000F1733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</w:tbl>
    <w:p w14:paraId="131697AC" w14:textId="77777777" w:rsidR="00A52F08" w:rsidRDefault="00A52F08" w:rsidP="00A52F08"/>
    <w:p w14:paraId="64C56871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5" w:name="_Toc118391386"/>
      <w:r w:rsidRPr="007C34AB">
        <w:lastRenderedPageBreak/>
        <w:t>Schedule</w:t>
      </w:r>
      <w:bookmarkEnd w:id="115"/>
    </w:p>
    <w:p w14:paraId="0444916B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558B6B98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182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3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0AB891F" w14:textId="77777777" w:rsidR="004F15F8" w:rsidRDefault="00A52F08" w:rsidP="004F15F8">
      <w:pPr>
        <w:pStyle w:val="aff"/>
        <w:ind w:left="0"/>
        <w:jc w:val="left"/>
        <w:rPr>
          <w:sz w:val="24"/>
        </w:rPr>
      </w:pPr>
      <w:bookmarkStart w:id="116" w:name="_Ref480621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3</w:t>
      </w:r>
      <w:r w:rsidRPr="00F636EB">
        <w:rPr>
          <w:sz w:val="24"/>
        </w:rPr>
        <w:fldChar w:fldCharType="end"/>
      </w:r>
      <w:bookmarkEnd w:id="11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0236FC" w:rsidRPr="00C9379F" w14:paraId="1D388C67" w14:textId="77777777" w:rsidTr="00192D1E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2FB86179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4F80386C" w14:textId="77777777"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5015C6F" w14:textId="77777777"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043AF98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FB42692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14:paraId="7331963F" w14:textId="77777777" w:rsidTr="00192D1E">
        <w:tc>
          <w:tcPr>
            <w:tcW w:w="851" w:type="dxa"/>
          </w:tcPr>
          <w:p w14:paraId="1D6F0B56" w14:textId="77777777" w:rsidR="000236FC" w:rsidRPr="000A2D15" w:rsidRDefault="000236FC" w:rsidP="003F13AF">
            <w:pPr>
              <w:pStyle w:val="aa"/>
              <w:numPr>
                <w:ilvl w:val="0"/>
                <w:numId w:val="6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8129365" w14:textId="77777777"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0BAD6987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B61FBC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3EC31E8" w14:textId="77777777"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77437D7A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14:paraId="1C0E2063" w14:textId="77777777" w:rsidTr="00192D1E">
        <w:tc>
          <w:tcPr>
            <w:tcW w:w="851" w:type="dxa"/>
          </w:tcPr>
          <w:p w14:paraId="505DE280" w14:textId="77777777" w:rsidR="000236FC" w:rsidRPr="000A2D15" w:rsidRDefault="000236FC" w:rsidP="003F13AF">
            <w:pPr>
              <w:pStyle w:val="aa"/>
              <w:numPr>
                <w:ilvl w:val="0"/>
                <w:numId w:val="6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3CC72CD4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400FA32C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F3A6E0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855BBB0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0236FC" w:rsidRPr="009538A8" w14:paraId="5F9C911A" w14:textId="77777777" w:rsidTr="00192D1E">
        <w:tc>
          <w:tcPr>
            <w:tcW w:w="851" w:type="dxa"/>
          </w:tcPr>
          <w:p w14:paraId="64FD3A73" w14:textId="77777777" w:rsidR="000236FC" w:rsidRPr="000A2D15" w:rsidRDefault="000236FC" w:rsidP="003F13AF">
            <w:pPr>
              <w:pStyle w:val="aa"/>
              <w:numPr>
                <w:ilvl w:val="1"/>
                <w:numId w:val="6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1B8285D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70F168C6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84D70D5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DEE93CA" w14:textId="77777777"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4A88253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236FC" w:rsidRPr="009538A8" w14:paraId="57C94C70" w14:textId="77777777" w:rsidTr="00192D1E">
        <w:tc>
          <w:tcPr>
            <w:tcW w:w="851" w:type="dxa"/>
          </w:tcPr>
          <w:p w14:paraId="14778251" w14:textId="77777777" w:rsidR="000236FC" w:rsidRPr="000A2D15" w:rsidRDefault="000236FC" w:rsidP="003F13AF">
            <w:pPr>
              <w:pStyle w:val="aa"/>
              <w:numPr>
                <w:ilvl w:val="1"/>
                <w:numId w:val="6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7CF182B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6EDF130B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EEA7CA3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4BC6BEF" w14:textId="77777777" w:rsidR="000236FC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4B8566E5" w14:textId="0F40B377" w:rsidR="000236FC" w:rsidRPr="00EB7225" w:rsidRDefault="009F78C8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43FC41C6" w14:textId="77777777" w:rsidTr="00192D1E">
        <w:tc>
          <w:tcPr>
            <w:tcW w:w="851" w:type="dxa"/>
          </w:tcPr>
          <w:p w14:paraId="60863815" w14:textId="77777777" w:rsidR="000236FC" w:rsidRPr="000A2D15" w:rsidRDefault="000236FC" w:rsidP="003F13AF">
            <w:pPr>
              <w:pStyle w:val="aa"/>
              <w:numPr>
                <w:ilvl w:val="0"/>
                <w:numId w:val="68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8225DD7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7976BD45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5B47FACC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736D5253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14:paraId="3F741A14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7" w:name="_Toc118391387"/>
      <w:r w:rsidRPr="007C34AB">
        <w:lastRenderedPageBreak/>
        <w:t>PractitionerRole</w:t>
      </w:r>
      <w:bookmarkEnd w:id="117"/>
    </w:p>
    <w:p w14:paraId="6419403D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37C24F3C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257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4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46679EE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18" w:name="_Ref4806225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1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0236FC" w:rsidRPr="00C9379F" w14:paraId="4E16AB2F" w14:textId="77777777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5A605DBA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DF8803D" w14:textId="77777777"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15C6B92" w14:textId="77777777"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197777C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ACFB9C6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14:paraId="3833CAA3" w14:textId="77777777" w:rsidTr="00192D1E">
        <w:tc>
          <w:tcPr>
            <w:tcW w:w="993" w:type="dxa"/>
          </w:tcPr>
          <w:p w14:paraId="56B20423" w14:textId="77777777" w:rsidR="000236FC" w:rsidRPr="00EB722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655994C" w14:textId="77777777"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1CE69F46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6790FC7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D5F2CD7" w14:textId="77777777"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14:paraId="4748355B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0236FC" w:rsidRPr="009538A8" w14:paraId="5F710DF6" w14:textId="77777777" w:rsidTr="00192D1E">
        <w:tc>
          <w:tcPr>
            <w:tcW w:w="993" w:type="dxa"/>
          </w:tcPr>
          <w:p w14:paraId="35F19C3E" w14:textId="77777777" w:rsidR="000236FC" w:rsidRPr="00EB722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103C5E0" w14:textId="77777777"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14:paraId="58CAE390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A88E633" w14:textId="77777777"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0F41907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0236FC" w:rsidRPr="009538A8" w14:paraId="6ECC07EA" w14:textId="77777777" w:rsidTr="00192D1E">
        <w:tc>
          <w:tcPr>
            <w:tcW w:w="993" w:type="dxa"/>
          </w:tcPr>
          <w:p w14:paraId="0F319047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B78BB92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14:paraId="61C0D0B0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D12EB7F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19E12EC5" w14:textId="77777777" w:rsidR="000236FC" w:rsidRPr="00867C3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2D65061F" w14:textId="77777777" w:rsidTr="00192D1E">
        <w:tc>
          <w:tcPr>
            <w:tcW w:w="993" w:type="dxa"/>
          </w:tcPr>
          <w:p w14:paraId="24589FBC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F4AF5C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14:paraId="23F841E0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0604061F" w14:textId="77777777" w:rsidR="000236FC" w:rsidRPr="004635CE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636B7B46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0236FC" w:rsidRPr="009538A8" w14:paraId="5989A238" w14:textId="77777777" w:rsidTr="00192D1E">
        <w:tc>
          <w:tcPr>
            <w:tcW w:w="993" w:type="dxa"/>
          </w:tcPr>
          <w:p w14:paraId="17A89700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B59645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0652A28C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32814B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B96E912" w14:textId="77777777" w:rsidR="000236FC" w:rsidRPr="00AD1241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777834AC" w14:textId="77777777" w:rsidR="000236FC" w:rsidRDefault="000236FC" w:rsidP="00192D1E">
            <w:pPr>
              <w:pStyle w:val="aa"/>
              <w:rPr>
                <w:sz w:val="24"/>
              </w:rPr>
            </w:pPr>
          </w:p>
        </w:tc>
      </w:tr>
      <w:tr w:rsidR="000236FC" w:rsidRPr="009538A8" w14:paraId="0A25A9D8" w14:textId="77777777" w:rsidTr="00192D1E">
        <w:tc>
          <w:tcPr>
            <w:tcW w:w="993" w:type="dxa"/>
          </w:tcPr>
          <w:p w14:paraId="10212260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2308328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7A247DE7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4FF0818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6E66041" w14:textId="77777777" w:rsidR="000236FC" w:rsidRPr="00B943F1" w:rsidRDefault="000236FC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6F0767CA" w14:textId="77777777" w:rsidR="000236FC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0236FC" w:rsidRPr="009538A8" w14:paraId="1203DBE7" w14:textId="77777777" w:rsidTr="00192D1E">
        <w:tc>
          <w:tcPr>
            <w:tcW w:w="993" w:type="dxa"/>
          </w:tcPr>
          <w:p w14:paraId="61F187E0" w14:textId="77777777" w:rsidR="000236FC" w:rsidRPr="00EB722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F6965D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53F3162C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FA66C27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1E8FE9AA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0236FC" w:rsidRPr="009538A8" w14:paraId="0F071390" w14:textId="77777777" w:rsidTr="00192D1E">
        <w:tc>
          <w:tcPr>
            <w:tcW w:w="993" w:type="dxa"/>
          </w:tcPr>
          <w:p w14:paraId="3917E8C9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4A45E0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6D67A0ED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B959C49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5995D7B" w14:textId="77777777"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17A42408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236FC" w:rsidRPr="009538A8" w14:paraId="2459EBAF" w14:textId="77777777" w:rsidTr="00192D1E">
        <w:tc>
          <w:tcPr>
            <w:tcW w:w="993" w:type="dxa"/>
          </w:tcPr>
          <w:p w14:paraId="1D8627D3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B27915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5FDBF3A4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41ED2B1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D858A4B" w14:textId="77777777" w:rsidR="000236FC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14:paraId="07174FB8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0236FC" w:rsidRPr="009538A8" w14:paraId="32086525" w14:textId="77777777" w:rsidTr="00192D1E">
        <w:tc>
          <w:tcPr>
            <w:tcW w:w="993" w:type="dxa"/>
          </w:tcPr>
          <w:p w14:paraId="28B36800" w14:textId="77777777"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5A99029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14:paraId="550C254C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DFFBB7C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66C86CF2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0236FC" w:rsidRPr="009538A8" w14:paraId="5927B3B8" w14:textId="77777777" w:rsidTr="00192D1E">
        <w:tc>
          <w:tcPr>
            <w:tcW w:w="993" w:type="dxa"/>
          </w:tcPr>
          <w:p w14:paraId="071CFF22" w14:textId="77777777"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E7461C9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14:paraId="51D86330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621C59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4FE68275" w14:textId="77777777" w:rsidR="000236FC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  <w:tr w:rsidR="000236FC" w:rsidRPr="009538A8" w14:paraId="6ABAFD07" w14:textId="77777777" w:rsidTr="00192D1E">
        <w:tc>
          <w:tcPr>
            <w:tcW w:w="993" w:type="dxa"/>
          </w:tcPr>
          <w:p w14:paraId="6326854A" w14:textId="77777777"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7D453DA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14:paraId="07A1C896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498D5AB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649DD48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0236FC" w:rsidRPr="009538A8" w14:paraId="307709B4" w14:textId="77777777" w:rsidTr="00192D1E">
        <w:tc>
          <w:tcPr>
            <w:tcW w:w="993" w:type="dxa"/>
          </w:tcPr>
          <w:p w14:paraId="2289E8A3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FAE68B1" w14:textId="77777777" w:rsidR="000236FC" w:rsidRPr="00732F59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14:paraId="00F31FFA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0A1E6CDA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4C428F0F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0236FC" w:rsidRPr="009538A8" w14:paraId="2FCA93A6" w14:textId="77777777" w:rsidTr="00192D1E">
        <w:tc>
          <w:tcPr>
            <w:tcW w:w="993" w:type="dxa"/>
          </w:tcPr>
          <w:p w14:paraId="61BC190D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819FFB0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6872AEFE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2B03EFC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E6D14EE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09C8979A" w14:textId="77777777" w:rsidR="000236FC" w:rsidRPr="00AD1241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14:paraId="6F6C97B4" w14:textId="77777777"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высшим профессиональным </w:t>
            </w:r>
            <w:r w:rsidRPr="00B57F8C">
              <w:rPr>
                <w:sz w:val="24"/>
              </w:rPr>
              <w:lastRenderedPageBreak/>
              <w:t>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14:paraId="3404CD67" w14:textId="77777777" w:rsidR="000236FC" w:rsidRDefault="000236FC" w:rsidP="00192D1E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3748A962" w14:textId="77777777" w:rsidR="000236FC" w:rsidRPr="00AD1241" w:rsidRDefault="000236FC" w:rsidP="00192D1E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7996DA95" w14:textId="77777777"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2B4C78FF" w14:textId="77777777" w:rsidR="000236FC" w:rsidRPr="00EB3804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5"/>
            </w:r>
          </w:p>
        </w:tc>
      </w:tr>
      <w:tr w:rsidR="000236FC" w:rsidRPr="009538A8" w14:paraId="1387DCCB" w14:textId="77777777" w:rsidTr="00192D1E">
        <w:tc>
          <w:tcPr>
            <w:tcW w:w="993" w:type="dxa"/>
          </w:tcPr>
          <w:p w14:paraId="098F05F3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EE3E90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1870BD9E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38270FB8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D92DDF5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14:paraId="1659F139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1AB7A5BB" w14:textId="77777777" w:rsidTr="00192D1E">
        <w:tc>
          <w:tcPr>
            <w:tcW w:w="993" w:type="dxa"/>
          </w:tcPr>
          <w:p w14:paraId="5E2E1D5A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28FC15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015B8B2C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2FF6CCC9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A1AFE88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68A37FA2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63645256" w14:textId="77777777" w:rsidR="000236FC" w:rsidRPr="007272B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73904877" w14:textId="77777777" w:rsidTr="00192D1E">
        <w:tc>
          <w:tcPr>
            <w:tcW w:w="993" w:type="dxa"/>
          </w:tcPr>
          <w:p w14:paraId="125DAD69" w14:textId="77777777"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ED24AA5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14:paraId="548669F1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39B1FC3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11E542E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0236FC" w:rsidRPr="009538A8" w14:paraId="380CB171" w14:textId="77777777" w:rsidTr="00192D1E">
        <w:tc>
          <w:tcPr>
            <w:tcW w:w="993" w:type="dxa"/>
          </w:tcPr>
          <w:p w14:paraId="013902AF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3289406" w14:textId="77777777" w:rsidR="000236FC" w:rsidRPr="00732F59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14:paraId="46C3503F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4DEA4A5A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30333889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0236FC" w:rsidRPr="009538A8" w14:paraId="40A78607" w14:textId="77777777" w:rsidTr="00192D1E">
        <w:tc>
          <w:tcPr>
            <w:tcW w:w="993" w:type="dxa"/>
          </w:tcPr>
          <w:p w14:paraId="5A001570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0435E46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4384958C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5069E7D6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9EFDDA1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</w:t>
            </w:r>
            <w:r>
              <w:rPr>
                <w:sz w:val="24"/>
              </w:rPr>
              <w:lastRenderedPageBreak/>
              <w:t>о специальности медицинского работника:</w:t>
            </w:r>
          </w:p>
          <w:p w14:paraId="521617A5" w14:textId="77777777"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14:paraId="3495EA96" w14:textId="77777777" w:rsidR="000236FC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76554791" w14:textId="77777777" w:rsidR="000236FC" w:rsidRPr="00EB3804" w:rsidRDefault="000236FC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6"/>
            </w:r>
          </w:p>
        </w:tc>
      </w:tr>
      <w:tr w:rsidR="000236FC" w:rsidRPr="009538A8" w14:paraId="67FF0224" w14:textId="77777777" w:rsidTr="00192D1E">
        <w:tc>
          <w:tcPr>
            <w:tcW w:w="993" w:type="dxa"/>
          </w:tcPr>
          <w:p w14:paraId="75CD9A39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BA27B2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535CAB4A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25242168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6225F5B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14:paraId="1FB11854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232120EA" w14:textId="77777777" w:rsidTr="00192D1E">
        <w:tc>
          <w:tcPr>
            <w:tcW w:w="993" w:type="dxa"/>
          </w:tcPr>
          <w:p w14:paraId="3D01FEB0" w14:textId="77777777" w:rsidR="000236FC" w:rsidRPr="000A2D15" w:rsidRDefault="000236FC" w:rsidP="003F13AF">
            <w:pPr>
              <w:pStyle w:val="aa"/>
              <w:numPr>
                <w:ilvl w:val="2"/>
                <w:numId w:val="62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947717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2AA955F8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D53CFCE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5357DAF7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6C781A5B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56981316" w14:textId="77777777" w:rsidR="000236FC" w:rsidRPr="007272B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0A84FD46" w14:textId="77777777" w:rsidTr="00192D1E">
        <w:tc>
          <w:tcPr>
            <w:tcW w:w="993" w:type="dxa"/>
          </w:tcPr>
          <w:p w14:paraId="48F87664" w14:textId="77777777" w:rsidR="000236FC" w:rsidRPr="000A2D15" w:rsidRDefault="000236FC" w:rsidP="003F13AF">
            <w:pPr>
              <w:pStyle w:val="aa"/>
              <w:numPr>
                <w:ilvl w:val="1"/>
                <w:numId w:val="6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EE2BBCE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14:paraId="5B4BDA1A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07FAF27D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41354D1F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14:paraId="34DC8271" w14:textId="77777777" w:rsidR="000236FC" w:rsidRPr="003614D9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3B28FCD3" w14:textId="77777777" w:rsidTr="00192D1E">
        <w:tc>
          <w:tcPr>
            <w:tcW w:w="993" w:type="dxa"/>
          </w:tcPr>
          <w:p w14:paraId="2AF52033" w14:textId="77777777" w:rsidR="000236FC" w:rsidRPr="000A2D15" w:rsidRDefault="000236FC" w:rsidP="003F13AF">
            <w:pPr>
              <w:pStyle w:val="aa"/>
              <w:numPr>
                <w:ilvl w:val="0"/>
                <w:numId w:val="6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8E12018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14:paraId="0F98EAD9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8764E29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6DA17819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14:paraId="66894500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E77ECBE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19" w:name="_Toc118391388"/>
      <w:r w:rsidRPr="007C34AB">
        <w:lastRenderedPageBreak/>
        <w:t>Practitioner</w:t>
      </w:r>
      <w:bookmarkEnd w:id="119"/>
    </w:p>
    <w:p w14:paraId="49C1F071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3031FA77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370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5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86271CA" w14:textId="77777777" w:rsidR="00A52F08" w:rsidRDefault="00A52F08" w:rsidP="00A52F08">
      <w:pPr>
        <w:pStyle w:val="aff"/>
        <w:ind w:left="0"/>
        <w:jc w:val="left"/>
        <w:rPr>
          <w:sz w:val="24"/>
        </w:rPr>
      </w:pPr>
      <w:bookmarkStart w:id="120" w:name="_Ref48062370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  <w:lang w:val="en-US"/>
        </w:rPr>
        <w:t>25</w:t>
      </w:r>
      <w:r w:rsidRPr="00F636EB">
        <w:rPr>
          <w:sz w:val="24"/>
        </w:rPr>
        <w:fldChar w:fldCharType="end"/>
      </w:r>
      <w:bookmarkEnd w:id="120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14:paraId="5821237E" w14:textId="77777777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43B3FB98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AC7CC4F" w14:textId="77777777"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DF5E797" w14:textId="77777777"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DC24D1F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21559C2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14:paraId="4D8C510F" w14:textId="77777777" w:rsidTr="003E02D4">
        <w:tc>
          <w:tcPr>
            <w:tcW w:w="562" w:type="dxa"/>
          </w:tcPr>
          <w:p w14:paraId="0A5B8593" w14:textId="77777777" w:rsidR="003E02D4" w:rsidRPr="00EB7225" w:rsidRDefault="003E02D4" w:rsidP="003E02D4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2001FC" w14:textId="77777777"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AF9197C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153641F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4734A3F9" w14:textId="77777777"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49834F76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14:paraId="762AD8F0" w14:textId="77777777" w:rsidTr="003E02D4">
        <w:tc>
          <w:tcPr>
            <w:tcW w:w="562" w:type="dxa"/>
          </w:tcPr>
          <w:p w14:paraId="1B0E9B92" w14:textId="77777777" w:rsidR="003E02D4" w:rsidRPr="00EB7225" w:rsidRDefault="003E02D4" w:rsidP="003E02D4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72F1D4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6B417EC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606A4A3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7E6A3E8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14:paraId="260135FC" w14:textId="77777777" w:rsidTr="003E02D4">
        <w:tc>
          <w:tcPr>
            <w:tcW w:w="562" w:type="dxa"/>
          </w:tcPr>
          <w:p w14:paraId="64D17156" w14:textId="77777777"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51F5DDB6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6047776A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0BD17B8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143AB22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C092784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063DEFF0" w14:textId="77777777"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112A7CC4" w14:textId="77777777"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14:paraId="1BFB0AFB" w14:textId="77777777" w:rsidTr="003E02D4">
        <w:tc>
          <w:tcPr>
            <w:tcW w:w="562" w:type="dxa"/>
          </w:tcPr>
          <w:p w14:paraId="1780C2AA" w14:textId="77777777"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41B8BD7D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74A340F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4BC0083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B6C6BFE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6977D746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358A76C4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3E02D4" w:rsidRPr="009538A8" w14:paraId="3EC11F32" w14:textId="77777777" w:rsidTr="003E02D4">
        <w:tc>
          <w:tcPr>
            <w:tcW w:w="562" w:type="dxa"/>
          </w:tcPr>
          <w:p w14:paraId="08E1077E" w14:textId="77777777" w:rsidR="003E02D4" w:rsidRPr="000A2D15" w:rsidRDefault="003E02D4" w:rsidP="003E02D4">
            <w:pPr>
              <w:pStyle w:val="aa"/>
              <w:numPr>
                <w:ilvl w:val="0"/>
                <w:numId w:val="78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BE92B1D" w14:textId="77777777"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7B27D62B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2501945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15E64A67" w14:textId="77777777"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14:paraId="1D92A77B" w14:textId="77777777" w:rsidTr="003E02D4">
        <w:tc>
          <w:tcPr>
            <w:tcW w:w="562" w:type="dxa"/>
          </w:tcPr>
          <w:p w14:paraId="11D68979" w14:textId="77777777"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E64A54B" w14:textId="77777777"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14:paraId="2626333F" w14:textId="77777777"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288BB40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284450A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575972B6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3D283D35" w14:textId="77777777" w:rsidTr="003E02D4">
        <w:tc>
          <w:tcPr>
            <w:tcW w:w="562" w:type="dxa"/>
          </w:tcPr>
          <w:p w14:paraId="1E2FDAB9" w14:textId="77777777" w:rsidR="003E02D4" w:rsidRPr="000A2D15" w:rsidRDefault="003E02D4" w:rsidP="003E02D4">
            <w:pPr>
              <w:pStyle w:val="aa"/>
              <w:numPr>
                <w:ilvl w:val="1"/>
                <w:numId w:val="78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CE6B829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14:paraId="2A33C547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1F23FA1B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23E91F5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75724E06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BC0EC00" w14:textId="77777777" w:rsidR="003E02D4" w:rsidRPr="003E02D4" w:rsidRDefault="003E02D4" w:rsidP="003E02D4"/>
    <w:p w14:paraId="432A9C5C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21" w:name="_Toc118391389"/>
      <w:r>
        <w:rPr>
          <w:lang w:val="en-US"/>
        </w:rPr>
        <w:t>Location</w:t>
      </w:r>
      <w:bookmarkEnd w:id="121"/>
    </w:p>
    <w:p w14:paraId="54BD3F86" w14:textId="77777777" w:rsidR="00A52F08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7B3AEA2B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463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6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E366271" w14:textId="77777777" w:rsidR="00192D1E" w:rsidRPr="00192D1E" w:rsidRDefault="00A52F08" w:rsidP="00192D1E">
      <w:pPr>
        <w:pStyle w:val="aff"/>
        <w:ind w:left="0"/>
        <w:jc w:val="left"/>
        <w:rPr>
          <w:sz w:val="24"/>
        </w:rPr>
      </w:pPr>
      <w:bookmarkStart w:id="122" w:name="_Ref4806246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22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0236FC" w:rsidRPr="00C9379F" w14:paraId="6B76E6EC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76B5568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BB82DC7" w14:textId="77777777"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3C11192" w14:textId="77777777"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0CBE58E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932586C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14:paraId="6C8FA5B5" w14:textId="77777777" w:rsidTr="00192D1E">
        <w:tc>
          <w:tcPr>
            <w:tcW w:w="704" w:type="dxa"/>
          </w:tcPr>
          <w:p w14:paraId="4B85D4B5" w14:textId="77777777" w:rsidR="000236FC" w:rsidRPr="00EB722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83E1006" w14:textId="77777777"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2FF9A214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CBA253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D1F0174" w14:textId="77777777"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49877490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14:paraId="71A3BDBC" w14:textId="77777777" w:rsidTr="00192D1E">
        <w:tc>
          <w:tcPr>
            <w:tcW w:w="704" w:type="dxa"/>
          </w:tcPr>
          <w:p w14:paraId="5DD4F216" w14:textId="77777777" w:rsidR="000236FC" w:rsidRPr="00EB722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D580E08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461F3328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5FA4EBD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EAB6DE4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0236FC" w:rsidRPr="009538A8" w14:paraId="71858255" w14:textId="77777777" w:rsidTr="00192D1E">
        <w:tc>
          <w:tcPr>
            <w:tcW w:w="704" w:type="dxa"/>
          </w:tcPr>
          <w:p w14:paraId="31B2C371" w14:textId="77777777"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3200A07E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5D19BE77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FACBA04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068FCAC" w14:textId="77777777"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36B24ECB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236FC" w:rsidRPr="009538A8" w14:paraId="2D86FD36" w14:textId="77777777" w:rsidTr="00192D1E">
        <w:tc>
          <w:tcPr>
            <w:tcW w:w="704" w:type="dxa"/>
          </w:tcPr>
          <w:p w14:paraId="29E5E6C0" w14:textId="77777777"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73D20E91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5C85C111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24C94B3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EF1639B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0236FC" w:rsidRPr="009538A8" w14:paraId="7CBC6239" w14:textId="77777777" w:rsidTr="00192D1E">
        <w:tc>
          <w:tcPr>
            <w:tcW w:w="704" w:type="dxa"/>
          </w:tcPr>
          <w:p w14:paraId="2EACDA88" w14:textId="77777777" w:rsidR="000236FC" w:rsidRPr="000A2D1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8486C0C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14:paraId="4D65DDA1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7F43816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14:paraId="4F189296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0236FC" w:rsidRPr="009538A8" w14:paraId="4DFBCB31" w14:textId="77777777" w:rsidTr="00192D1E">
        <w:tc>
          <w:tcPr>
            <w:tcW w:w="704" w:type="dxa"/>
          </w:tcPr>
          <w:p w14:paraId="62112DD3" w14:textId="77777777"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17E114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14:paraId="5722858B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26A180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B29ED3D" w14:textId="77777777" w:rsidR="000236FC" w:rsidRDefault="000236FC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14:paraId="327F0551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0402A68F" w14:textId="77777777" w:rsidTr="00192D1E">
        <w:tc>
          <w:tcPr>
            <w:tcW w:w="704" w:type="dxa"/>
          </w:tcPr>
          <w:p w14:paraId="4FAEFDAD" w14:textId="77777777" w:rsidR="000236FC" w:rsidRPr="000A2D15" w:rsidRDefault="000236FC" w:rsidP="003F13AF">
            <w:pPr>
              <w:pStyle w:val="aa"/>
              <w:numPr>
                <w:ilvl w:val="0"/>
                <w:numId w:val="6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746BEC0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40108A9D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5A29215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8CB22CB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0236FC" w:rsidRPr="009538A8" w14:paraId="4E15568E" w14:textId="77777777" w:rsidTr="00192D1E">
        <w:tc>
          <w:tcPr>
            <w:tcW w:w="704" w:type="dxa"/>
          </w:tcPr>
          <w:p w14:paraId="74BC6322" w14:textId="77777777"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A340F7A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3A42AC8A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AE1EF4B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8A5DCD3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5DF29BD2" w14:textId="77777777" w:rsidTr="00192D1E">
        <w:tc>
          <w:tcPr>
            <w:tcW w:w="704" w:type="dxa"/>
          </w:tcPr>
          <w:p w14:paraId="23A65F80" w14:textId="77777777"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AA8A24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69825C58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1D90EE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E4DE90F" w14:textId="77777777" w:rsidR="000236FC" w:rsidRPr="00471BC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0236FC" w:rsidRPr="009538A8" w14:paraId="3E4C7692" w14:textId="77777777" w:rsidTr="00192D1E">
        <w:tc>
          <w:tcPr>
            <w:tcW w:w="704" w:type="dxa"/>
          </w:tcPr>
          <w:p w14:paraId="3F50AA0B" w14:textId="77777777" w:rsidR="000236FC" w:rsidRPr="000A2D15" w:rsidRDefault="000236FC" w:rsidP="003F13AF">
            <w:pPr>
              <w:pStyle w:val="aa"/>
              <w:numPr>
                <w:ilvl w:val="1"/>
                <w:numId w:val="6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4985146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14:paraId="3272A5C6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34E715F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3603E8D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681F8D2F" w14:textId="77777777" w:rsidTr="00192D1E">
        <w:tc>
          <w:tcPr>
            <w:tcW w:w="704" w:type="dxa"/>
          </w:tcPr>
          <w:p w14:paraId="166DA698" w14:textId="77777777" w:rsidR="000236FC" w:rsidRPr="000A2D15" w:rsidRDefault="000236FC" w:rsidP="003F13AF">
            <w:pPr>
              <w:pStyle w:val="aa"/>
              <w:numPr>
                <w:ilvl w:val="0"/>
                <w:numId w:val="64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79CC9BF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24F46487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EC1551A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69EA99EA" w14:textId="77777777" w:rsidR="000236FC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</w:tbl>
    <w:p w14:paraId="1D78227C" w14:textId="77777777" w:rsidR="000236FC" w:rsidRDefault="000236FC" w:rsidP="00A52F08">
      <w:pPr>
        <w:pStyle w:val="a9"/>
      </w:pPr>
    </w:p>
    <w:p w14:paraId="24CFC3CB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657F44">
        <w:fldChar w:fldCharType="begin"/>
      </w:r>
      <w:r w:rsidR="00657F44">
        <w:instrText xml:space="preserve"> REF _Ref48062537 \h  \* MERGEFORMAT </w:instrText>
      </w:r>
      <w:r w:rsidR="00657F44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27</w:t>
      </w:r>
      <w:r w:rsidR="00657F44">
        <w:fldChar w:fldCharType="end"/>
      </w:r>
      <w:r w:rsidR="00657F44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19706EE" w14:textId="77777777" w:rsidR="00192D1E" w:rsidRPr="00192D1E" w:rsidRDefault="00A52F08" w:rsidP="00192D1E">
      <w:pPr>
        <w:pStyle w:val="aff"/>
        <w:ind w:left="0"/>
        <w:jc w:val="left"/>
        <w:rPr>
          <w:sz w:val="24"/>
        </w:rPr>
      </w:pPr>
      <w:bookmarkStart w:id="123" w:name="_Ref48062537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236FC">
        <w:rPr>
          <w:noProof/>
          <w:sz w:val="24"/>
        </w:rPr>
        <w:t>27</w:t>
      </w:r>
      <w:r w:rsidRPr="00F636EB">
        <w:rPr>
          <w:sz w:val="24"/>
        </w:rPr>
        <w:fldChar w:fldCharType="end"/>
      </w:r>
      <w:bookmarkEnd w:id="12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0236FC" w:rsidRPr="00C9379F" w14:paraId="5A4FC654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9F1BD8A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3A01323F" w14:textId="77777777" w:rsidR="000236FC" w:rsidRPr="00BC6E8A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AF16FEE" w14:textId="77777777" w:rsidR="000236FC" w:rsidRPr="00B171E7" w:rsidRDefault="000236FC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B5FDD84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27C20BEA" w14:textId="77777777" w:rsidR="000236FC" w:rsidRPr="00C9379F" w:rsidRDefault="000236FC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236FC" w:rsidRPr="009538A8" w14:paraId="1E2225A8" w14:textId="77777777" w:rsidTr="00192D1E">
        <w:tc>
          <w:tcPr>
            <w:tcW w:w="704" w:type="dxa"/>
          </w:tcPr>
          <w:p w14:paraId="417878CE" w14:textId="77777777"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5BF4D14" w14:textId="77777777" w:rsidR="000236FC" w:rsidRPr="00763C97" w:rsidRDefault="000236FC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56FCD4BA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C79C2F4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638ED40" w14:textId="77777777" w:rsidR="000236FC" w:rsidRPr="00763C9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70F26539" w14:textId="77777777" w:rsidR="000236FC" w:rsidRPr="009538A8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236FC" w:rsidRPr="009538A8" w14:paraId="0D2858F7" w14:textId="77777777" w:rsidTr="00192D1E">
        <w:tc>
          <w:tcPr>
            <w:tcW w:w="704" w:type="dxa"/>
          </w:tcPr>
          <w:p w14:paraId="1F0B71E1" w14:textId="77777777"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1C8208" w14:textId="77777777"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01B536B7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000BABD" w14:textId="77777777" w:rsidR="000236FC" w:rsidRPr="0039525B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5708973D" w14:textId="77777777" w:rsidR="000236FC" w:rsidRDefault="000236FC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14:paraId="7F9EE0F0" w14:textId="77777777" w:rsidR="000236FC" w:rsidRPr="00ED5C6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0236FC" w:rsidRPr="009538A8" w14:paraId="6B6C9441" w14:textId="77777777" w:rsidTr="00192D1E">
        <w:tc>
          <w:tcPr>
            <w:tcW w:w="704" w:type="dxa"/>
          </w:tcPr>
          <w:p w14:paraId="5FE9C648" w14:textId="77777777"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668AE18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18EBA4D0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1E8E17" w14:textId="77777777" w:rsidR="000236FC" w:rsidRPr="007272B3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63DC99E" w14:textId="77777777" w:rsidR="000236FC" w:rsidRPr="00867C3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4B5C7219" w14:textId="77777777" w:rsidTr="00192D1E">
        <w:tc>
          <w:tcPr>
            <w:tcW w:w="704" w:type="dxa"/>
          </w:tcPr>
          <w:p w14:paraId="3F8063FF" w14:textId="77777777"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B88F425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14:paraId="100B065D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11FFC5E0" w14:textId="77777777" w:rsidR="000236FC" w:rsidRPr="004635CE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1C56DCAC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0236FC" w:rsidRPr="009538A8" w14:paraId="6CE6E220" w14:textId="77777777" w:rsidTr="00192D1E">
        <w:tc>
          <w:tcPr>
            <w:tcW w:w="704" w:type="dxa"/>
          </w:tcPr>
          <w:p w14:paraId="34920B17" w14:textId="77777777" w:rsidR="000236FC" w:rsidRPr="000A2D15" w:rsidRDefault="000236FC" w:rsidP="003F13AF">
            <w:pPr>
              <w:pStyle w:val="aa"/>
              <w:numPr>
                <w:ilvl w:val="2"/>
                <w:numId w:val="6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1C03B4F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26B02A41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F51D04F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0B15898" w14:textId="77777777" w:rsidR="000236FC" w:rsidRPr="00AD1241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7EA0764A" w14:textId="77777777" w:rsidR="000236FC" w:rsidRDefault="000236FC" w:rsidP="00192D1E">
            <w:pPr>
              <w:pStyle w:val="aa"/>
              <w:rPr>
                <w:sz w:val="24"/>
              </w:rPr>
            </w:pPr>
          </w:p>
        </w:tc>
      </w:tr>
      <w:tr w:rsidR="000236FC" w:rsidRPr="009538A8" w14:paraId="3636C740" w14:textId="77777777" w:rsidTr="00192D1E">
        <w:tc>
          <w:tcPr>
            <w:tcW w:w="704" w:type="dxa"/>
          </w:tcPr>
          <w:p w14:paraId="707DDF88" w14:textId="77777777" w:rsidR="000236FC" w:rsidRPr="000A2D15" w:rsidRDefault="000236FC" w:rsidP="003F13AF">
            <w:pPr>
              <w:pStyle w:val="aa"/>
              <w:numPr>
                <w:ilvl w:val="2"/>
                <w:numId w:val="65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7F552A1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096FA576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B2B5179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7E14BDF" w14:textId="77777777" w:rsidR="000236FC" w:rsidRPr="00B943F1" w:rsidRDefault="000236FC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49289DB3" w14:textId="77777777" w:rsidR="000236FC" w:rsidRDefault="000236FC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8A350A" w:rsidRPr="009538A8" w14:paraId="38622826" w14:textId="77777777" w:rsidTr="00192D1E">
        <w:tc>
          <w:tcPr>
            <w:tcW w:w="704" w:type="dxa"/>
          </w:tcPr>
          <w:p w14:paraId="6E86B950" w14:textId="77777777" w:rsidR="008A350A" w:rsidRPr="00EB7225" w:rsidRDefault="008A350A" w:rsidP="008A350A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8034D0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6E76E80D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14:paraId="62B1286A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16867B7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5D5F9EF6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0236FC" w:rsidRPr="009538A8" w14:paraId="60C56CB4" w14:textId="77777777" w:rsidTr="00192D1E">
        <w:tc>
          <w:tcPr>
            <w:tcW w:w="704" w:type="dxa"/>
          </w:tcPr>
          <w:p w14:paraId="28AAF90C" w14:textId="77777777"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210086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071DF33E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094DD8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36FC136A" w14:textId="77777777"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F8188F8" w14:textId="77777777" w:rsidR="000236FC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27708C87" w14:textId="77777777" w:rsidR="000236FC" w:rsidRPr="00C615C8" w:rsidRDefault="000236FC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14:paraId="23CBE964" w14:textId="77777777" w:rsidR="000236FC" w:rsidRPr="00EB7225" w:rsidRDefault="000236FC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0236FC" w:rsidRPr="009538A8" w14:paraId="1CD42EC7" w14:textId="77777777" w:rsidTr="00192D1E">
        <w:tc>
          <w:tcPr>
            <w:tcW w:w="704" w:type="dxa"/>
          </w:tcPr>
          <w:p w14:paraId="10E82B42" w14:textId="77777777" w:rsidR="000236FC" w:rsidRPr="00EB722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D02BBD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0E2AC44F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9B9CB97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7C41EE0" w14:textId="77777777" w:rsidR="000236FC" w:rsidRDefault="000236FC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 xml:space="preserve">OID кабинета из справочника </w:t>
            </w:r>
            <w:r w:rsidRPr="00783DDE">
              <w:rPr>
                <w:sz w:val="24"/>
              </w:rPr>
              <w:lastRenderedPageBreak/>
              <w:t>ФНСИ «ФРМО. Справочник отделений и кабинетов» 1.2.643.5.1.13.13.99.2.115</w:t>
            </w:r>
          </w:p>
          <w:p w14:paraId="09E121A3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7CC75296" w14:textId="77777777" w:rsidTr="00192D1E">
        <w:tc>
          <w:tcPr>
            <w:tcW w:w="704" w:type="dxa"/>
          </w:tcPr>
          <w:p w14:paraId="1313437D" w14:textId="77777777"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10D8EA" w14:textId="77777777" w:rsidR="000236FC" w:rsidRPr="00C80D0A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525E864A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F529356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DEB0489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6C19E1BF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37F63E78" w14:textId="77777777" w:rsidR="000236FC" w:rsidRPr="00C80D0A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236FC" w:rsidRPr="009538A8" w14:paraId="0EAF93DD" w14:textId="77777777" w:rsidTr="00192D1E">
        <w:tc>
          <w:tcPr>
            <w:tcW w:w="704" w:type="dxa"/>
          </w:tcPr>
          <w:p w14:paraId="05B85243" w14:textId="77777777"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387AEE" w14:textId="77777777" w:rsidR="000236FC" w:rsidRDefault="000236FC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10D0C4D8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41C57C7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E6047CF" w14:textId="77777777" w:rsidR="000236FC" w:rsidRPr="000F1733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0236FC" w:rsidRPr="009538A8" w14:paraId="738F13AE" w14:textId="77777777" w:rsidTr="00192D1E">
        <w:tc>
          <w:tcPr>
            <w:tcW w:w="704" w:type="dxa"/>
          </w:tcPr>
          <w:p w14:paraId="00C83997" w14:textId="77777777"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C560117" w14:textId="77777777" w:rsidR="000236FC" w:rsidRPr="007F6A51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2A74A1C8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76F2D24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5F23981A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31154228" w14:textId="77777777" w:rsidTr="00192D1E">
        <w:tc>
          <w:tcPr>
            <w:tcW w:w="704" w:type="dxa"/>
          </w:tcPr>
          <w:p w14:paraId="52F2EC2D" w14:textId="77777777"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C5B5ED3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6851B4BE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18FD30A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59FDD55" w14:textId="77777777" w:rsidR="000236FC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00FAD049" w14:textId="77777777" w:rsidR="000236FC" w:rsidRPr="00471BC7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0236FC" w:rsidRPr="009538A8" w14:paraId="7785816C" w14:textId="77777777" w:rsidTr="00192D1E">
        <w:tc>
          <w:tcPr>
            <w:tcW w:w="704" w:type="dxa"/>
          </w:tcPr>
          <w:p w14:paraId="1797D6DF" w14:textId="77777777" w:rsidR="000236FC" w:rsidRPr="000A2D15" w:rsidRDefault="000236FC" w:rsidP="003F13AF">
            <w:pPr>
              <w:pStyle w:val="aa"/>
              <w:numPr>
                <w:ilvl w:val="1"/>
                <w:numId w:val="6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71ADBED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14:paraId="1C73EA0E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5E6D9E1" w14:textId="77777777" w:rsidR="000236FC" w:rsidRPr="00D731F2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24414875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0236FC" w:rsidRPr="009538A8" w14:paraId="048563C3" w14:textId="77777777" w:rsidTr="00192D1E">
        <w:tc>
          <w:tcPr>
            <w:tcW w:w="704" w:type="dxa"/>
          </w:tcPr>
          <w:p w14:paraId="57C31307" w14:textId="77777777"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BDEB0D" w14:textId="77777777" w:rsidR="000236FC" w:rsidRPr="00BC6E8A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1DEF4710" w14:textId="77777777" w:rsidR="000236FC" w:rsidRPr="005E1F10" w:rsidRDefault="000236FC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F85F5AB" w14:textId="77777777" w:rsidR="000236FC" w:rsidRPr="00EB7225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512E9E8D" w14:textId="77777777" w:rsidR="000236FC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0236FC" w:rsidRPr="00EB3804">
              <w:rPr>
                <w:sz w:val="24"/>
              </w:rPr>
              <w:t xml:space="preserve"> (идентификатор МО</w:t>
            </w:r>
            <w:r w:rsidR="000236FC">
              <w:rPr>
                <w:sz w:val="24"/>
              </w:rPr>
              <w:t xml:space="preserve"> </w:t>
            </w:r>
            <w:r w:rsidR="000236FC" w:rsidRPr="00B80390">
              <w:rPr>
                <w:sz w:val="24"/>
              </w:rPr>
              <w:t>из справочника «ЛПУ» Интеграционной платформы</w:t>
            </w:r>
            <w:r w:rsidR="000236FC" w:rsidRPr="00EB3804">
              <w:rPr>
                <w:sz w:val="24"/>
              </w:rPr>
              <w:t>)</w:t>
            </w:r>
          </w:p>
        </w:tc>
      </w:tr>
      <w:tr w:rsidR="000236FC" w:rsidRPr="009538A8" w14:paraId="77F1885E" w14:textId="77777777" w:rsidTr="00192D1E">
        <w:tc>
          <w:tcPr>
            <w:tcW w:w="704" w:type="dxa"/>
          </w:tcPr>
          <w:p w14:paraId="0C50EFD5" w14:textId="77777777" w:rsidR="000236FC" w:rsidRPr="000A2D15" w:rsidRDefault="000236FC" w:rsidP="003F13AF">
            <w:pPr>
              <w:pStyle w:val="aa"/>
              <w:numPr>
                <w:ilvl w:val="0"/>
                <w:numId w:val="6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80D7681" w14:textId="77777777" w:rsidR="000236FC" w:rsidRPr="00C80D0A" w:rsidRDefault="000236FC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14:paraId="5787E836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3E4460C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375FF973" w14:textId="77777777" w:rsidR="000236FC" w:rsidRPr="00EB3804" w:rsidRDefault="000236FC" w:rsidP="00192D1E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</w:t>
            </w:r>
            <w:r w:rsidRPr="00C170A8">
              <w:rPr>
                <w:sz w:val="24"/>
              </w:rPr>
              <w:lastRenderedPageBreak/>
              <w:t>является частью физического здания)</w:t>
            </w:r>
          </w:p>
        </w:tc>
      </w:tr>
    </w:tbl>
    <w:p w14:paraId="080964F4" w14:textId="77777777" w:rsidR="000236FC" w:rsidRDefault="000236FC" w:rsidP="000236FC"/>
    <w:p w14:paraId="6B72A035" w14:textId="77777777" w:rsidR="00A52F08" w:rsidRPr="007C34AB" w:rsidRDefault="00A52F08" w:rsidP="00A52F08">
      <w:pPr>
        <w:pStyle w:val="30"/>
        <w:numPr>
          <w:ilvl w:val="3"/>
          <w:numId w:val="6"/>
        </w:numPr>
        <w:ind w:left="851" w:hanging="142"/>
      </w:pPr>
      <w:bookmarkStart w:id="124" w:name="_Toc118391390"/>
      <w:r>
        <w:rPr>
          <w:lang w:val="en-US"/>
        </w:rPr>
        <w:t>Slot</w:t>
      </w:r>
      <w:bookmarkEnd w:id="124"/>
    </w:p>
    <w:p w14:paraId="2778FA9B" w14:textId="77777777" w:rsidR="00A52F08" w:rsidRPr="00EB3804" w:rsidRDefault="00A52F08" w:rsidP="00A52F08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4512F2">
        <w:t>по диспансерному наблюдению</w:t>
      </w:r>
      <w:r>
        <w:t>.</w:t>
      </w:r>
    </w:p>
    <w:p w14:paraId="6732CEC5" w14:textId="77777777" w:rsidR="00A52F08" w:rsidRPr="00EB3804" w:rsidRDefault="00A52F08" w:rsidP="00A52F08">
      <w:pPr>
        <w:pStyle w:val="a9"/>
      </w:pPr>
      <w:r>
        <w:t>В</w:t>
      </w:r>
      <w:r w:rsidRPr="00F636EB">
        <w:t xml:space="preserve"> </w:t>
      </w:r>
      <w:r w:rsidR="000B4CE9">
        <w:fldChar w:fldCharType="begin"/>
      </w:r>
      <w:r w:rsidR="000B4CE9">
        <w:instrText xml:space="preserve"> REF _Ref48062622 \h  \* MERGEFORMAT </w:instrText>
      </w:r>
      <w:r w:rsidR="000B4CE9">
        <w:fldChar w:fldCharType="separate"/>
      </w:r>
      <w:r w:rsidR="00486666" w:rsidRPr="00486666">
        <w:t>Таблиц</w:t>
      </w:r>
      <w:r w:rsidR="00486666">
        <w:t>е</w:t>
      </w:r>
      <w:r w:rsidR="00486666" w:rsidRPr="00486666">
        <w:t xml:space="preserve"> 28</w:t>
      </w:r>
      <w:r w:rsidR="000B4CE9">
        <w:fldChar w:fldCharType="end"/>
      </w:r>
      <w:r w:rsidR="000B4CE9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233339D4" w14:textId="77777777" w:rsidR="00ED5B1D" w:rsidRDefault="00A52F08" w:rsidP="00ED5B1D">
      <w:pPr>
        <w:pStyle w:val="aff"/>
        <w:ind w:left="0"/>
        <w:jc w:val="left"/>
        <w:rPr>
          <w:sz w:val="24"/>
          <w:lang w:val="en-US"/>
        </w:rPr>
      </w:pPr>
      <w:bookmarkStart w:id="125" w:name="_Ref4806262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486666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2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E5E29" w:rsidRPr="00C9379F" w14:paraId="34080884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7F3E40D2" w14:textId="77777777"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249AB15" w14:textId="77777777" w:rsidR="006E5E29" w:rsidRPr="00BC6E8A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2F350299" w14:textId="77777777" w:rsidR="006E5E29" w:rsidRPr="00B171E7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1FB16361" w14:textId="77777777"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733E31C3" w14:textId="77777777"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E5E29" w:rsidRPr="009538A8" w14:paraId="0DFE3BA5" w14:textId="77777777" w:rsidTr="00192D1E">
        <w:tc>
          <w:tcPr>
            <w:tcW w:w="704" w:type="dxa"/>
          </w:tcPr>
          <w:p w14:paraId="333B8167" w14:textId="77777777" w:rsidR="006E5E29" w:rsidRPr="00EB722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CE010E8" w14:textId="77777777" w:rsidR="006E5E29" w:rsidRPr="00763C97" w:rsidRDefault="006E5E29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AF54883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EEB6DDA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8E2411A" w14:textId="77777777" w:rsidR="006E5E29" w:rsidRPr="00763C9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0AE8547F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5E29" w:rsidRPr="009538A8" w14:paraId="4A9C0677" w14:textId="77777777" w:rsidTr="00192D1E">
        <w:tc>
          <w:tcPr>
            <w:tcW w:w="704" w:type="dxa"/>
          </w:tcPr>
          <w:p w14:paraId="6D42E28F" w14:textId="77777777" w:rsidR="006E5E29" w:rsidRPr="00EB722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9FA7BF0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97186EB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351D250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24FE4B50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6E5E29" w:rsidRPr="009538A8" w14:paraId="1DA98617" w14:textId="77777777" w:rsidTr="00192D1E">
        <w:tc>
          <w:tcPr>
            <w:tcW w:w="704" w:type="dxa"/>
          </w:tcPr>
          <w:p w14:paraId="5EB0EB3B" w14:textId="77777777" w:rsidR="006E5E29" w:rsidRPr="000A2D15" w:rsidRDefault="006E5E29" w:rsidP="003F13AF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43D14C5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76529757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984D346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57AA0935" w14:textId="77777777" w:rsidR="006E5E29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31301BDC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6E5E29" w:rsidRPr="009538A8" w14:paraId="4A707BD1" w14:textId="77777777" w:rsidTr="00192D1E">
        <w:tc>
          <w:tcPr>
            <w:tcW w:w="704" w:type="dxa"/>
          </w:tcPr>
          <w:p w14:paraId="0B89D88E" w14:textId="77777777" w:rsidR="006E5E29" w:rsidRPr="000A2D15" w:rsidRDefault="006E5E29" w:rsidP="003F13AF">
            <w:pPr>
              <w:pStyle w:val="aa"/>
              <w:numPr>
                <w:ilvl w:val="1"/>
                <w:numId w:val="66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457BE7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EAF2F38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1B38389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7EC9F2E9" w14:textId="77777777" w:rsidR="006E5E29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2478D42D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6E5E29" w:rsidRPr="009538A8" w14:paraId="21A50636" w14:textId="77777777" w:rsidTr="00192D1E">
        <w:tc>
          <w:tcPr>
            <w:tcW w:w="704" w:type="dxa"/>
          </w:tcPr>
          <w:p w14:paraId="584AE6FA" w14:textId="77777777"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C8BEDCB" w14:textId="77777777" w:rsidR="006E5E29" w:rsidRPr="00E845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2F2E70F2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AFB27B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265EE5DD" w14:textId="77777777" w:rsidR="006E5E29" w:rsidRPr="00E84529" w:rsidRDefault="006E5E29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6E5E29" w:rsidRPr="009538A8" w14:paraId="783B2443" w14:textId="77777777" w:rsidTr="00192D1E">
        <w:tc>
          <w:tcPr>
            <w:tcW w:w="704" w:type="dxa"/>
          </w:tcPr>
          <w:p w14:paraId="52EBFE90" w14:textId="77777777"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291B5F3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6AFE0ABC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EEEB7DF" w14:textId="77777777" w:rsidR="006E5E29" w:rsidRPr="00827013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710BD4E" w14:textId="77777777" w:rsidR="006E5E29" w:rsidRPr="00827013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="00883672">
              <w:rPr>
                <w:sz w:val="24"/>
                <w:lang w:val="en-US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6E5E29" w:rsidRPr="009538A8" w14:paraId="4F101046" w14:textId="77777777" w:rsidTr="00192D1E">
        <w:tc>
          <w:tcPr>
            <w:tcW w:w="704" w:type="dxa"/>
          </w:tcPr>
          <w:p w14:paraId="0FEB10C2" w14:textId="77777777"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7EEA40A" w14:textId="77777777"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2917EB00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59F30E6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1723AF7D" w14:textId="77777777" w:rsidR="006E5E29" w:rsidRPr="000F1733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6E5E29" w:rsidRPr="009538A8" w14:paraId="146AC513" w14:textId="77777777" w:rsidTr="00192D1E">
        <w:tc>
          <w:tcPr>
            <w:tcW w:w="704" w:type="dxa"/>
          </w:tcPr>
          <w:p w14:paraId="364D1A4F" w14:textId="77777777"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F70A1D" w14:textId="77777777"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0E4BC3F8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BA9B4DF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088C9633" w14:textId="77777777" w:rsidR="006E5E29" w:rsidRPr="000F1733" w:rsidRDefault="006E5E29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6E5E29" w:rsidRPr="009538A8" w14:paraId="646761DD" w14:textId="77777777" w:rsidTr="00192D1E">
        <w:tc>
          <w:tcPr>
            <w:tcW w:w="704" w:type="dxa"/>
          </w:tcPr>
          <w:p w14:paraId="5F171343" w14:textId="77777777" w:rsidR="006E5E29" w:rsidRPr="000A2D15" w:rsidRDefault="006E5E29" w:rsidP="003F13AF">
            <w:pPr>
              <w:pStyle w:val="aa"/>
              <w:numPr>
                <w:ilvl w:val="0"/>
                <w:numId w:val="66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4AD55F" w14:textId="77777777"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38E863CC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46494B1F" w14:textId="77777777" w:rsidR="006E5E29" w:rsidRPr="00827013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4D3BF14" w14:textId="77777777" w:rsidR="006E5E29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4A561B70" w14:textId="77777777" w:rsidR="006E5E29" w:rsidRPr="00827013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6D2254BE" w14:textId="77777777" w:rsidR="000B4CE9" w:rsidRPr="007C34AB" w:rsidRDefault="000B4CE9" w:rsidP="000B4CE9">
      <w:pPr>
        <w:pStyle w:val="30"/>
        <w:numPr>
          <w:ilvl w:val="3"/>
          <w:numId w:val="6"/>
        </w:numPr>
        <w:ind w:left="851" w:hanging="142"/>
      </w:pPr>
      <w:bookmarkStart w:id="126" w:name="_Toc118391391"/>
      <w:r w:rsidRPr="000B4CE9">
        <w:t>Appointment</w:t>
      </w:r>
      <w:bookmarkEnd w:id="126"/>
    </w:p>
    <w:p w14:paraId="5919E7B8" w14:textId="77777777" w:rsidR="000B4CE9" w:rsidRDefault="000B4CE9" w:rsidP="000B4CE9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542675">
        <w:t xml:space="preserve">предназначен для передачи данных </w:t>
      </w:r>
      <w:r w:rsidR="00ED5B1D" w:rsidRPr="00542675">
        <w:t>о записи на приём (статус записи на приём, данные об услугах, на которые произведена запись, дата осуществления записи на приём)</w:t>
      </w:r>
      <w:r w:rsidRPr="00542675">
        <w:t>.</w:t>
      </w:r>
    </w:p>
    <w:p w14:paraId="51DB70DC" w14:textId="77777777" w:rsidR="000B4CE9" w:rsidRPr="00EB3804" w:rsidRDefault="000B4CE9" w:rsidP="000B4CE9">
      <w:pPr>
        <w:pStyle w:val="a9"/>
      </w:pPr>
      <w:r>
        <w:t>В</w:t>
      </w:r>
      <w:r w:rsidRPr="00F636EB">
        <w:t xml:space="preserve"> </w:t>
      </w:r>
      <w:r w:rsidR="00ED5B1D">
        <w:fldChar w:fldCharType="begin"/>
      </w:r>
      <w:r w:rsidR="00ED5B1D">
        <w:instrText xml:space="preserve"> REF _Ref48062770 \h  \* MERGEFORMAT </w:instrText>
      </w:r>
      <w:r w:rsidR="00ED5B1D">
        <w:fldChar w:fldCharType="separate"/>
      </w:r>
      <w:r w:rsidR="006E5E29" w:rsidRPr="006E5E29">
        <w:t>Таблиц</w:t>
      </w:r>
      <w:r w:rsidR="006E5E29">
        <w:t>е</w:t>
      </w:r>
      <w:r w:rsidR="006E5E29" w:rsidRPr="006E5E29">
        <w:t xml:space="preserve"> 29</w:t>
      </w:r>
      <w:r w:rsidR="00ED5B1D">
        <w:fldChar w:fldCharType="end"/>
      </w:r>
      <w:r w:rsidR="00ED5B1D">
        <w:t xml:space="preserve"> </w:t>
      </w:r>
      <w:r>
        <w:t xml:space="preserve">представлено описание параметров ресурса </w:t>
      </w:r>
      <w:r w:rsidR="00ED5B1D"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A857ACA" w14:textId="77777777" w:rsidR="000D562A" w:rsidRPr="000D562A" w:rsidRDefault="000B4CE9" w:rsidP="000D562A">
      <w:pPr>
        <w:pStyle w:val="aff"/>
        <w:ind w:left="0"/>
        <w:jc w:val="left"/>
        <w:rPr>
          <w:sz w:val="24"/>
        </w:rPr>
      </w:pPr>
      <w:bookmarkStart w:id="127" w:name="_Ref48062770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E5E29">
        <w:rPr>
          <w:noProof/>
          <w:sz w:val="24"/>
        </w:rPr>
        <w:t>29</w:t>
      </w:r>
      <w:r w:rsidRPr="00F636EB">
        <w:rPr>
          <w:sz w:val="24"/>
        </w:rPr>
        <w:fldChar w:fldCharType="end"/>
      </w:r>
      <w:bookmarkEnd w:id="12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="00ED5B1D"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6E5E29" w:rsidRPr="00C9379F" w14:paraId="241055ED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1DC4938B" w14:textId="77777777"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95CEE26" w14:textId="77777777" w:rsidR="006E5E29" w:rsidRPr="00BC6E8A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1D28F98E" w14:textId="77777777" w:rsidR="006E5E29" w:rsidRPr="00B171E7" w:rsidRDefault="006E5E29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7FA7695" w14:textId="77777777"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EA3FC3B" w14:textId="77777777" w:rsidR="006E5E29" w:rsidRPr="00C9379F" w:rsidRDefault="006E5E29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6E5E29" w:rsidRPr="009538A8" w14:paraId="259F5A0E" w14:textId="77777777" w:rsidTr="00192D1E">
        <w:tc>
          <w:tcPr>
            <w:tcW w:w="704" w:type="dxa"/>
          </w:tcPr>
          <w:p w14:paraId="21BD2D8E" w14:textId="77777777"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896CDC" w14:textId="77777777" w:rsidR="006E5E29" w:rsidRPr="00763C97" w:rsidRDefault="006E5E29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402230AE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AB24751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466F2E7" w14:textId="77777777" w:rsidR="006E5E29" w:rsidRPr="00763C9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14:paraId="1C8140CB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5E29" w:rsidRPr="009538A8" w14:paraId="7C0D440B" w14:textId="77777777" w:rsidTr="00192D1E">
        <w:tc>
          <w:tcPr>
            <w:tcW w:w="704" w:type="dxa"/>
          </w:tcPr>
          <w:p w14:paraId="6D4E884D" w14:textId="77777777"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8CFDB2B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91801B9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06EEDA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A05D019" w14:textId="77777777" w:rsidR="006E5E29" w:rsidRPr="009538A8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6E5E29" w:rsidRPr="009538A8" w14:paraId="6B164CD1" w14:textId="77777777" w:rsidTr="00192D1E">
        <w:tc>
          <w:tcPr>
            <w:tcW w:w="704" w:type="dxa"/>
          </w:tcPr>
          <w:p w14:paraId="23F84898" w14:textId="77777777"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705A698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7ED4D19C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57A36F2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C9AC3B1" w14:textId="77777777" w:rsidR="006E5E29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8525F13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6E5E29" w:rsidRPr="009538A8" w14:paraId="18473404" w14:textId="77777777" w:rsidTr="00192D1E">
        <w:tc>
          <w:tcPr>
            <w:tcW w:w="704" w:type="dxa"/>
          </w:tcPr>
          <w:p w14:paraId="518DE3DD" w14:textId="77777777"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B6B6B87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308F680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9E5923F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7285D91" w14:textId="77777777" w:rsidR="006E5E29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14:paraId="229A65FC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6E5E29" w:rsidRPr="009538A8" w14:paraId="368D3AF7" w14:textId="77777777" w:rsidTr="00192D1E">
        <w:tc>
          <w:tcPr>
            <w:tcW w:w="704" w:type="dxa"/>
          </w:tcPr>
          <w:p w14:paraId="7EA32B28" w14:textId="77777777" w:rsidR="006E5E29" w:rsidRPr="00EB722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4BB9617" w14:textId="77777777" w:rsidR="006E5E29" w:rsidRPr="0039525B" w:rsidRDefault="006E5E29" w:rsidP="00192D1E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3B79D43C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BCFE081" w14:textId="77777777" w:rsidR="006E5E29" w:rsidRPr="0039525B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0E4A57C" w14:textId="77777777" w:rsidR="006E5E29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14:paraId="5EAD39BF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D5B1D">
              <w:rPr>
                <w:sz w:val="24"/>
                <w:lang w:val="en-US"/>
              </w:rPr>
              <w:t>booked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Запись оформлена</w:t>
            </w:r>
            <w:r w:rsidRPr="00471BC7">
              <w:rPr>
                <w:sz w:val="24"/>
              </w:rPr>
              <w:t>)</w:t>
            </w:r>
          </w:p>
        </w:tc>
      </w:tr>
      <w:tr w:rsidR="006E5E29" w:rsidRPr="009538A8" w14:paraId="723342DA" w14:textId="77777777" w:rsidTr="00192D1E">
        <w:tc>
          <w:tcPr>
            <w:tcW w:w="704" w:type="dxa"/>
          </w:tcPr>
          <w:p w14:paraId="631BEE38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18EC80A" w14:textId="77777777"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14:paraId="1D9CFE7A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ADB55CE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B777E40" w14:textId="77777777" w:rsidR="006E5E29" w:rsidRPr="000F1733" w:rsidRDefault="006E5E29" w:rsidP="00192D1E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40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6E5E29" w:rsidRPr="009538A8" w14:paraId="41709CE4" w14:textId="77777777" w:rsidTr="00192D1E">
        <w:tc>
          <w:tcPr>
            <w:tcW w:w="704" w:type="dxa"/>
          </w:tcPr>
          <w:p w14:paraId="33988AB9" w14:textId="77777777" w:rsidR="006E5E29" w:rsidRPr="000A2D15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E0EB9D7" w14:textId="77777777" w:rsidR="006E5E29" w:rsidRPr="007F6A51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15FC56C2" w14:textId="77777777" w:rsidR="006E5E29" w:rsidRPr="00453F58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0C990874" w14:textId="77777777"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65E5F18D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6E5E29" w:rsidRPr="009538A8" w14:paraId="173613C1" w14:textId="77777777" w:rsidTr="00192D1E">
        <w:tc>
          <w:tcPr>
            <w:tcW w:w="704" w:type="dxa"/>
          </w:tcPr>
          <w:p w14:paraId="183FBB89" w14:textId="77777777" w:rsidR="006E5E29" w:rsidRPr="000A2D15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00A2F0A" w14:textId="77777777"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01BB7C49" w14:textId="77777777" w:rsidR="006E5E29" w:rsidRPr="00453F58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109BB458" w14:textId="77777777"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06253CF" w14:textId="77777777" w:rsidR="006E5E29" w:rsidRPr="00471BC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41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6E5E29" w:rsidRPr="009538A8" w14:paraId="37BCAF6F" w14:textId="77777777" w:rsidTr="00192D1E">
        <w:tc>
          <w:tcPr>
            <w:tcW w:w="704" w:type="dxa"/>
          </w:tcPr>
          <w:p w14:paraId="10A087A4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9805EB7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14:paraId="4CBE7EE7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43173777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 xml:space="preserve"> и </w:t>
            </w:r>
            <w:r w:rsidRPr="006E5E29">
              <w:rPr>
                <w:sz w:val="24"/>
              </w:rPr>
              <w:t>CarePla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6CB79802" w14:textId="77777777" w:rsidR="006E5E29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  <w:r>
              <w:rPr>
                <w:sz w:val="24"/>
              </w:rPr>
              <w:t xml:space="preserve"> (</w:t>
            </w:r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>)</w:t>
            </w:r>
          </w:p>
          <w:p w14:paraId="5A4F8561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карты диспансерного учёта (</w:t>
            </w:r>
            <w:r w:rsidRPr="006E5E29">
              <w:rPr>
                <w:sz w:val="24"/>
              </w:rPr>
              <w:t>CarePlan</w:t>
            </w:r>
            <w:r>
              <w:rPr>
                <w:sz w:val="24"/>
              </w:rPr>
              <w:t>)</w:t>
            </w:r>
          </w:p>
        </w:tc>
      </w:tr>
      <w:tr w:rsidR="006E5E29" w:rsidRPr="009538A8" w14:paraId="7B7B2866" w14:textId="77777777" w:rsidTr="00192D1E">
        <w:tc>
          <w:tcPr>
            <w:tcW w:w="704" w:type="dxa"/>
          </w:tcPr>
          <w:p w14:paraId="5CA2FCF4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CF0F5A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14:paraId="698CF36B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F63364C" w14:textId="77777777" w:rsidR="006E5E29" w:rsidRPr="00B71EE1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C26E70F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6E5E29" w:rsidRPr="009538A8" w14:paraId="6CE05824" w14:textId="77777777" w:rsidTr="00192D1E">
        <w:tc>
          <w:tcPr>
            <w:tcW w:w="704" w:type="dxa"/>
          </w:tcPr>
          <w:p w14:paraId="3EC9DE4B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161CC38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14:paraId="7FE46C89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924CF0F" w14:textId="77777777" w:rsidR="006E5E29" w:rsidRPr="00B71EE1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14286611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6E5E29" w:rsidRPr="009538A8" w14:paraId="46C2CC29" w14:textId="77777777" w:rsidTr="00192D1E">
        <w:tc>
          <w:tcPr>
            <w:tcW w:w="704" w:type="dxa"/>
          </w:tcPr>
          <w:p w14:paraId="75A23F3B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C60B8D6" w14:textId="77777777" w:rsidR="006E5E29" w:rsidRPr="00BC6E8A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14:paraId="559FD410" w14:textId="77777777" w:rsidR="006E5E29" w:rsidRPr="005E1F10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F97606C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1D5AFDAE" w14:textId="77777777" w:rsidR="006E5E29" w:rsidRPr="00EB7225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6E5E29" w:rsidRPr="009538A8" w14:paraId="7CD26B20" w14:textId="77777777" w:rsidTr="00192D1E">
        <w:tc>
          <w:tcPr>
            <w:tcW w:w="704" w:type="dxa"/>
          </w:tcPr>
          <w:p w14:paraId="3A1F1377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3A9C83" w14:textId="77777777"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14:paraId="44933717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EB53D9A" w14:textId="77777777" w:rsidR="006E5E29" w:rsidRPr="00B71EE1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6A092B63" w14:textId="77777777" w:rsidR="006E5E29" w:rsidRPr="000F1733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6E5E29" w:rsidRPr="009538A8" w14:paraId="120DD4C0" w14:textId="77777777" w:rsidTr="00192D1E">
        <w:tc>
          <w:tcPr>
            <w:tcW w:w="704" w:type="dxa"/>
          </w:tcPr>
          <w:p w14:paraId="2F6495A0" w14:textId="77777777" w:rsidR="006E5E29" w:rsidRPr="000A2D15" w:rsidRDefault="006E5E29" w:rsidP="003F13AF">
            <w:pPr>
              <w:pStyle w:val="aa"/>
              <w:numPr>
                <w:ilvl w:val="0"/>
                <w:numId w:val="3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CCDD49" w14:textId="77777777" w:rsidR="006E5E29" w:rsidRDefault="006E5E29" w:rsidP="00192D1E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14:paraId="0E522246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7FF9885B" w14:textId="77777777" w:rsidR="006E5E29" w:rsidRPr="00EB3804" w:rsidRDefault="006E5E29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22F0FC5A" w14:textId="77777777" w:rsidR="006E5E29" w:rsidRPr="000F1733" w:rsidRDefault="006E5E29" w:rsidP="00192D1E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</w:tc>
      </w:tr>
      <w:tr w:rsidR="006E5E29" w:rsidRPr="00B71EE1" w14:paraId="6037BFDE" w14:textId="77777777" w:rsidTr="00192D1E">
        <w:tc>
          <w:tcPr>
            <w:tcW w:w="704" w:type="dxa"/>
          </w:tcPr>
          <w:p w14:paraId="37A78B3D" w14:textId="77777777" w:rsidR="006E5E29" w:rsidRPr="000A2D15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195738F" w14:textId="77777777" w:rsidR="006E5E29" w:rsidRPr="007F6A51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14:paraId="4D7F0AF7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1DD493A7" w14:textId="77777777"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F31330C" w14:textId="77777777" w:rsidR="006E5E29" w:rsidRPr="00542675" w:rsidRDefault="006E5E29" w:rsidP="00192D1E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542675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542675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542675">
              <w:rPr>
                <w:sz w:val="24"/>
              </w:rPr>
              <w:t>);</w:t>
            </w:r>
          </w:p>
          <w:p w14:paraId="1D805B35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6E5E29" w:rsidRPr="009538A8" w14:paraId="1A941E88" w14:textId="77777777" w:rsidTr="00192D1E">
        <w:tc>
          <w:tcPr>
            <w:tcW w:w="704" w:type="dxa"/>
          </w:tcPr>
          <w:p w14:paraId="55C889A7" w14:textId="77777777" w:rsidR="006E5E29" w:rsidRPr="00B71EE1" w:rsidRDefault="006E5E29" w:rsidP="003F13AF">
            <w:pPr>
              <w:pStyle w:val="aa"/>
              <w:numPr>
                <w:ilvl w:val="1"/>
                <w:numId w:val="3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55BBFD" w14:textId="77777777"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3919971A" w14:textId="77777777" w:rsidR="006E5E29" w:rsidRPr="00B71EE1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25C69125" w14:textId="77777777" w:rsidR="006E5E29" w:rsidRPr="00D731F2" w:rsidRDefault="006E5E29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DBB03F8" w14:textId="77777777" w:rsidR="006E5E29" w:rsidRPr="00471BC7" w:rsidRDefault="006E5E29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участника. 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</w:t>
            </w:r>
          </w:p>
        </w:tc>
      </w:tr>
    </w:tbl>
    <w:p w14:paraId="3F640E4A" w14:textId="77777777" w:rsidR="006E5E29" w:rsidRDefault="006E5E29" w:rsidP="006E5E29"/>
    <w:p w14:paraId="7C850046" w14:textId="77777777" w:rsidR="00131AFD" w:rsidRPr="007C34AB" w:rsidRDefault="00131AFD" w:rsidP="00131AFD">
      <w:pPr>
        <w:pStyle w:val="30"/>
        <w:numPr>
          <w:ilvl w:val="3"/>
          <w:numId w:val="6"/>
        </w:numPr>
        <w:ind w:left="851" w:hanging="142"/>
      </w:pPr>
      <w:bookmarkStart w:id="128" w:name="_Toc118391392"/>
      <w:r w:rsidRPr="00131AFD">
        <w:lastRenderedPageBreak/>
        <w:t>Organization</w:t>
      </w:r>
      <w:bookmarkEnd w:id="128"/>
    </w:p>
    <w:p w14:paraId="15688401" w14:textId="77777777" w:rsidR="00131AFD" w:rsidRDefault="00131AFD" w:rsidP="00131AFD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659CD687" w14:textId="77777777" w:rsidR="00131AFD" w:rsidRPr="00EB3804" w:rsidRDefault="00131AFD" w:rsidP="00131AFD">
      <w:pPr>
        <w:pStyle w:val="a9"/>
      </w:pPr>
      <w:r>
        <w:t>В</w:t>
      </w:r>
      <w:r w:rsidRPr="00F636EB">
        <w:t xml:space="preserve"> </w:t>
      </w:r>
      <w:r>
        <w:fldChar w:fldCharType="begin"/>
      </w:r>
      <w:r>
        <w:instrText xml:space="preserve"> REF _Ref48064042 \h  \* MERGEFORMAT </w:instrText>
      </w:r>
      <w:r>
        <w:fldChar w:fldCharType="separate"/>
      </w:r>
      <w:r w:rsidR="006E5E29" w:rsidRPr="006E5E29">
        <w:t>Таблиц</w:t>
      </w:r>
      <w:r w:rsidR="006E5E29">
        <w:t>е</w:t>
      </w:r>
      <w:r w:rsidR="006E5E29" w:rsidRPr="006E5E29">
        <w:t xml:space="preserve"> 30</w:t>
      </w:r>
      <w:r>
        <w:fldChar w:fldCharType="end"/>
      </w:r>
      <w:r>
        <w:t xml:space="preserve"> 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CDEF3C6" w14:textId="77777777" w:rsidR="00131AFD" w:rsidRDefault="00131AFD" w:rsidP="00131AFD">
      <w:pPr>
        <w:pStyle w:val="aff"/>
        <w:ind w:left="0"/>
        <w:jc w:val="left"/>
        <w:rPr>
          <w:sz w:val="24"/>
        </w:rPr>
      </w:pPr>
      <w:bookmarkStart w:id="129" w:name="_Ref4806404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E5E29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2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9459CB" w:rsidRPr="00C9379F" w14:paraId="70F283DC" w14:textId="77777777" w:rsidTr="00861F0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203AE100" w14:textId="77777777" w:rsidR="009459CB" w:rsidRPr="00C9379F" w:rsidRDefault="009459CB" w:rsidP="00861F0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DD69053" w14:textId="77777777" w:rsidR="009459CB" w:rsidRPr="00BC6E8A" w:rsidRDefault="009459CB" w:rsidP="00861F0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7B6B7306" w14:textId="77777777" w:rsidR="009459CB" w:rsidRPr="00B171E7" w:rsidRDefault="009459CB" w:rsidP="00861F0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428BA31" w14:textId="77777777" w:rsidR="009459CB" w:rsidRPr="00C9379F" w:rsidRDefault="009459CB" w:rsidP="00861F0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97BE450" w14:textId="77777777" w:rsidR="009459CB" w:rsidRPr="00C9379F" w:rsidRDefault="009459CB" w:rsidP="00861F0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459CB" w:rsidRPr="009538A8" w14:paraId="7894D152" w14:textId="77777777" w:rsidTr="00861F04">
        <w:tc>
          <w:tcPr>
            <w:tcW w:w="704" w:type="dxa"/>
          </w:tcPr>
          <w:p w14:paraId="22B994F9" w14:textId="77777777"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494C649" w14:textId="77777777" w:rsidR="009459CB" w:rsidRPr="00763C97" w:rsidRDefault="009459CB" w:rsidP="00861F0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1A87B058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284E0EE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1EB5F6CF" w14:textId="77777777" w:rsidR="009459CB" w:rsidRPr="00763C97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14:paraId="45CA2FB3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14:paraId="2386A36E" w14:textId="77777777" w:rsidTr="00861F04">
        <w:tc>
          <w:tcPr>
            <w:tcW w:w="704" w:type="dxa"/>
          </w:tcPr>
          <w:p w14:paraId="002F3B31" w14:textId="77777777"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EFE78C8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736C4A0D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C61C232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D63BA2C" w14:textId="77777777" w:rsidR="009459CB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14:paraId="25EA2B2A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9459CB" w:rsidRPr="009538A8" w14:paraId="17F32F4D" w14:textId="77777777" w:rsidTr="00861F04">
        <w:tc>
          <w:tcPr>
            <w:tcW w:w="704" w:type="dxa"/>
          </w:tcPr>
          <w:p w14:paraId="7F387D23" w14:textId="77777777"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25A12D" w14:textId="77777777" w:rsidR="009459CB" w:rsidRPr="00BC6E8A" w:rsidRDefault="009459CB" w:rsidP="00861F0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7FA4FFC1" w14:textId="77777777" w:rsidR="009459CB" w:rsidRPr="005E1F10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7F48918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B3C52D4" w14:textId="77777777" w:rsidR="009459CB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4428B9F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9459CB" w:rsidRPr="009538A8" w14:paraId="49BC88D8" w14:textId="77777777" w:rsidTr="00861F04">
        <w:tc>
          <w:tcPr>
            <w:tcW w:w="704" w:type="dxa"/>
          </w:tcPr>
          <w:p w14:paraId="676A5CF6" w14:textId="77777777" w:rsidR="009459CB" w:rsidRPr="00EB722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7D27D9" w14:textId="77777777" w:rsidR="009459CB" w:rsidRPr="00BC6E8A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3A6EB1E9" w14:textId="77777777" w:rsidR="009459CB" w:rsidRPr="005E1F10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3ABF7B5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74AC035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14:paraId="074C78D4" w14:textId="77777777" w:rsidTr="00861F04">
        <w:tc>
          <w:tcPr>
            <w:tcW w:w="704" w:type="dxa"/>
          </w:tcPr>
          <w:p w14:paraId="60DAAD45" w14:textId="77777777" w:rsidR="009459CB" w:rsidRPr="000A2D15" w:rsidRDefault="009459CB" w:rsidP="009459CB">
            <w:pPr>
              <w:pStyle w:val="aa"/>
              <w:numPr>
                <w:ilvl w:val="0"/>
                <w:numId w:val="8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3611FF" w14:textId="77777777" w:rsidR="009459CB" w:rsidRDefault="009459CB" w:rsidP="00861F04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14:paraId="755D4CFC" w14:textId="77777777" w:rsidR="009459CB" w:rsidRPr="00EB3804" w:rsidRDefault="009459CB" w:rsidP="00861F0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75F4839" w14:textId="77777777" w:rsidR="009459CB" w:rsidRPr="00EB3804" w:rsidRDefault="009459CB" w:rsidP="00861F0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3D62831B" w14:textId="77777777" w:rsidR="009459CB" w:rsidRPr="000F1733" w:rsidRDefault="009459CB" w:rsidP="00861F04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9459CB" w:rsidRPr="009538A8" w14:paraId="0CADCC95" w14:textId="77777777" w:rsidTr="00861F04">
        <w:tc>
          <w:tcPr>
            <w:tcW w:w="704" w:type="dxa"/>
          </w:tcPr>
          <w:p w14:paraId="1BC42493" w14:textId="77777777" w:rsidR="009459CB" w:rsidRPr="000A2D15" w:rsidRDefault="009459CB" w:rsidP="009459CB">
            <w:pPr>
              <w:pStyle w:val="aa"/>
              <w:numPr>
                <w:ilvl w:val="1"/>
                <w:numId w:val="8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EBBE0C9" w14:textId="77777777" w:rsidR="009459CB" w:rsidRPr="007F6A51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18AB6081" w14:textId="77777777" w:rsidR="009459CB" w:rsidRPr="00453F58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01A1F468" w14:textId="77777777" w:rsidR="009459CB" w:rsidRPr="00D731F2" w:rsidRDefault="009459CB" w:rsidP="00861F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D29EE75" w14:textId="77777777" w:rsidR="009459CB" w:rsidRPr="00EB3804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9459CB" w:rsidRPr="009538A8" w14:paraId="3621C9B6" w14:textId="77777777" w:rsidTr="00861F04">
        <w:tc>
          <w:tcPr>
            <w:tcW w:w="704" w:type="dxa"/>
          </w:tcPr>
          <w:p w14:paraId="028E396A" w14:textId="77777777" w:rsidR="009459CB" w:rsidRPr="000A2D15" w:rsidRDefault="009459CB" w:rsidP="009459CB">
            <w:pPr>
              <w:pStyle w:val="aa"/>
              <w:numPr>
                <w:ilvl w:val="1"/>
                <w:numId w:val="8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53D3D59" w14:textId="77777777" w:rsidR="009459CB" w:rsidRPr="00D731F2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39674EC2" w14:textId="77777777" w:rsidR="009459CB" w:rsidRPr="00453F58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4B4547A3" w14:textId="77777777" w:rsidR="009459CB" w:rsidRPr="00D731F2" w:rsidRDefault="009459CB" w:rsidP="00861F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BDA05EB" w14:textId="77777777" w:rsidR="009459CB" w:rsidRPr="00471BC7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14:paraId="49440D94" w14:textId="77777777" w:rsidR="006E5E29" w:rsidRDefault="006E5E29" w:rsidP="006E5E29"/>
    <w:p w14:paraId="52C9C506" w14:textId="77777777" w:rsidR="00324006" w:rsidRDefault="00324006" w:rsidP="00324006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30" w:name="_Toc118391393"/>
      <w:r>
        <w:t>Описание выходных данных</w:t>
      </w:r>
      <w:bookmarkEnd w:id="130"/>
    </w:p>
    <w:p w14:paraId="2198645A" w14:textId="77777777" w:rsidR="00324006" w:rsidRDefault="00324006" w:rsidP="00324006">
      <w:pPr>
        <w:pStyle w:val="a9"/>
      </w:pPr>
      <w:r>
        <w:t xml:space="preserve">В </w:t>
      </w:r>
      <w:r w:rsidR="008C7821">
        <w:fldChar w:fldCharType="begin"/>
      </w:r>
      <w:r w:rsidR="008C7821">
        <w:instrText xml:space="preserve"> REF _Ref48064623 \h  \* MERGEFORMAT </w:instrText>
      </w:r>
      <w:r w:rsidR="008C7821">
        <w:fldChar w:fldCharType="separate"/>
      </w:r>
      <w:r w:rsidR="000236FC" w:rsidRPr="000236FC">
        <w:t>Таблиц</w:t>
      </w:r>
      <w:r w:rsidR="000236FC">
        <w:t>е</w:t>
      </w:r>
      <w:r w:rsidR="000236FC" w:rsidRPr="000236FC">
        <w:t xml:space="preserve"> 31</w:t>
      </w:r>
      <w:r w:rsidR="008C7821">
        <w:fldChar w:fldCharType="end"/>
      </w:r>
      <w:r w:rsidR="008C7821">
        <w:t xml:space="preserve"> </w:t>
      </w:r>
      <w:r>
        <w:t xml:space="preserve">представлено описание выходных данных метода </w:t>
      </w:r>
      <w:r w:rsidRPr="00C93124">
        <w:t>$notify</w:t>
      </w:r>
      <w:r>
        <w:t>.</w:t>
      </w:r>
    </w:p>
    <w:p w14:paraId="6E4E9D1F" w14:textId="77777777" w:rsidR="00324006" w:rsidRPr="00FE1444" w:rsidRDefault="00324006" w:rsidP="00324006">
      <w:pPr>
        <w:pStyle w:val="aff"/>
        <w:ind w:left="0"/>
        <w:jc w:val="left"/>
        <w:rPr>
          <w:sz w:val="24"/>
        </w:rPr>
      </w:pPr>
      <w:bookmarkStart w:id="131" w:name="_Ref4806462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236FC">
        <w:rPr>
          <w:noProof/>
          <w:sz w:val="24"/>
        </w:rPr>
        <w:t>31</w:t>
      </w:r>
      <w:r w:rsidRPr="00DD093C">
        <w:rPr>
          <w:sz w:val="24"/>
        </w:rPr>
        <w:fldChar w:fldCharType="end"/>
      </w:r>
      <w:bookmarkEnd w:id="131"/>
      <w:r w:rsidRPr="00DD093C">
        <w:rPr>
          <w:sz w:val="24"/>
        </w:rPr>
        <w:t xml:space="preserve"> – Описание параметров запроса метода </w:t>
      </w:r>
      <w:r w:rsidR="008C7821" w:rsidRPr="008C7821">
        <w:rPr>
          <w:sz w:val="24"/>
        </w:rPr>
        <w:t>$notify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75"/>
        <w:gridCol w:w="1985"/>
        <w:gridCol w:w="997"/>
        <w:gridCol w:w="4394"/>
      </w:tblGrid>
      <w:tr w:rsidR="00324006" w:rsidRPr="009538A8" w14:paraId="5755F9C9" w14:textId="77777777" w:rsidTr="00FD74F4">
        <w:trPr>
          <w:tblHeader/>
        </w:trPr>
        <w:tc>
          <w:tcPr>
            <w:tcW w:w="1975" w:type="dxa"/>
            <w:shd w:val="clear" w:color="auto" w:fill="E7E6E6"/>
            <w:vAlign w:val="center"/>
          </w:tcPr>
          <w:p w14:paraId="58EE9297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14:paraId="537A8D16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</w:t>
            </w:r>
            <w:r w:rsidRPr="00C43182">
              <w:rPr>
                <w:b/>
              </w:rPr>
              <w:t>ратность</w:t>
            </w:r>
          </w:p>
        </w:tc>
        <w:tc>
          <w:tcPr>
            <w:tcW w:w="997" w:type="dxa"/>
            <w:shd w:val="clear" w:color="auto" w:fill="E7E6E6"/>
            <w:vAlign w:val="center"/>
          </w:tcPr>
          <w:p w14:paraId="1F8363DB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4394" w:type="dxa"/>
            <w:shd w:val="clear" w:color="auto" w:fill="E7E6E6"/>
            <w:vAlign w:val="center"/>
          </w:tcPr>
          <w:p w14:paraId="0E9A7A64" w14:textId="77777777" w:rsidR="00324006" w:rsidRPr="00C9379F" w:rsidRDefault="00324006" w:rsidP="00FD74F4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24006" w:rsidRPr="009538A8" w14:paraId="2694F1BB" w14:textId="77777777" w:rsidTr="00FD74F4">
        <w:tc>
          <w:tcPr>
            <w:tcW w:w="1975" w:type="dxa"/>
          </w:tcPr>
          <w:p w14:paraId="185C7B59" w14:textId="77777777" w:rsidR="00324006" w:rsidRPr="00EB7225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notificationId</w:t>
            </w:r>
          </w:p>
        </w:tc>
        <w:tc>
          <w:tcPr>
            <w:tcW w:w="1985" w:type="dxa"/>
          </w:tcPr>
          <w:p w14:paraId="2EF4CB51" w14:textId="77777777" w:rsidR="00324006" w:rsidRDefault="00324006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97" w:type="dxa"/>
          </w:tcPr>
          <w:p w14:paraId="0028AEEF" w14:textId="77777777" w:rsidR="00324006" w:rsidRPr="00EB7225" w:rsidRDefault="00324006" w:rsidP="00FD74F4">
            <w:pPr>
              <w:pStyle w:val="aa"/>
              <w:rPr>
                <w:sz w:val="24"/>
              </w:rPr>
            </w:pPr>
            <w:r w:rsidRPr="00F223B4">
              <w:rPr>
                <w:sz w:val="24"/>
              </w:rPr>
              <w:t>string</w:t>
            </w:r>
          </w:p>
        </w:tc>
        <w:tc>
          <w:tcPr>
            <w:tcW w:w="4394" w:type="dxa"/>
          </w:tcPr>
          <w:p w14:paraId="33CBA565" w14:textId="77777777" w:rsidR="00324006" w:rsidRPr="009A4F2D" w:rsidRDefault="008C7821" w:rsidP="00FD74F4">
            <w:pPr>
              <w:pStyle w:val="aa"/>
              <w:rPr>
                <w:sz w:val="24"/>
              </w:rPr>
            </w:pPr>
            <w:r w:rsidRPr="008C7821">
              <w:rPr>
                <w:sz w:val="24"/>
              </w:rPr>
              <w:t>Идентификатор уведомления о записи</w:t>
            </w:r>
          </w:p>
        </w:tc>
      </w:tr>
    </w:tbl>
    <w:p w14:paraId="3B0A5339" w14:textId="77777777" w:rsidR="000B4CE9" w:rsidRPr="00EB3804" w:rsidRDefault="000B4CE9" w:rsidP="00A52F08">
      <w:pPr>
        <w:pStyle w:val="a4"/>
      </w:pPr>
    </w:p>
    <w:p w14:paraId="162785B4" w14:textId="77777777" w:rsidR="00A52F08" w:rsidRPr="00D42820" w:rsidRDefault="00A52F08" w:rsidP="00324006">
      <w:pPr>
        <w:pStyle w:val="30"/>
        <w:numPr>
          <w:ilvl w:val="2"/>
          <w:numId w:val="6"/>
        </w:numPr>
      </w:pPr>
      <w:bookmarkStart w:id="132" w:name="_Ref48064809"/>
      <w:bookmarkStart w:id="133" w:name="_Toc118391394"/>
      <w:r>
        <w:t>Запрос</w:t>
      </w:r>
      <w:bookmarkEnd w:id="132"/>
      <w:bookmarkEnd w:id="133"/>
    </w:p>
    <w:p w14:paraId="0541159F" w14:textId="77777777" w:rsidR="00506555" w:rsidRDefault="00506555" w:rsidP="00506555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</w:t>
      </w:r>
      <w:r w:rsidR="004D2AFD">
        <w:rPr>
          <w:rFonts w:ascii="Times New Roman" w:hAnsi="Times New Roman"/>
          <w:szCs w:val="24"/>
        </w:rPr>
        <w:t xml:space="preserve">по уведомлению о факте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 w:rsidR="004D2AFD">
        <w:rPr>
          <w:rFonts w:ascii="Times New Roman" w:hAnsi="Times New Roman"/>
          <w:szCs w:val="24"/>
        </w:rPr>
        <w:t>(медицинский работник как медицинский ресурс)</w:t>
      </w:r>
      <w:r>
        <w:rPr>
          <w:rFonts w:ascii="Times New Roman" w:hAnsi="Times New Roman"/>
          <w:szCs w:val="24"/>
        </w:rPr>
        <w:t>:</w:t>
      </w:r>
    </w:p>
    <w:p w14:paraId="2CE73653" w14:textId="77777777"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14:paraId="3D1BE585" w14:textId="77777777" w:rsidR="00506555" w:rsidRPr="00506555" w:rsidRDefault="00506555" w:rsidP="00A52F08">
      <w:pPr>
        <w:pStyle w:val="a4"/>
        <w:ind w:firstLine="0"/>
        <w:rPr>
          <w:rFonts w:ascii="Courier New" w:hAnsi="Courier New" w:cs="Courier New"/>
          <w:sz w:val="20"/>
        </w:rPr>
      </w:pPr>
    </w:p>
    <w:p w14:paraId="7240F136" w14:textId="77777777" w:rsidR="00BD51CD" w:rsidRPr="007E0A12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notify</w:t>
      </w:r>
    </w:p>
    <w:p w14:paraId="407292E9" w14:textId="77777777"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067ADCE0" w14:textId="77777777"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327823E4" w14:textId="77777777"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4605A33E" w14:textId="77777777"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61544AF4" w14:textId="77777777"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CC4CC7" w14:textId="77777777" w:rsidR="00A52F08" w:rsidRPr="00D42820" w:rsidRDefault="00A52F08" w:rsidP="00A52F0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DAA5BD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7B9210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D82D28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type": "transaction",</w:t>
      </w:r>
    </w:p>
    <w:p w14:paraId="0ED46D8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entry": [{</w:t>
      </w:r>
    </w:p>
    <w:p w14:paraId="067A82A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24F2F36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770426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48B06C0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332CC64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57C01A3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228",</w:t>
      </w:r>
    </w:p>
    <w:p w14:paraId="7FBA8A3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6E5E29">
        <w:rPr>
          <w:rFonts w:ascii="Consolas" w:hAnsi="Consolas"/>
          <w:color w:val="333333"/>
        </w:rPr>
        <w:t>пациента Для</w:t>
      </w:r>
      <w:proofErr w:type="gramEnd"/>
      <w:r w:rsidRPr="006E5E29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14:paraId="32546E5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6C18DE4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14:paraId="11146D9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928" //Идентификатор пациента в МИС МО</w:t>
      </w:r>
    </w:p>
    <w:p w14:paraId="57BCF00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065122E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14",</w:t>
      </w:r>
    </w:p>
    <w:p w14:paraId="71B489A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15:348707" //Серия и номер паспорта пациента</w:t>
      </w:r>
    </w:p>
    <w:p w14:paraId="36128D9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, {</w:t>
      </w:r>
    </w:p>
    <w:p w14:paraId="00CD8D6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6.223",</w:t>
      </w:r>
    </w:p>
    <w:p w14:paraId="68B5815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162F4B1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F613D1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4070DBD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14:paraId="44ADB99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57B4C4F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4CF4468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Александр", // Имя пациента</w:t>
      </w:r>
    </w:p>
    <w:p w14:paraId="5241FE2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8C12EC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362D9DF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0F1182E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2DD82CB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elecom</w:t>
      </w:r>
      <w:r w:rsidRPr="006E5E29">
        <w:rPr>
          <w:rFonts w:ascii="Consolas" w:hAnsi="Consolas"/>
          <w:color w:val="333333"/>
        </w:rPr>
        <w:t>": [{</w:t>
      </w:r>
    </w:p>
    <w:p w14:paraId="59383CE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5D861EC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29836", // Номер домашнего телефона пациента</w:t>
      </w:r>
    </w:p>
    <w:p w14:paraId="7D57612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us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home</w:t>
      </w:r>
      <w:r w:rsidRPr="006E5E29">
        <w:rPr>
          <w:rFonts w:ascii="Consolas" w:hAnsi="Consolas"/>
          <w:color w:val="333333"/>
        </w:rPr>
        <w:t>"</w:t>
      </w:r>
    </w:p>
    <w:p w14:paraId="1C36089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5FF4DF1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501EC1A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46F8172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"use": "mobile"</w:t>
      </w:r>
    </w:p>
    <w:p w14:paraId="369C49A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4C3088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692BE47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53E94C0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3816805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52471EC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0D741AC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3A33E20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737377B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2FC5934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9AF1FB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5E60C06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40C1A16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F59EDE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18083F3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0F6EC0D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6E966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6300C2C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3D399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5AD8166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2EE0232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67B0FEF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0C32DA6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15F12E2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608489B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, {</w:t>
      </w:r>
    </w:p>
    <w:p w14:paraId="57A46C3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59D7D33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47CFCEE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fa</w:t>
      </w:r>
      <w:r w:rsidRPr="006E5E29">
        <w:rPr>
          <w:rFonts w:ascii="Consolas" w:hAnsi="Consolas"/>
          <w:color w:val="333333"/>
        </w:rPr>
        <w:t>45</w:t>
      </w:r>
      <w:r w:rsidRPr="006E5E29">
        <w:rPr>
          <w:rFonts w:ascii="Consolas" w:hAnsi="Consolas"/>
          <w:color w:val="333333"/>
          <w:lang w:val="en-US"/>
        </w:rPr>
        <w:t>bc</w:t>
      </w:r>
      <w:r w:rsidRPr="006E5E29">
        <w:rPr>
          <w:rFonts w:ascii="Consolas" w:hAnsi="Consolas"/>
          <w:color w:val="333333"/>
        </w:rPr>
        <w:t>1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-4524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7-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>83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41626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 xml:space="preserve">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0A409A6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6B6F52C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28C695F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65734B0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1312AE9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EC0257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C6A9EA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615429C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74D3A65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76A1126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C4CA9B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44172A9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47C9D8A5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588FA19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2EF67DA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56FD6B6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E8CC6A8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69ADD9E5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4D8D0F3E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78E8A53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725D72F5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61014EC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1FF5536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2B74CA4A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3A815246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E3E15A8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7ED199C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4A057FF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14:paraId="500C3AA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957463636" //Идентификатор ресурса </w:t>
      </w:r>
      <w:r w:rsidRPr="006E5E29">
        <w:rPr>
          <w:rFonts w:ascii="Consolas" w:hAnsi="Consolas"/>
          <w:color w:val="333333"/>
          <w:lang w:val="en-US"/>
        </w:rPr>
        <w:t>PractitionerRole</w:t>
      </w:r>
      <w:r w:rsidRPr="006E5E29">
        <w:rPr>
          <w:rFonts w:ascii="Consolas" w:hAnsi="Consolas"/>
          <w:color w:val="333333"/>
        </w:rPr>
        <w:t xml:space="preserve"> в МИС МО</w:t>
      </w:r>
    </w:p>
    <w:p w14:paraId="0033949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55D7BF2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50CDA07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7B913D1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0DE2332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39D0A92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14F5CBB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4949B5F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44196354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D0462DD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C51677D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69FC10E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06208C3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14:paraId="29AFD2D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13.11.1102.2",</w:t>
      </w:r>
    </w:p>
    <w:p w14:paraId="5938C9D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72A506D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14:paraId="4005357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14:paraId="22E1B0C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4747E79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2C8C33CB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19ABC578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]</w:t>
      </w:r>
    </w:p>
    <w:p w14:paraId="6DC35473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}</w:t>
      </w:r>
    </w:p>
    <w:p w14:paraId="798BA108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7CADA76A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2CFC82EC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6E37637C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5DF07E6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6E2D7CF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, {</w:t>
      </w:r>
    </w:p>
    <w:p w14:paraId="6221251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14:paraId="2C98D74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7E874BD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2774F51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14:paraId="4CEB043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,</w:t>
      </w:r>
    </w:p>
    <w:p w14:paraId="6F0D86C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74F9319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16F1A82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4FCCE91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vailabilityExceptions</w:t>
      </w:r>
      <w:r w:rsidRPr="006E5E29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0315DF3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791FD5C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55592CF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91F632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242B1A4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49B99C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0066BFB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00D6466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3756716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0A49117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302FABE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E2235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1173A95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1D33259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14:paraId="4E35452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6.223",</w:t>
      </w:r>
    </w:p>
    <w:p w14:paraId="6CA9DCD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4B8982B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7567737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1CC5EB7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14:paraId="6FE7B7B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277F756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FC85B9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Михаил", // Имя врача</w:t>
      </w:r>
    </w:p>
    <w:p w14:paraId="246F9CC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    "Сидорович" // Отчество врача</w:t>
      </w:r>
    </w:p>
    <w:p w14:paraId="68DD889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]</w:t>
      </w:r>
    </w:p>
    <w:p w14:paraId="15CD884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08F1147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23A9B29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4035945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628891A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C4817B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64C2D13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0E065D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BAF106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6614A3C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40DB956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4300872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064D0BF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4D058F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57F301C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20992D8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2F73766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7B91D3E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name</w:t>
      </w:r>
      <w:r w:rsidRPr="006E5E29">
        <w:rPr>
          <w:rFonts w:ascii="Consolas" w:hAnsi="Consolas"/>
          <w:color w:val="333333"/>
        </w:rPr>
        <w:t>": "Кабинет №5", //Наименование кабинета</w:t>
      </w:r>
    </w:p>
    <w:p w14:paraId="247C707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hysicalType</w:t>
      </w:r>
      <w:r w:rsidRPr="006E5E29">
        <w:rPr>
          <w:rFonts w:ascii="Consolas" w:hAnsi="Consolas"/>
          <w:color w:val="333333"/>
        </w:rPr>
        <w:t>": {</w:t>
      </w:r>
    </w:p>
    <w:p w14:paraId="54F3236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"coding": [{</w:t>
      </w:r>
    </w:p>
    <w:p w14:paraId="0EA2EE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B973B0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ro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кабинет (комната)</w:t>
      </w:r>
    </w:p>
    <w:p w14:paraId="13C0C58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Room"</w:t>
      </w:r>
    </w:p>
    <w:p w14:paraId="656780A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4EC0272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3CAA760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727FD91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DB837A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F3CA61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24BD7E3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artOf</w:t>
      </w:r>
      <w:r w:rsidRPr="006E5E29">
        <w:rPr>
          <w:rFonts w:ascii="Consolas" w:hAnsi="Consolas"/>
          <w:color w:val="333333"/>
        </w:rPr>
        <w:t>": {</w:t>
      </w:r>
    </w:p>
    <w:p w14:paraId="149F58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00B396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09A6A79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5978575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78BCB99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B28CD2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752BE8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6C6378B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3F1BB9A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25AD671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08581AF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70F787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678DDF1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8B4A8C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55BCE82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B235A5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264E8A1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2E1441D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ddress</w:t>
      </w:r>
      <w:r w:rsidRPr="006E5E29">
        <w:rPr>
          <w:rFonts w:ascii="Consolas" w:hAnsi="Consolas"/>
          <w:color w:val="333333"/>
        </w:rPr>
        <w:t>": {</w:t>
      </w:r>
    </w:p>
    <w:p w14:paraId="5A2E926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47B31CD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3D66FA8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32A6591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32B3F8A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3D580FB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физическое здание МО</w:t>
      </w:r>
    </w:p>
    <w:p w14:paraId="765EC30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Building"</w:t>
      </w:r>
    </w:p>
    <w:p w14:paraId="2C6CD98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66E2F9B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2C92FF9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1E63B4A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215FCA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08A5CE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671BA3D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2A6A8F8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551229D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34DC864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0B185C3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409563B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3E1F723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576DA9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24FF431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6FBCAD5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34534F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B1075F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4189722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0EDD0B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4E6D927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5C98B4B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695A00B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3CDA285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184ABD3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sy</w:t>
      </w:r>
      <w:r w:rsidRPr="006E5E29">
        <w:rPr>
          <w:rFonts w:ascii="Consolas" w:hAnsi="Consolas"/>
          <w:color w:val="333333"/>
        </w:rPr>
        <w:t>",</w:t>
      </w:r>
    </w:p>
    <w:p w14:paraId="0648D8F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33B95A1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68C2320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mment</w:t>
      </w:r>
      <w:r w:rsidRPr="006E5E29">
        <w:rPr>
          <w:rFonts w:ascii="Consolas" w:hAnsi="Consolas"/>
          <w:color w:val="333333"/>
        </w:rPr>
        <w:t>": "7" //Номер талона в очереди</w:t>
      </w:r>
    </w:p>
    <w:p w14:paraId="7D06BC5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},</w:t>
      </w:r>
    </w:p>
    <w:p w14:paraId="0674487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"request": {</w:t>
      </w:r>
    </w:p>
    <w:p w14:paraId="360D0EF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E03FEB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6A50467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4AB363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74BBBA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F6B40E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20A49C3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60A488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338CDBE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DDE31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045EF5C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4A0895A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466151B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1E8919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ooked</w:t>
      </w:r>
      <w:r w:rsidRPr="006E5E29">
        <w:rPr>
          <w:rFonts w:ascii="Consolas" w:hAnsi="Consolas"/>
          <w:color w:val="333333"/>
        </w:rPr>
        <w:t>", //Статус записи на приём - Запись оформлена</w:t>
      </w:r>
    </w:p>
    <w:p w14:paraId="0C9C5274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6E5E29">
        <w:rPr>
          <w:rFonts w:ascii="Consolas" w:hAnsi="Consolas"/>
          <w:color w:val="333333"/>
          <w:lang w:val="en-US"/>
        </w:rPr>
        <w:t>service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6413D773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683D302A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lastRenderedPageBreak/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70",</w:t>
      </w:r>
    </w:p>
    <w:p w14:paraId="0E6DAFD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20FFE39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14:paraId="13CABD7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63D3857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44B46DD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58E6A6B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upportingInformation</w:t>
      </w:r>
      <w:r w:rsidRPr="006E5E29">
        <w:rPr>
          <w:rFonts w:ascii="Consolas" w:hAnsi="Consolas"/>
          <w:color w:val="333333"/>
        </w:rPr>
        <w:t>": [{</w:t>
      </w:r>
    </w:p>
    <w:p w14:paraId="2397DED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Organiz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144918-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-44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5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9-807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41</w:t>
      </w:r>
      <w:r w:rsidRPr="006E5E29">
        <w:rPr>
          <w:rFonts w:ascii="Consolas" w:hAnsi="Consolas"/>
          <w:color w:val="333333"/>
          <w:lang w:val="en-US"/>
        </w:rPr>
        <w:t>deaeb</w:t>
      </w:r>
      <w:r w:rsidRPr="006E5E29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6E5E29">
        <w:rPr>
          <w:rFonts w:ascii="Consolas" w:hAnsi="Consolas"/>
          <w:color w:val="333333"/>
        </w:rPr>
        <w:t>инф взаимодействия</w:t>
      </w:r>
      <w:proofErr w:type="gramEnd"/>
      <w:r w:rsidRPr="006E5E29">
        <w:rPr>
          <w:rFonts w:ascii="Consolas" w:hAnsi="Consolas"/>
          <w:color w:val="333333"/>
        </w:rPr>
        <w:t xml:space="preserve"> осуществившего запись на приём</w:t>
      </w:r>
    </w:p>
    <w:p w14:paraId="144C450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4D0016F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CarePlan</w:t>
      </w:r>
      <w:r w:rsidRPr="006E5E29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177E1F9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5C8F4C4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006E513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232F0D9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5F2831F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": [{</w:t>
      </w:r>
    </w:p>
    <w:p w14:paraId="2410CDB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527</w:t>
      </w:r>
      <w:r w:rsidRPr="006E5E29">
        <w:rPr>
          <w:rFonts w:ascii="Consolas" w:hAnsi="Consolas"/>
          <w:color w:val="333333"/>
          <w:lang w:val="en-US"/>
        </w:rPr>
        <w:t>afa</w:t>
      </w:r>
      <w:r w:rsidRPr="006E5E29">
        <w:rPr>
          <w:rFonts w:ascii="Consolas" w:hAnsi="Consolas"/>
          <w:color w:val="333333"/>
        </w:rPr>
        <w:t>-7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5-4</w:t>
      </w:r>
      <w:r w:rsidRPr="006E5E29">
        <w:rPr>
          <w:rFonts w:ascii="Consolas" w:hAnsi="Consolas"/>
          <w:color w:val="333333"/>
          <w:lang w:val="en-US"/>
        </w:rPr>
        <w:t>df</w:t>
      </w:r>
      <w:r w:rsidRPr="006E5E29">
        <w:rPr>
          <w:rFonts w:ascii="Consolas" w:hAnsi="Consolas"/>
          <w:color w:val="333333"/>
        </w:rPr>
        <w:t>3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cc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751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4" //Ссылка на ресурс 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 xml:space="preserve"> (талон)</w:t>
      </w:r>
    </w:p>
    <w:p w14:paraId="33B0E1D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23D5A2D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55D4FDD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reated</w:t>
      </w:r>
      <w:r w:rsidRPr="006E5E29">
        <w:rPr>
          <w:rFonts w:ascii="Consolas" w:hAnsi="Consolas"/>
          <w:color w:val="333333"/>
        </w:rPr>
        <w:t>": "2021-06-14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11:0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осуществления записи на прием</w:t>
      </w:r>
    </w:p>
    <w:p w14:paraId="671B75A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participant": [{</w:t>
      </w:r>
    </w:p>
    <w:p w14:paraId="237E53C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405FC7C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5805E7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14:paraId="18B492B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26C17C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14:paraId="67D9A6E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23E3E1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78471F7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14:paraId="5B8EDF9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3236E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5145BC0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7B4AA3D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797D613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5A08B9C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1BCBE5E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78409EB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6216E39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23253E5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66D480F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01637D6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60CDFEA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59AF35A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1A9CC3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2.113",</w:t>
      </w:r>
    </w:p>
    <w:p w14:paraId="5A0D1D1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44211E5F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4596EC64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49F795EA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3A3F06D4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EF5BE2C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lastRenderedPageBreak/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115",</w:t>
      </w:r>
    </w:p>
    <w:p w14:paraId="548D589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4D8C014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0F18EC2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14:paraId="4A27C62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72EA361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1E29DB5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46D12B8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617F51A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6C6C405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FEC5CAA" w14:textId="77777777"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14:paraId="79AB9556" w14:textId="77777777"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14:paraId="468CEB32" w14:textId="77777777"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2727A6D2" w14:textId="77777777"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37378EF8" w14:textId="77777777" w:rsidR="00E27CF8" w:rsidRDefault="00E27CF8" w:rsidP="00E27CF8">
      <w:pPr>
        <w:pStyle w:val="a9"/>
        <w:ind w:firstLine="0"/>
      </w:pPr>
    </w:p>
    <w:p w14:paraId="6974A146" w14:textId="77777777" w:rsidR="004D2AFD" w:rsidRDefault="004D2AFD" w:rsidP="004D2AFD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 факте записи </w:t>
      </w:r>
      <w:r w:rsidR="004512F2" w:rsidRPr="004512F2">
        <w:rPr>
          <w:rFonts w:ascii="Times New Roman" w:hAnsi="Times New Roman"/>
          <w:szCs w:val="24"/>
        </w:rPr>
        <w:t>по диспансерному наблюдению</w:t>
      </w:r>
      <w:r w:rsidR="004512F2">
        <w:t xml:space="preserve"> </w:t>
      </w:r>
      <w:r>
        <w:rPr>
          <w:rFonts w:ascii="Times New Roman" w:hAnsi="Times New Roman"/>
          <w:szCs w:val="24"/>
        </w:rPr>
        <w:t>(кабинет как медицинский ресурс):</w:t>
      </w:r>
    </w:p>
    <w:p w14:paraId="3A5BEAD3" w14:textId="77777777"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14:paraId="734C65CF" w14:textId="77777777" w:rsidR="004D2AFD" w:rsidRPr="00506555" w:rsidRDefault="004D2AFD" w:rsidP="004D2AFD">
      <w:pPr>
        <w:pStyle w:val="a4"/>
        <w:ind w:firstLine="0"/>
        <w:rPr>
          <w:rFonts w:ascii="Courier New" w:hAnsi="Courier New" w:cs="Courier New"/>
          <w:sz w:val="20"/>
        </w:rPr>
      </w:pPr>
    </w:p>
    <w:p w14:paraId="54EAA923" w14:textId="77777777" w:rsidR="007E0A12" w:rsidRPr="00886640" w:rsidRDefault="007E0A12" w:rsidP="007E0A1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786190">
        <w:rPr>
          <w:rFonts w:ascii="Courier New" w:hAnsi="Courier New" w:cs="Courier New"/>
          <w:sz w:val="20"/>
          <w:lang w:val="en-US"/>
        </w:rPr>
        <w:t>POST</w:t>
      </w:r>
      <w:r w:rsidRPr="00886640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</w:t>
      </w:r>
      <w:r w:rsidR="00712628" w:rsidRPr="00886640">
        <w:rPr>
          <w:rFonts w:ascii="Courier New" w:hAnsi="Courier New" w:cs="Courier New"/>
          <w:sz w:val="20"/>
          <w:lang w:val="en-US"/>
        </w:rPr>
        <w:t>://</w:t>
      </w:r>
      <w:r w:rsidR="00712628" w:rsidRPr="00712628">
        <w:rPr>
          <w:rFonts w:ascii="Courier New" w:hAnsi="Courier New" w:cs="Courier New"/>
          <w:sz w:val="20"/>
          <w:lang w:val="en-US"/>
        </w:rPr>
        <w:t>base</w:t>
      </w:r>
      <w:r w:rsidR="00712628" w:rsidRPr="00886640">
        <w:rPr>
          <w:rFonts w:ascii="Courier New" w:hAnsi="Courier New" w:cs="Courier New"/>
          <w:sz w:val="20"/>
          <w:lang w:val="en-US"/>
        </w:rPr>
        <w:t>//</w:t>
      </w:r>
      <w:r w:rsidR="00712628" w:rsidRPr="00712628">
        <w:rPr>
          <w:rFonts w:ascii="Courier New" w:hAnsi="Courier New" w:cs="Courier New"/>
          <w:sz w:val="20"/>
          <w:lang w:val="en-US"/>
        </w:rPr>
        <w:t>api</w:t>
      </w:r>
      <w:r w:rsidR="00712628" w:rsidRPr="00886640">
        <w:rPr>
          <w:rFonts w:ascii="Courier New" w:hAnsi="Courier New" w:cs="Courier New"/>
          <w:sz w:val="20"/>
          <w:lang w:val="en-US"/>
        </w:rPr>
        <w:t>/</w:t>
      </w:r>
      <w:r w:rsidR="00712628" w:rsidRPr="00712628">
        <w:rPr>
          <w:rFonts w:ascii="Courier New" w:hAnsi="Courier New" w:cs="Courier New"/>
          <w:sz w:val="20"/>
          <w:lang w:val="en-US"/>
        </w:rPr>
        <w:t>appointment</w:t>
      </w:r>
      <w:r w:rsidR="00712628" w:rsidRPr="00886640">
        <w:rPr>
          <w:rFonts w:ascii="Courier New" w:hAnsi="Courier New" w:cs="Courier New"/>
          <w:sz w:val="20"/>
          <w:lang w:val="en-US"/>
        </w:rPr>
        <w:t>/</w:t>
      </w:r>
      <w:r w:rsidR="00712628" w:rsidRPr="00712628">
        <w:rPr>
          <w:rFonts w:ascii="Courier New" w:hAnsi="Courier New" w:cs="Courier New"/>
          <w:sz w:val="20"/>
          <w:lang w:val="en-US"/>
        </w:rPr>
        <w:t>dispensaryobservation</w:t>
      </w:r>
      <w:r w:rsidR="00712628" w:rsidRPr="00886640">
        <w:rPr>
          <w:rFonts w:ascii="Courier New" w:hAnsi="Courier New" w:cs="Courier New"/>
          <w:sz w:val="20"/>
          <w:lang w:val="en-US"/>
        </w:rPr>
        <w:t>/</w:t>
      </w:r>
      <w:r w:rsidR="00712628" w:rsidRPr="00712628">
        <w:rPr>
          <w:rFonts w:ascii="Courier New" w:hAnsi="Courier New" w:cs="Courier New"/>
          <w:sz w:val="20"/>
          <w:lang w:val="en-US"/>
        </w:rPr>
        <w:t>fhir</w:t>
      </w:r>
      <w:r w:rsidR="00712628" w:rsidRPr="00886640">
        <w:rPr>
          <w:rFonts w:ascii="Courier New" w:hAnsi="Courier New" w:cs="Courier New"/>
          <w:sz w:val="20"/>
          <w:lang w:val="en-US"/>
        </w:rPr>
        <w:t>/$</w:t>
      </w:r>
      <w:r w:rsidR="00712628" w:rsidRPr="00712628">
        <w:rPr>
          <w:rFonts w:ascii="Courier New" w:hAnsi="Courier New" w:cs="Courier New"/>
          <w:sz w:val="20"/>
          <w:lang w:val="en-US"/>
        </w:rPr>
        <w:t>notify</w:t>
      </w:r>
    </w:p>
    <w:p w14:paraId="49679621" w14:textId="77777777"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25F757D7" w14:textId="77777777"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1CF1A382" w14:textId="77777777" w:rsidR="006E5E29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7D1A61E1" w14:textId="77777777" w:rsidR="006E5E29" w:rsidRPr="00187421" w:rsidRDefault="006E5E29" w:rsidP="006E5E29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829E2A8" w14:textId="77777777"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E932DA" w14:textId="77777777" w:rsidR="004D2AFD" w:rsidRPr="00D42820" w:rsidRDefault="004D2AFD" w:rsidP="004D2AF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50BDB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6E8B24A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B0A926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type": "transaction",</w:t>
      </w:r>
    </w:p>
    <w:p w14:paraId="0F9E977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"entry": [{</w:t>
      </w:r>
    </w:p>
    <w:p w14:paraId="522660D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255CF39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79F8B9A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55F6E31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7B72651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6E9CC94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228",</w:t>
      </w:r>
    </w:p>
    <w:p w14:paraId="0FE2329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6E5E29">
        <w:rPr>
          <w:rFonts w:ascii="Consolas" w:hAnsi="Consolas"/>
          <w:color w:val="333333"/>
        </w:rPr>
        <w:t>пациента Для</w:t>
      </w:r>
      <w:proofErr w:type="gramEnd"/>
      <w:r w:rsidRPr="006E5E29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14:paraId="73BC5CB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1C3DD4B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14:paraId="0B162A4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928" //Идентификатор пациента в МИС МО</w:t>
      </w:r>
    </w:p>
    <w:p w14:paraId="6C5FB4C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2EA8680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2.69.1.1.1.6.14",</w:t>
      </w:r>
    </w:p>
    <w:p w14:paraId="0DACA87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15:348707" //Серия и номер паспорта пациента</w:t>
      </w:r>
    </w:p>
    <w:p w14:paraId="33C8C79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, {</w:t>
      </w:r>
    </w:p>
    <w:p w14:paraId="389D88D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6.223",</w:t>
      </w:r>
    </w:p>
    <w:p w14:paraId="0E97F85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71F506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075CC36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0CC2336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name": [{</w:t>
      </w:r>
    </w:p>
    <w:p w14:paraId="113A7AC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B84793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742AD57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Александр", // Имя пациента</w:t>
      </w:r>
    </w:p>
    <w:p w14:paraId="2A4B658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lastRenderedPageBreak/>
        <w:t xml:space="preserve">                            "Сергеевич" // Отчество пациента</w:t>
      </w:r>
    </w:p>
    <w:p w14:paraId="2982FAA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20D5E5B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48DAF85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137637C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elecom</w:t>
      </w:r>
      <w:r w:rsidRPr="006E5E29">
        <w:rPr>
          <w:rFonts w:ascii="Consolas" w:hAnsi="Consolas"/>
          <w:color w:val="333333"/>
        </w:rPr>
        <w:t>": [{</w:t>
      </w:r>
    </w:p>
    <w:p w14:paraId="39460DF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4F931D5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8629836", // Номер домашнего телефона пациента</w:t>
      </w:r>
    </w:p>
    <w:p w14:paraId="59DA680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us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home</w:t>
      </w:r>
      <w:r w:rsidRPr="006E5E29">
        <w:rPr>
          <w:rFonts w:ascii="Consolas" w:hAnsi="Consolas"/>
          <w:color w:val="333333"/>
        </w:rPr>
        <w:t>"</w:t>
      </w:r>
    </w:p>
    <w:p w14:paraId="2AD6B0D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0949D93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phone</w:t>
      </w:r>
      <w:r w:rsidRPr="006E5E29">
        <w:rPr>
          <w:rFonts w:ascii="Consolas" w:hAnsi="Consolas"/>
          <w:color w:val="333333"/>
        </w:rPr>
        <w:t>",</w:t>
      </w:r>
    </w:p>
    <w:p w14:paraId="711F72B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5E80BED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"use": "mobile"</w:t>
      </w:r>
    </w:p>
    <w:p w14:paraId="0C26B27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4398A5E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5221EE6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7AC4C56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69D6F42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660C13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8E09D3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5BFD139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16E5470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74E2695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2CF16A8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4491ABF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37F0F8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C837DF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3B854BD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03BB7DC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4AD4184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45B31F8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3CC399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4CC9D8E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693E71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3156C3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07E66F5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E4A879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7C40990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, {</w:t>
      </w:r>
    </w:p>
    <w:p w14:paraId="553B6DF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dd</w:t>
      </w:r>
      <w:r w:rsidRPr="006E5E29">
        <w:rPr>
          <w:rFonts w:ascii="Consolas" w:hAnsi="Consolas"/>
          <w:color w:val="333333"/>
        </w:rPr>
        <w:t>418188-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834-4</w:t>
      </w:r>
      <w:r w:rsidRPr="006E5E29">
        <w:rPr>
          <w:rFonts w:ascii="Consolas" w:hAnsi="Consolas"/>
          <w:color w:val="333333"/>
          <w:lang w:val="en-US"/>
        </w:rPr>
        <w:t>bf</w:t>
      </w:r>
      <w:r w:rsidRPr="006E5E29">
        <w:rPr>
          <w:rFonts w:ascii="Consolas" w:hAnsi="Consolas"/>
          <w:color w:val="333333"/>
        </w:rPr>
        <w:t>9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30-257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31</w:t>
      </w:r>
      <w:r w:rsidRPr="006E5E29">
        <w:rPr>
          <w:rFonts w:ascii="Consolas" w:hAnsi="Consolas"/>
          <w:color w:val="333333"/>
          <w:lang w:val="en-US"/>
        </w:rPr>
        <w:t>eb</w:t>
      </w:r>
      <w:r w:rsidRPr="006E5E29">
        <w:rPr>
          <w:rFonts w:ascii="Consolas" w:hAnsi="Consolas"/>
          <w:color w:val="333333"/>
        </w:rPr>
        <w:t>2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6E5E29">
        <w:rPr>
          <w:rFonts w:ascii="Consolas" w:hAnsi="Consolas"/>
          <w:color w:val="333333"/>
        </w:rPr>
        <w:t>мед ресурса</w:t>
      </w:r>
      <w:proofErr w:type="gramEnd"/>
      <w:r w:rsidRPr="006E5E29">
        <w:rPr>
          <w:rFonts w:ascii="Consolas" w:hAnsi="Consolas"/>
          <w:color w:val="333333"/>
        </w:rPr>
        <w:t xml:space="preserve"> который оказывает услугу)</w:t>
      </w:r>
    </w:p>
    <w:p w14:paraId="63F6A76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0881BC6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7425203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4F51E0A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13245E7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7549592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19EEA13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2AB5F5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3374AA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1DB619D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6E0982E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7DF09EA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1304584C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8BC226B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54812F4C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lastRenderedPageBreak/>
        <w:t xml:space="preserve">                        "valueCodeableConcept": {</w:t>
      </w:r>
    </w:p>
    <w:p w14:paraId="7B005AEF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57AD8B58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37C78703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7C9341F9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856DD07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776A1AD9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C94F7B6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9EFC4C7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3E5CE0F5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0C2EE89B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E9E2E5D" w14:textId="77777777" w:rsidR="006E5E29" w:rsidRPr="00E05966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5659E7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identifier</w:t>
      </w:r>
      <w:r w:rsidRPr="006E5E29">
        <w:rPr>
          <w:rFonts w:ascii="Consolas" w:hAnsi="Consolas"/>
          <w:color w:val="333333"/>
        </w:rPr>
        <w:t>": [{</w:t>
      </w:r>
    </w:p>
    <w:p w14:paraId="767E399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2.7.100.5",</w:t>
      </w:r>
    </w:p>
    <w:p w14:paraId="63742C5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93760" //Идентификатор ресурса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в рамках МО</w:t>
      </w:r>
    </w:p>
    <w:p w14:paraId="7AD537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60B78C4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6E5E29">
        <w:rPr>
          <w:rFonts w:ascii="Consolas" w:hAnsi="Consolas"/>
          <w:color w:val="333333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6E5E29">
        <w:rPr>
          <w:rFonts w:ascii="Consolas" w:hAnsi="Consolas"/>
          <w:color w:val="333333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6E5E29">
        <w:rPr>
          <w:rFonts w:ascii="Consolas" w:hAnsi="Consolas"/>
          <w:color w:val="333333"/>
        </w:rPr>
        <w:t>:1.2.643.5.1.13.13.99.2.115",</w:t>
      </w:r>
    </w:p>
    <w:p w14:paraId="7C8DF4E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value</w:t>
      </w:r>
      <w:r w:rsidRPr="006E5E29">
        <w:rPr>
          <w:rFonts w:ascii="Consolas" w:hAnsi="Consolas"/>
          <w:color w:val="333333"/>
        </w:rPr>
        <w:t xml:space="preserve">": "1.2.643.5.1.13.13.12.2.99.9204.0.340170.284350" // </w:t>
      </w:r>
      <w:r w:rsidRPr="006E5E29">
        <w:rPr>
          <w:rFonts w:ascii="Consolas" w:hAnsi="Consolas"/>
          <w:color w:val="333333"/>
          <w:lang w:val="en-US"/>
        </w:rPr>
        <w:t>OID</w:t>
      </w:r>
      <w:r w:rsidRPr="006E5E29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CF8618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0FC394A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5D2B6FB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name</w:t>
      </w:r>
      <w:r w:rsidRPr="006E5E29">
        <w:rPr>
          <w:rFonts w:ascii="Consolas" w:hAnsi="Consolas"/>
          <w:color w:val="333333"/>
        </w:rPr>
        <w:t>": "Кабинет №10", //Наименование кабинета</w:t>
      </w:r>
    </w:p>
    <w:p w14:paraId="6669822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hysicalType</w:t>
      </w:r>
      <w:r w:rsidRPr="006E5E29">
        <w:rPr>
          <w:rFonts w:ascii="Consolas" w:hAnsi="Consolas"/>
          <w:color w:val="333333"/>
        </w:rPr>
        <w:t>": {</w:t>
      </w:r>
    </w:p>
    <w:p w14:paraId="78B3786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</w:t>
      </w:r>
      <w:r w:rsidRPr="006E5E29">
        <w:rPr>
          <w:rFonts w:ascii="Consolas" w:hAnsi="Consolas"/>
          <w:color w:val="333333"/>
          <w:lang w:val="en-US"/>
        </w:rPr>
        <w:t>"coding": [{</w:t>
      </w:r>
    </w:p>
    <w:p w14:paraId="181FA80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17E7B8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ro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кабинет (комната)</w:t>
      </w:r>
    </w:p>
    <w:p w14:paraId="3C5683A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Room"</w:t>
      </w:r>
    </w:p>
    <w:p w14:paraId="5E045BD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6843B18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07FE55E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4332017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06F12C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7031949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391D8B2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partOf</w:t>
      </w:r>
      <w:r w:rsidRPr="006E5E29">
        <w:rPr>
          <w:rFonts w:ascii="Consolas" w:hAnsi="Consolas"/>
          <w:color w:val="333333"/>
        </w:rPr>
        <w:t>": {</w:t>
      </w:r>
    </w:p>
    <w:p w14:paraId="3D70BA4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bb</w:t>
      </w:r>
      <w:r w:rsidRPr="006E5E29">
        <w:rPr>
          <w:rFonts w:ascii="Consolas" w:hAnsi="Consolas"/>
          <w:color w:val="333333"/>
        </w:rPr>
        <w:t>5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4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-9487-47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-9</w:t>
      </w:r>
      <w:r w:rsidRPr="006E5E29">
        <w:rPr>
          <w:rFonts w:ascii="Consolas" w:hAnsi="Consolas"/>
          <w:color w:val="333333"/>
          <w:lang w:val="en-US"/>
        </w:rPr>
        <w:t>db</w:t>
      </w:r>
      <w:r w:rsidRPr="006E5E29">
        <w:rPr>
          <w:rFonts w:ascii="Consolas" w:hAnsi="Consolas"/>
          <w:color w:val="333333"/>
        </w:rPr>
        <w:t>6-5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647</w:t>
      </w:r>
      <w:r w:rsidRPr="006E5E29">
        <w:rPr>
          <w:rFonts w:ascii="Consolas" w:hAnsi="Consolas"/>
          <w:color w:val="333333"/>
          <w:lang w:val="en-US"/>
        </w:rPr>
        <w:t>ed</w:t>
      </w:r>
      <w:r w:rsidRPr="006E5E29">
        <w:rPr>
          <w:rFonts w:ascii="Consolas" w:hAnsi="Consolas"/>
          <w:color w:val="333333"/>
        </w:rPr>
        <w:t xml:space="preserve">1485" //Ссылка на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8A6FE7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297D492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466BB41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2CE95B5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F61987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E228C6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E714BB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5B71C44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3684B9A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CD41DC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08745C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308C4E5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1A532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0987624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value": "7934" //Идентификатор ресурса Location в рамках МИС МО</w:t>
      </w:r>
    </w:p>
    <w:p w14:paraId="29D2216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7D5722B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12DB7AD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address</w:t>
      </w:r>
      <w:r w:rsidRPr="006E5E29">
        <w:rPr>
          <w:rFonts w:ascii="Consolas" w:hAnsi="Consolas"/>
          <w:color w:val="333333"/>
        </w:rPr>
        <w:t>": {</w:t>
      </w:r>
    </w:p>
    <w:p w14:paraId="0904FC3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"</w:t>
      </w:r>
      <w:r w:rsidRPr="006E5E29">
        <w:rPr>
          <w:rFonts w:ascii="Consolas" w:hAnsi="Consolas"/>
          <w:color w:val="333333"/>
          <w:lang w:val="en-US"/>
        </w:rPr>
        <w:t>text</w:t>
      </w:r>
      <w:r w:rsidRPr="006E5E29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1F4C05C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428731B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578ADB5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50DC31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7C0145E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</w:t>
      </w:r>
      <w:r w:rsidRPr="006E5E29">
        <w:rPr>
          <w:rFonts w:ascii="Consolas" w:hAnsi="Consolas"/>
          <w:color w:val="333333"/>
        </w:rPr>
        <w:t xml:space="preserve">", //Обозначение </w:t>
      </w:r>
      <w:proofErr w:type="gramStart"/>
      <w:r w:rsidRPr="006E5E29">
        <w:rPr>
          <w:rFonts w:ascii="Consolas" w:hAnsi="Consolas"/>
          <w:color w:val="333333"/>
        </w:rPr>
        <w:t>того</w:t>
      </w:r>
      <w:proofErr w:type="gramEnd"/>
      <w:r w:rsidRPr="006E5E29">
        <w:rPr>
          <w:rFonts w:ascii="Consolas" w:hAnsi="Consolas"/>
          <w:color w:val="333333"/>
        </w:rPr>
        <w:t xml:space="preserve"> что данный ресурс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6E5E29">
        <w:rPr>
          <w:rFonts w:ascii="Consolas" w:hAnsi="Consolas"/>
          <w:color w:val="333333"/>
        </w:rPr>
        <w:t xml:space="preserve"> - физическое здание МО</w:t>
      </w:r>
    </w:p>
    <w:p w14:paraId="57E4A4B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"display": "Building"</w:t>
      </w:r>
    </w:p>
    <w:p w14:paraId="7990A21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</w:t>
      </w:r>
    </w:p>
    <w:p w14:paraId="3CA6B4A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]</w:t>
      </w:r>
    </w:p>
    <w:p w14:paraId="626E41C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,</w:t>
      </w:r>
    </w:p>
    <w:p w14:paraId="3ADDCBC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9DF676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A8E0F7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}</w:t>
      </w:r>
    </w:p>
    <w:p w14:paraId="76F5160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335B392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4DAB63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307C9E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CD96AA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5BDC4F7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2DE0A1A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1DA66A5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4499FC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6783AD3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419A31D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375CFE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69B6AF5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2072245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55E978E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,</w:t>
      </w:r>
    </w:p>
    <w:p w14:paraId="78D0C29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7BC6C27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131E7F4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</w:t>
      </w:r>
      <w:r w:rsidRPr="006E5E29">
        <w:rPr>
          <w:rFonts w:ascii="Consolas" w:hAnsi="Consolas"/>
          <w:color w:val="333333"/>
        </w:rPr>
        <w:t>},</w:t>
      </w:r>
    </w:p>
    <w:p w14:paraId="1405CE5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usy</w:t>
      </w:r>
      <w:r w:rsidRPr="006E5E29">
        <w:rPr>
          <w:rFonts w:ascii="Consolas" w:hAnsi="Consolas"/>
          <w:color w:val="333333"/>
        </w:rPr>
        <w:t>",</w:t>
      </w:r>
    </w:p>
    <w:p w14:paraId="3DC9A9A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7C7D975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79250A7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omment</w:t>
      </w:r>
      <w:r w:rsidRPr="006E5E29">
        <w:rPr>
          <w:rFonts w:ascii="Consolas" w:hAnsi="Consolas"/>
          <w:color w:val="333333"/>
        </w:rPr>
        <w:t>": "7" //Номер талона в очереди</w:t>
      </w:r>
    </w:p>
    <w:p w14:paraId="1D0ED03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},</w:t>
      </w:r>
    </w:p>
    <w:p w14:paraId="5C55CFB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</w:t>
      </w:r>
      <w:r w:rsidRPr="006E5E29">
        <w:rPr>
          <w:rFonts w:ascii="Consolas" w:hAnsi="Consolas"/>
          <w:color w:val="333333"/>
          <w:lang w:val="en-US"/>
        </w:rPr>
        <w:t>"request": {</w:t>
      </w:r>
    </w:p>
    <w:p w14:paraId="630EE9E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4E316E1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595909E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47DE8AF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3F85CC3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0AF94E4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193DA96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6D98AE8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156D6B2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1B3C06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5.1.13.2.7.100.5",</w:t>
      </w:r>
    </w:p>
    <w:p w14:paraId="07E9337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value": "4a3e6a4f-96d3-4d2e-bfa4-78363df7bb9f" //Идентификатор ресурса Appointment в МИС МО</w:t>
      </w:r>
    </w:p>
    <w:p w14:paraId="186751D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6E5E29">
        <w:rPr>
          <w:rFonts w:ascii="Consolas" w:hAnsi="Consolas"/>
          <w:color w:val="333333"/>
        </w:rPr>
        <w:t>}</w:t>
      </w:r>
    </w:p>
    <w:p w14:paraId="4EBB6C2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07305C0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tus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ooked</w:t>
      </w:r>
      <w:r w:rsidRPr="006E5E29">
        <w:rPr>
          <w:rFonts w:ascii="Consolas" w:hAnsi="Consolas"/>
          <w:color w:val="333333"/>
        </w:rPr>
        <w:t>", //Статус записи на приём - Запись оформлена</w:t>
      </w:r>
    </w:p>
    <w:p w14:paraId="65481053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6E5E29">
        <w:rPr>
          <w:rFonts w:ascii="Consolas" w:hAnsi="Consolas"/>
          <w:color w:val="333333"/>
          <w:lang w:val="en-US"/>
        </w:rPr>
        <w:t>service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8A7236F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5F0726A6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70",</w:t>
      </w:r>
    </w:p>
    <w:p w14:paraId="3062998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51A8A71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    }</w:t>
      </w:r>
    </w:p>
    <w:p w14:paraId="4E1FB98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]</w:t>
      </w:r>
    </w:p>
    <w:p w14:paraId="321E7B5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566F858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0F61CD8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upportingInformation</w:t>
      </w:r>
      <w:r w:rsidRPr="006E5E29">
        <w:rPr>
          <w:rFonts w:ascii="Consolas" w:hAnsi="Consolas"/>
          <w:color w:val="333333"/>
        </w:rPr>
        <w:t>": [{</w:t>
      </w:r>
    </w:p>
    <w:p w14:paraId="361787B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Organization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7144918-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3-44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5-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f</w:t>
      </w:r>
      <w:r w:rsidRPr="006E5E29">
        <w:rPr>
          <w:rFonts w:ascii="Consolas" w:hAnsi="Consolas"/>
          <w:color w:val="333333"/>
        </w:rPr>
        <w:t>9-807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>41</w:t>
      </w:r>
      <w:r w:rsidRPr="006E5E29">
        <w:rPr>
          <w:rFonts w:ascii="Consolas" w:hAnsi="Consolas"/>
          <w:color w:val="333333"/>
          <w:lang w:val="en-US"/>
        </w:rPr>
        <w:t>deaeb</w:t>
      </w:r>
      <w:r w:rsidRPr="006E5E29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6E5E29">
        <w:rPr>
          <w:rFonts w:ascii="Consolas" w:hAnsi="Consolas"/>
          <w:color w:val="333333"/>
        </w:rPr>
        <w:t>инф взаимодействия</w:t>
      </w:r>
      <w:proofErr w:type="gramEnd"/>
      <w:r w:rsidRPr="006E5E29">
        <w:rPr>
          <w:rFonts w:ascii="Consolas" w:hAnsi="Consolas"/>
          <w:color w:val="333333"/>
        </w:rPr>
        <w:t xml:space="preserve"> осуществившего запись на приём</w:t>
      </w:r>
    </w:p>
    <w:p w14:paraId="3FBD799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, {</w:t>
      </w:r>
    </w:p>
    <w:p w14:paraId="62EEDCC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CarePlan</w:t>
      </w:r>
      <w:r w:rsidRPr="006E5E29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0099150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0BC8EA7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35D6A14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tart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15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начала приема</w:t>
      </w:r>
    </w:p>
    <w:p w14:paraId="05F711C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end</w:t>
      </w:r>
      <w:r w:rsidRPr="006E5E29">
        <w:rPr>
          <w:rFonts w:ascii="Consolas" w:hAnsi="Consolas"/>
          <w:color w:val="333333"/>
        </w:rPr>
        <w:t>": "2021-08-15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09:3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и время окончания приема</w:t>
      </w:r>
    </w:p>
    <w:p w14:paraId="7271D8C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": [{</w:t>
      </w:r>
    </w:p>
    <w:p w14:paraId="14955FAC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6E5E29">
        <w:rPr>
          <w:rFonts w:ascii="Consolas" w:hAnsi="Consolas"/>
          <w:color w:val="333333"/>
        </w:rPr>
        <w:t>": "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>/</w:t>
      </w:r>
      <w:r w:rsidRPr="006E5E29">
        <w:rPr>
          <w:rFonts w:ascii="Consolas" w:hAnsi="Consolas"/>
          <w:color w:val="333333"/>
          <w:lang w:val="en-US"/>
        </w:rPr>
        <w:t>e</w:t>
      </w:r>
      <w:r w:rsidRPr="006E5E29">
        <w:rPr>
          <w:rFonts w:ascii="Consolas" w:hAnsi="Consolas"/>
          <w:color w:val="333333"/>
        </w:rPr>
        <w:t>6527</w:t>
      </w:r>
      <w:r w:rsidRPr="006E5E29">
        <w:rPr>
          <w:rFonts w:ascii="Consolas" w:hAnsi="Consolas"/>
          <w:color w:val="333333"/>
          <w:lang w:val="en-US"/>
        </w:rPr>
        <w:t>afa</w:t>
      </w:r>
      <w:r w:rsidRPr="006E5E29">
        <w:rPr>
          <w:rFonts w:ascii="Consolas" w:hAnsi="Consolas"/>
          <w:color w:val="333333"/>
        </w:rPr>
        <w:t>-7</w:t>
      </w:r>
      <w:r w:rsidRPr="006E5E29">
        <w:rPr>
          <w:rFonts w:ascii="Consolas" w:hAnsi="Consolas"/>
          <w:color w:val="333333"/>
          <w:lang w:val="en-US"/>
        </w:rPr>
        <w:t>d</w:t>
      </w:r>
      <w:r w:rsidRPr="006E5E29">
        <w:rPr>
          <w:rFonts w:ascii="Consolas" w:hAnsi="Consolas"/>
          <w:color w:val="333333"/>
        </w:rPr>
        <w:t>45-4</w:t>
      </w:r>
      <w:r w:rsidRPr="006E5E29">
        <w:rPr>
          <w:rFonts w:ascii="Consolas" w:hAnsi="Consolas"/>
          <w:color w:val="333333"/>
          <w:lang w:val="en-US"/>
        </w:rPr>
        <w:t>df</w:t>
      </w:r>
      <w:r w:rsidRPr="006E5E29">
        <w:rPr>
          <w:rFonts w:ascii="Consolas" w:hAnsi="Consolas"/>
          <w:color w:val="333333"/>
        </w:rPr>
        <w:t>3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0</w:t>
      </w:r>
      <w:r w:rsidRPr="006E5E29">
        <w:rPr>
          <w:rFonts w:ascii="Consolas" w:hAnsi="Consolas"/>
          <w:color w:val="333333"/>
          <w:lang w:val="en-US"/>
        </w:rPr>
        <w:t>cc</w:t>
      </w:r>
      <w:r w:rsidRPr="006E5E29">
        <w:rPr>
          <w:rFonts w:ascii="Consolas" w:hAnsi="Consolas"/>
          <w:color w:val="333333"/>
        </w:rPr>
        <w:t>-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98</w:t>
      </w:r>
      <w:r w:rsidRPr="006E5E29">
        <w:rPr>
          <w:rFonts w:ascii="Consolas" w:hAnsi="Consolas"/>
          <w:color w:val="333333"/>
          <w:lang w:val="en-US"/>
        </w:rPr>
        <w:t>a</w:t>
      </w:r>
      <w:r w:rsidRPr="006E5E29">
        <w:rPr>
          <w:rFonts w:ascii="Consolas" w:hAnsi="Consolas"/>
          <w:color w:val="333333"/>
        </w:rPr>
        <w:t>6</w:t>
      </w:r>
      <w:r w:rsidRPr="006E5E29">
        <w:rPr>
          <w:rFonts w:ascii="Consolas" w:hAnsi="Consolas"/>
          <w:color w:val="333333"/>
          <w:lang w:val="en-US"/>
        </w:rPr>
        <w:t>b</w:t>
      </w:r>
      <w:r w:rsidRPr="006E5E29">
        <w:rPr>
          <w:rFonts w:ascii="Consolas" w:hAnsi="Consolas"/>
          <w:color w:val="333333"/>
        </w:rPr>
        <w:t>6751</w:t>
      </w:r>
      <w:r w:rsidRPr="006E5E29">
        <w:rPr>
          <w:rFonts w:ascii="Consolas" w:hAnsi="Consolas"/>
          <w:color w:val="333333"/>
          <w:lang w:val="en-US"/>
        </w:rPr>
        <w:t>c</w:t>
      </w:r>
      <w:r w:rsidRPr="006E5E29">
        <w:rPr>
          <w:rFonts w:ascii="Consolas" w:hAnsi="Consolas"/>
          <w:color w:val="333333"/>
        </w:rPr>
        <w:t xml:space="preserve">4" //Ссылка на ресурс </w:t>
      </w:r>
      <w:r w:rsidRPr="006E5E29">
        <w:rPr>
          <w:rFonts w:ascii="Consolas" w:hAnsi="Consolas"/>
          <w:color w:val="333333"/>
          <w:lang w:val="en-US"/>
        </w:rPr>
        <w:t>Slot</w:t>
      </w:r>
      <w:r w:rsidRPr="006E5E29">
        <w:rPr>
          <w:rFonts w:ascii="Consolas" w:hAnsi="Consolas"/>
          <w:color w:val="333333"/>
        </w:rPr>
        <w:t xml:space="preserve"> (талон)</w:t>
      </w:r>
    </w:p>
    <w:p w14:paraId="4184113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    }</w:t>
      </w:r>
    </w:p>
    <w:p w14:paraId="0294582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],</w:t>
      </w:r>
    </w:p>
    <w:p w14:paraId="1005768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created</w:t>
      </w:r>
      <w:r w:rsidRPr="006E5E29">
        <w:rPr>
          <w:rFonts w:ascii="Consolas" w:hAnsi="Consolas"/>
          <w:color w:val="333333"/>
        </w:rPr>
        <w:t>": "2021-06-14</w:t>
      </w:r>
      <w:r w:rsidRPr="006E5E29">
        <w:rPr>
          <w:rFonts w:ascii="Consolas" w:hAnsi="Consolas"/>
          <w:color w:val="333333"/>
          <w:lang w:val="en-US"/>
        </w:rPr>
        <w:t>T</w:t>
      </w:r>
      <w:r w:rsidRPr="006E5E29">
        <w:rPr>
          <w:rFonts w:ascii="Consolas" w:hAnsi="Consolas"/>
          <w:color w:val="333333"/>
        </w:rPr>
        <w:t>11:00:00</w:t>
      </w:r>
      <w:r w:rsidRPr="006E5E29">
        <w:rPr>
          <w:rFonts w:ascii="Consolas" w:hAnsi="Consolas"/>
          <w:color w:val="333333"/>
          <w:lang w:val="en-US"/>
        </w:rPr>
        <w:t>Z</w:t>
      </w:r>
      <w:r w:rsidRPr="006E5E29">
        <w:rPr>
          <w:rFonts w:ascii="Consolas" w:hAnsi="Consolas"/>
          <w:color w:val="333333"/>
        </w:rPr>
        <w:t>", //Дата осуществления записи на прием</w:t>
      </w:r>
    </w:p>
    <w:p w14:paraId="3C9FF32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</w:t>
      </w:r>
      <w:r w:rsidRPr="006E5E29">
        <w:rPr>
          <w:rFonts w:ascii="Consolas" w:hAnsi="Consolas"/>
          <w:color w:val="333333"/>
          <w:lang w:val="en-US"/>
        </w:rPr>
        <w:t>"participant": [{</w:t>
      </w:r>
    </w:p>
    <w:p w14:paraId="5F400A2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6D2D5C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160426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},</w:t>
      </w:r>
    </w:p>
    <w:p w14:paraId="74E0671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FDF0ED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, {</w:t>
      </w:r>
    </w:p>
    <w:p w14:paraId="0B48CD6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2FDDCD1" w14:textId="77777777" w:rsidR="006E5E29" w:rsidRPr="00E300C1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    </w:t>
      </w:r>
      <w:r w:rsidRPr="00E300C1">
        <w:rPr>
          <w:rFonts w:ascii="Consolas" w:hAnsi="Consolas"/>
          <w:color w:val="333333"/>
          <w:lang w:val="en-US"/>
        </w:rPr>
        <w:t>"</w:t>
      </w:r>
      <w:r w:rsidRPr="006E5E29">
        <w:rPr>
          <w:rFonts w:ascii="Consolas" w:hAnsi="Consolas"/>
          <w:color w:val="333333"/>
          <w:lang w:val="en-US"/>
        </w:rPr>
        <w:t>reference</w:t>
      </w:r>
      <w:r w:rsidRPr="00E300C1">
        <w:rPr>
          <w:rFonts w:ascii="Consolas" w:hAnsi="Consolas"/>
          <w:color w:val="333333"/>
          <w:lang w:val="en-US"/>
        </w:rPr>
        <w:t>": "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E300C1">
        <w:rPr>
          <w:rFonts w:ascii="Consolas" w:hAnsi="Consolas"/>
          <w:color w:val="333333"/>
          <w:lang w:val="en-US"/>
        </w:rPr>
        <w:t>/</w:t>
      </w:r>
      <w:r w:rsidRPr="006E5E29">
        <w:rPr>
          <w:rFonts w:ascii="Consolas" w:hAnsi="Consolas"/>
          <w:color w:val="333333"/>
          <w:lang w:val="en-US"/>
        </w:rPr>
        <w:t>dd</w:t>
      </w:r>
      <w:r w:rsidRPr="00E300C1">
        <w:rPr>
          <w:rFonts w:ascii="Consolas" w:hAnsi="Consolas"/>
          <w:color w:val="333333"/>
          <w:lang w:val="en-US"/>
        </w:rPr>
        <w:t>418188-</w:t>
      </w:r>
      <w:r w:rsidRPr="006E5E29">
        <w:rPr>
          <w:rFonts w:ascii="Consolas" w:hAnsi="Consolas"/>
          <w:color w:val="333333"/>
          <w:lang w:val="en-US"/>
        </w:rPr>
        <w:t>f</w:t>
      </w:r>
      <w:r w:rsidRPr="00E300C1">
        <w:rPr>
          <w:rFonts w:ascii="Consolas" w:hAnsi="Consolas"/>
          <w:color w:val="333333"/>
          <w:lang w:val="en-US"/>
        </w:rPr>
        <w:t>834-4</w:t>
      </w:r>
      <w:r w:rsidRPr="006E5E29">
        <w:rPr>
          <w:rFonts w:ascii="Consolas" w:hAnsi="Consolas"/>
          <w:color w:val="333333"/>
          <w:lang w:val="en-US"/>
        </w:rPr>
        <w:t>bf</w:t>
      </w:r>
      <w:r w:rsidRPr="00E300C1">
        <w:rPr>
          <w:rFonts w:ascii="Consolas" w:hAnsi="Consolas"/>
          <w:color w:val="333333"/>
          <w:lang w:val="en-US"/>
        </w:rPr>
        <w:t>9-</w:t>
      </w:r>
      <w:r w:rsidRPr="006E5E29">
        <w:rPr>
          <w:rFonts w:ascii="Consolas" w:hAnsi="Consolas"/>
          <w:color w:val="333333"/>
          <w:lang w:val="en-US"/>
        </w:rPr>
        <w:t>a</w:t>
      </w:r>
      <w:r w:rsidRPr="00E300C1">
        <w:rPr>
          <w:rFonts w:ascii="Consolas" w:hAnsi="Consolas"/>
          <w:color w:val="333333"/>
          <w:lang w:val="en-US"/>
        </w:rPr>
        <w:t>030-257</w:t>
      </w:r>
      <w:r w:rsidRPr="006E5E29">
        <w:rPr>
          <w:rFonts w:ascii="Consolas" w:hAnsi="Consolas"/>
          <w:color w:val="333333"/>
          <w:lang w:val="en-US"/>
        </w:rPr>
        <w:t>f</w:t>
      </w:r>
      <w:r w:rsidRPr="00E300C1">
        <w:rPr>
          <w:rFonts w:ascii="Consolas" w:hAnsi="Consolas"/>
          <w:color w:val="333333"/>
          <w:lang w:val="en-US"/>
        </w:rPr>
        <w:t>31</w:t>
      </w:r>
      <w:r w:rsidRPr="006E5E29">
        <w:rPr>
          <w:rFonts w:ascii="Consolas" w:hAnsi="Consolas"/>
          <w:color w:val="333333"/>
          <w:lang w:val="en-US"/>
        </w:rPr>
        <w:t>eb</w:t>
      </w:r>
      <w:r w:rsidRPr="00E300C1">
        <w:rPr>
          <w:rFonts w:ascii="Consolas" w:hAnsi="Consolas"/>
          <w:color w:val="333333"/>
          <w:lang w:val="en-US"/>
        </w:rPr>
        <w:t>2</w:t>
      </w:r>
      <w:r w:rsidRPr="006E5E29">
        <w:rPr>
          <w:rFonts w:ascii="Consolas" w:hAnsi="Consolas"/>
          <w:color w:val="333333"/>
          <w:lang w:val="en-US"/>
        </w:rPr>
        <w:t>d</w:t>
      </w:r>
      <w:r w:rsidRPr="00E300C1">
        <w:rPr>
          <w:rFonts w:ascii="Consolas" w:hAnsi="Consolas"/>
          <w:color w:val="333333"/>
          <w:lang w:val="en-US"/>
        </w:rPr>
        <w:t>5</w:t>
      </w:r>
      <w:r w:rsidRPr="006E5E29">
        <w:rPr>
          <w:rFonts w:ascii="Consolas" w:hAnsi="Consolas"/>
          <w:color w:val="333333"/>
          <w:lang w:val="en-US"/>
        </w:rPr>
        <w:t>c</w:t>
      </w:r>
      <w:r w:rsidRPr="00E300C1">
        <w:rPr>
          <w:rFonts w:ascii="Consolas" w:hAnsi="Consolas"/>
          <w:color w:val="333333"/>
          <w:lang w:val="en-US"/>
        </w:rPr>
        <w:t>" //</w:t>
      </w:r>
      <w:r w:rsidRPr="006E5E29">
        <w:rPr>
          <w:rFonts w:ascii="Consolas" w:hAnsi="Consolas"/>
          <w:color w:val="333333"/>
        </w:rPr>
        <w:t>Ссылк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н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ресурс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  <w:lang w:val="en-US"/>
        </w:rPr>
        <w:t>Location</w:t>
      </w:r>
      <w:r w:rsidRPr="00E300C1">
        <w:rPr>
          <w:rFonts w:ascii="Consolas" w:hAnsi="Consolas"/>
          <w:color w:val="333333"/>
          <w:lang w:val="en-US"/>
        </w:rPr>
        <w:t xml:space="preserve"> - </w:t>
      </w:r>
      <w:r w:rsidRPr="006E5E29">
        <w:rPr>
          <w:rFonts w:ascii="Consolas" w:hAnsi="Consolas"/>
          <w:color w:val="333333"/>
        </w:rPr>
        <w:t>описание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абинета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МО</w:t>
      </w:r>
      <w:r w:rsidRPr="00E300C1">
        <w:rPr>
          <w:rFonts w:ascii="Consolas" w:hAnsi="Consolas"/>
          <w:color w:val="333333"/>
          <w:lang w:val="en-US"/>
        </w:rPr>
        <w:t xml:space="preserve"> (</w:t>
      </w:r>
      <w:r w:rsidRPr="006E5E29">
        <w:rPr>
          <w:rFonts w:ascii="Consolas" w:hAnsi="Consolas"/>
          <w:color w:val="333333"/>
        </w:rPr>
        <w:t>кабинет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ак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мед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ресурс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который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оказывает</w:t>
      </w:r>
      <w:r w:rsidRPr="00E300C1">
        <w:rPr>
          <w:rFonts w:ascii="Consolas" w:hAnsi="Consolas"/>
          <w:color w:val="333333"/>
          <w:lang w:val="en-US"/>
        </w:rPr>
        <w:t xml:space="preserve"> </w:t>
      </w:r>
      <w:r w:rsidRPr="006E5E29">
        <w:rPr>
          <w:rFonts w:ascii="Consolas" w:hAnsi="Consolas"/>
          <w:color w:val="333333"/>
        </w:rPr>
        <w:t>услугу</w:t>
      </w:r>
      <w:r w:rsidRPr="00E300C1">
        <w:rPr>
          <w:rFonts w:ascii="Consolas" w:hAnsi="Consolas"/>
          <w:color w:val="333333"/>
          <w:lang w:val="en-US"/>
        </w:rPr>
        <w:t>)</w:t>
      </w:r>
    </w:p>
    <w:p w14:paraId="600CE7F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</w:t>
      </w:r>
      <w:r w:rsidRPr="006E5E29">
        <w:rPr>
          <w:rFonts w:ascii="Consolas" w:hAnsi="Consolas"/>
          <w:color w:val="333333"/>
          <w:lang w:val="en-US"/>
        </w:rPr>
        <w:t>},</w:t>
      </w:r>
    </w:p>
    <w:p w14:paraId="6A2B9E6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26681A8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02CE695D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43ACD0B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57D0556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6E69152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505C5C1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0246CF8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719445B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, {</w:t>
      </w:r>
    </w:p>
    <w:p w14:paraId="60431E86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09F6EF7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source": {</w:t>
      </w:r>
    </w:p>
    <w:p w14:paraId="614E956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1EC782F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66F7133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2FA82F1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lastRenderedPageBreak/>
        <w:t xml:space="preserve">                        "system": 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2.113",</w:t>
      </w:r>
    </w:p>
    <w:p w14:paraId="6224767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BE110D7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744FD3A1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3576CB4A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6E5E29">
        <w:rPr>
          <w:rFonts w:ascii="Consolas" w:hAnsi="Consolas"/>
          <w:color w:val="333333"/>
          <w:lang w:val="en-US"/>
        </w:rPr>
        <w:t>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29619CD7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6E5E29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20CABE79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6E5E29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6E5E29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6E5E29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115",</w:t>
      </w:r>
    </w:p>
    <w:p w14:paraId="1CF9DDA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6E5E29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8BA3F1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5C1432B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    ]</w:t>
      </w:r>
    </w:p>
    <w:p w14:paraId="0DEBA2D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  }</w:t>
      </w:r>
    </w:p>
    <w:p w14:paraId="23D35A64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]</w:t>
      </w:r>
    </w:p>
    <w:p w14:paraId="7E3F75F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,</w:t>
      </w:r>
    </w:p>
    <w:p w14:paraId="639D2AB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request": {</w:t>
      </w:r>
    </w:p>
    <w:p w14:paraId="1F7CB24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method": "POST",</w:t>
      </w:r>
    </w:p>
    <w:p w14:paraId="0DD03B0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0875C20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}</w:t>
      </w:r>
    </w:p>
    <w:p w14:paraId="28A166C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}</w:t>
      </w:r>
    </w:p>
    <w:p w14:paraId="52EFB64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]</w:t>
      </w:r>
    </w:p>
    <w:p w14:paraId="5130BC86" w14:textId="77777777" w:rsid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}</w:t>
      </w:r>
    </w:p>
    <w:p w14:paraId="55BD4EC0" w14:textId="77777777" w:rsidR="00A52F08" w:rsidRPr="00D42062" w:rsidRDefault="00A52F08" w:rsidP="00324006">
      <w:pPr>
        <w:pStyle w:val="30"/>
        <w:numPr>
          <w:ilvl w:val="2"/>
          <w:numId w:val="6"/>
        </w:numPr>
      </w:pPr>
      <w:bookmarkStart w:id="134" w:name="_Toc118391395"/>
      <w:r>
        <w:t>Ответ</w:t>
      </w:r>
      <w:bookmarkEnd w:id="134"/>
    </w:p>
    <w:p w14:paraId="5A82EF12" w14:textId="77777777" w:rsidR="00A52F08" w:rsidRPr="0042113B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6C1A5EC7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4AB2DEF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4B1FBE0F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resourceType":"Parameters",</w:t>
      </w:r>
    </w:p>
    <w:p w14:paraId="1BCB1E9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parameter</w:t>
      </w:r>
      <w:proofErr w:type="gramStart"/>
      <w:r w:rsidRPr="006E5E29">
        <w:rPr>
          <w:rFonts w:ascii="Consolas" w:hAnsi="Consolas"/>
          <w:color w:val="333333"/>
          <w:lang w:val="en-US"/>
        </w:rPr>
        <w:t>":[</w:t>
      </w:r>
      <w:proofErr w:type="gramEnd"/>
    </w:p>
    <w:p w14:paraId="5A624CB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{</w:t>
      </w:r>
    </w:p>
    <w:p w14:paraId="082606F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name":"notificationId",</w:t>
      </w:r>
    </w:p>
    <w:p w14:paraId="35E5D639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</w:t>
      </w:r>
      <w:r w:rsidRPr="006E5E29">
        <w:rPr>
          <w:rFonts w:ascii="Consolas" w:hAnsi="Consolas"/>
          <w:color w:val="333333"/>
        </w:rPr>
        <w:t>"valueString":"6747767376767" //Идентификатор уведомления о записи</w:t>
      </w:r>
    </w:p>
    <w:p w14:paraId="4D580DC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   }</w:t>
      </w:r>
    </w:p>
    <w:p w14:paraId="4615EA5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 xml:space="preserve">   ]</w:t>
      </w:r>
    </w:p>
    <w:p w14:paraId="51CC7515" w14:textId="77777777" w:rsidR="006E5E29" w:rsidRPr="00542675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</w:rPr>
        <w:t>}</w:t>
      </w:r>
    </w:p>
    <w:p w14:paraId="2BB4802B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46A5CDC8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61D45B87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2AC83D22" w14:textId="77777777" w:rsidR="00A52F08" w:rsidRDefault="00A52F08" w:rsidP="00A52F08">
      <w:pPr>
        <w:pStyle w:val="a4"/>
        <w:ind w:firstLine="0"/>
        <w:rPr>
          <w:rFonts w:ascii="Times New Roman" w:hAnsi="Times New Roman"/>
          <w:szCs w:val="24"/>
        </w:rPr>
      </w:pPr>
    </w:p>
    <w:p w14:paraId="5EDE1B30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{</w:t>
      </w:r>
    </w:p>
    <w:p w14:paraId="09C5F87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0ADA135A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6E5E29">
        <w:rPr>
          <w:rFonts w:ascii="Consolas" w:hAnsi="Consolas"/>
          <w:color w:val="333333"/>
          <w:lang w:val="en-US"/>
        </w:rPr>
        <w:t>":[</w:t>
      </w:r>
      <w:proofErr w:type="gramEnd"/>
    </w:p>
    <w:p w14:paraId="6B250B8E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{</w:t>
      </w:r>
    </w:p>
    <w:p w14:paraId="073938B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39411D7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code":"invalid",</w:t>
      </w:r>
    </w:p>
    <w:p w14:paraId="12135FE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6E5E29">
        <w:rPr>
          <w:rFonts w:ascii="Consolas" w:hAnsi="Consolas"/>
          <w:color w:val="333333"/>
          <w:lang w:val="en-US"/>
        </w:rPr>
        <w:t>":{</w:t>
      </w:r>
      <w:proofErr w:type="gramEnd"/>
    </w:p>
    <w:p w14:paraId="0C52F152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6E5E29">
        <w:rPr>
          <w:rFonts w:ascii="Consolas" w:hAnsi="Consolas"/>
          <w:color w:val="333333"/>
          <w:lang w:val="en-US"/>
        </w:rPr>
        <w:t>":[</w:t>
      </w:r>
      <w:proofErr w:type="gramEnd"/>
    </w:p>
    <w:p w14:paraId="6500867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{</w:t>
      </w:r>
    </w:p>
    <w:p w14:paraId="60328AF8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"system":"</w:t>
      </w:r>
      <w:proofErr w:type="gramStart"/>
      <w:r w:rsidRPr="006E5E29">
        <w:rPr>
          <w:rFonts w:ascii="Consolas" w:hAnsi="Consolas"/>
          <w:color w:val="333333"/>
          <w:lang w:val="en-US"/>
        </w:rPr>
        <w:t>urn:oid</w:t>
      </w:r>
      <w:proofErr w:type="gramEnd"/>
      <w:r w:rsidRPr="006E5E29">
        <w:rPr>
          <w:rFonts w:ascii="Consolas" w:hAnsi="Consolas"/>
          <w:color w:val="333333"/>
          <w:lang w:val="en-US"/>
        </w:rPr>
        <w:t>:1.2.643.2.69.1.1.1.166",</w:t>
      </w:r>
    </w:p>
    <w:p w14:paraId="0E0A37D8" w14:textId="77777777" w:rsidR="006E5E29" w:rsidRPr="00970B0E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6E5E29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16",</w:t>
      </w:r>
    </w:p>
    <w:p w14:paraId="390D149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lastRenderedPageBreak/>
        <w:t xml:space="preserve">                  </w:t>
      </w:r>
      <w:r w:rsidRPr="006E5E29">
        <w:rPr>
          <w:rFonts w:ascii="Consolas" w:hAnsi="Consolas"/>
          <w:color w:val="333333"/>
        </w:rPr>
        <w:t>"</w:t>
      </w:r>
      <w:r w:rsidRPr="006E5E29">
        <w:rPr>
          <w:rFonts w:ascii="Consolas" w:hAnsi="Consolas"/>
          <w:color w:val="333333"/>
          <w:lang w:val="en-US"/>
        </w:rPr>
        <w:t>display</w:t>
      </w:r>
      <w:r w:rsidRPr="006E5E29">
        <w:rPr>
          <w:rFonts w:ascii="Consolas" w:hAnsi="Consolas"/>
          <w:color w:val="333333"/>
        </w:rPr>
        <w:t>":"МИС медицинской организации передала некорректные данные"</w:t>
      </w:r>
    </w:p>
    <w:p w14:paraId="45DBA465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</w:rPr>
        <w:t xml:space="preserve">               </w:t>
      </w:r>
      <w:r w:rsidRPr="006E5E29">
        <w:rPr>
          <w:rFonts w:ascii="Consolas" w:hAnsi="Consolas"/>
          <w:color w:val="333333"/>
          <w:lang w:val="en-US"/>
        </w:rPr>
        <w:t>}</w:t>
      </w:r>
    </w:p>
    <w:p w14:paraId="163E91BB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   ]</w:t>
      </w:r>
    </w:p>
    <w:p w14:paraId="79698101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   }</w:t>
      </w:r>
    </w:p>
    <w:p w14:paraId="5F870DE7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   }</w:t>
      </w:r>
    </w:p>
    <w:p w14:paraId="5B2D5193" w14:textId="77777777" w:rsidR="006E5E29" w:rsidRP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 xml:space="preserve">   ]</w:t>
      </w:r>
    </w:p>
    <w:p w14:paraId="749F5B80" w14:textId="77777777" w:rsidR="006E5E29" w:rsidRDefault="006E5E29" w:rsidP="006E5E29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6E5E29">
        <w:rPr>
          <w:rFonts w:ascii="Consolas" w:hAnsi="Consolas"/>
          <w:color w:val="333333"/>
          <w:lang w:val="en-US"/>
        </w:rPr>
        <w:t>}</w:t>
      </w:r>
    </w:p>
    <w:p w14:paraId="20863B4F" w14:textId="77777777" w:rsidR="00BA6289" w:rsidRDefault="00BA6289" w:rsidP="00AE5C60">
      <w:pPr>
        <w:pStyle w:val="a9"/>
        <w:jc w:val="center"/>
      </w:pPr>
    </w:p>
    <w:p w14:paraId="589DF846" w14:textId="77777777" w:rsidR="00FD74F4" w:rsidRPr="008A5E0B" w:rsidRDefault="00CC0D35" w:rsidP="00FD74F4">
      <w:pPr>
        <w:pStyle w:val="2"/>
        <w:numPr>
          <w:ilvl w:val="1"/>
          <w:numId w:val="6"/>
        </w:numPr>
      </w:pPr>
      <w:bookmarkStart w:id="135" w:name="_Toc118391396"/>
      <w:r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Pr="00C107E0">
        <w:t>($changenotification)</w:t>
      </w:r>
      <w:bookmarkEnd w:id="135"/>
    </w:p>
    <w:p w14:paraId="3F4A8692" w14:textId="77777777" w:rsidR="00C107E0" w:rsidRDefault="00FD74F4" w:rsidP="00FD74F4">
      <w:pPr>
        <w:pStyle w:val="a9"/>
      </w:pPr>
      <w:r w:rsidRPr="008E1086">
        <w:t xml:space="preserve">Данный метод предназначен для передачи в </w:t>
      </w:r>
      <w:r>
        <w:t>СЗПВ</w:t>
      </w:r>
      <w:r w:rsidRPr="008E1086">
        <w:t xml:space="preserve"> </w:t>
      </w:r>
      <w:proofErr w:type="gramStart"/>
      <w:r w:rsidR="00C107E0">
        <w:t>изменений</w:t>
      </w:r>
      <w:proofErr w:type="gramEnd"/>
      <w:r w:rsidR="00C107E0">
        <w:t xml:space="preserve"> ранее переданных методом </w:t>
      </w:r>
      <w:r w:rsidR="00C107E0" w:rsidRPr="00C93124">
        <w:t>$notify</w:t>
      </w:r>
      <w:r w:rsidR="00C107E0">
        <w:t xml:space="preserve"> фактов записи </w:t>
      </w:r>
      <w:r w:rsidR="00A2319A">
        <w:t xml:space="preserve">по диспансерному наблюдению </w:t>
      </w:r>
      <w:r w:rsidR="00C107E0">
        <w:t xml:space="preserve">(например, изменился статус записи </w:t>
      </w:r>
      <w:r w:rsidR="00A2319A">
        <w:t>по диспансерному наблюдению</w:t>
      </w:r>
      <w:r w:rsidR="00C107E0">
        <w:t>).</w:t>
      </w:r>
    </w:p>
    <w:p w14:paraId="29197385" w14:textId="77777777" w:rsidR="00C107E0" w:rsidRPr="008E1086" w:rsidRDefault="00C107E0" w:rsidP="00C107E0">
      <w:pPr>
        <w:pStyle w:val="a9"/>
      </w:pPr>
      <w:r>
        <w:t xml:space="preserve">Предполагается следующий сценарий </w:t>
      </w:r>
      <w:r w:rsidRPr="008E1086">
        <w:t>использования метода</w:t>
      </w:r>
      <w:r>
        <w:t xml:space="preserve"> «</w:t>
      </w:r>
      <w:r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Pr="00C107E0">
        <w:t>($changenotification)</w:t>
      </w:r>
      <w:r>
        <w:t>»</w:t>
      </w:r>
      <w:r w:rsidRPr="008E1086">
        <w:t>:</w:t>
      </w:r>
    </w:p>
    <w:p w14:paraId="50717F0C" w14:textId="77777777" w:rsidR="00C107E0" w:rsidRDefault="00C107E0" w:rsidP="003F13AF">
      <w:pPr>
        <w:pStyle w:val="a9"/>
        <w:numPr>
          <w:ilvl w:val="0"/>
          <w:numId w:val="39"/>
        </w:numPr>
      </w:pPr>
      <w:r>
        <w:t>МИС МО передает сведения в СЗПВ</w:t>
      </w:r>
      <w:r w:rsidDel="00DE7160">
        <w:t xml:space="preserve"> </w:t>
      </w:r>
      <w:r>
        <w:t xml:space="preserve">обо всех записях </w:t>
      </w:r>
      <w:r w:rsidR="00A2319A">
        <w:t xml:space="preserve">по диспансерному наблюдению </w:t>
      </w:r>
      <w:r>
        <w:t xml:space="preserve">путем вызова метода </w:t>
      </w:r>
      <w:r w:rsidRPr="00C93124">
        <w:t>$notify</w:t>
      </w:r>
      <w:r>
        <w:t xml:space="preserve"> для каждой записи.</w:t>
      </w:r>
    </w:p>
    <w:p w14:paraId="2D23BF02" w14:textId="77777777" w:rsidR="00C107E0" w:rsidRDefault="00C107E0" w:rsidP="003F13AF">
      <w:pPr>
        <w:pStyle w:val="a9"/>
        <w:numPr>
          <w:ilvl w:val="0"/>
          <w:numId w:val="39"/>
        </w:numPr>
      </w:pPr>
      <w:r>
        <w:t xml:space="preserve">СЗПВ присваивает идентификатор уведомлению и возвращает его в ответе метода </w:t>
      </w:r>
      <w:r w:rsidRPr="00C93124">
        <w:t>$notify</w:t>
      </w:r>
      <w:r>
        <w:t>.</w:t>
      </w:r>
    </w:p>
    <w:p w14:paraId="4F638CC9" w14:textId="77777777" w:rsidR="00C107E0" w:rsidRDefault="00C107E0" w:rsidP="003F13AF">
      <w:pPr>
        <w:pStyle w:val="a9"/>
        <w:numPr>
          <w:ilvl w:val="0"/>
          <w:numId w:val="39"/>
        </w:numPr>
      </w:pPr>
      <w:r>
        <w:t>МИС МО сохраняет полученный идентификатор уведомления для последующего использования.</w:t>
      </w:r>
    </w:p>
    <w:p w14:paraId="391CEBCA" w14:textId="77777777" w:rsidR="00C107E0" w:rsidRDefault="00C107E0" w:rsidP="003F13AF">
      <w:pPr>
        <w:pStyle w:val="a9"/>
        <w:numPr>
          <w:ilvl w:val="0"/>
          <w:numId w:val="39"/>
        </w:numPr>
      </w:pPr>
      <w:r>
        <w:t xml:space="preserve">После того, как произошло изменение записи </w:t>
      </w:r>
      <w:r w:rsidR="00A2319A">
        <w:t>по диспансерному наблюдению</w:t>
      </w:r>
      <w:r>
        <w:t xml:space="preserve">, МИС МО передает обновлённые сведения о записи по уже известному идентификатору уведомления путем вызова метода </w:t>
      </w:r>
      <w:r w:rsidRPr="00C107E0">
        <w:t>$changenotification</w:t>
      </w:r>
      <w:r>
        <w:t xml:space="preserve"> для каждой записи.</w:t>
      </w:r>
    </w:p>
    <w:p w14:paraId="258E6606" w14:textId="77777777" w:rsidR="00FD74F4" w:rsidRDefault="00FD74F4" w:rsidP="002B01B9">
      <w:pPr>
        <w:pStyle w:val="a9"/>
      </w:pPr>
      <w:r w:rsidRPr="000F4375">
        <w:lastRenderedPageBreak/>
        <w:t xml:space="preserve">Для </w:t>
      </w:r>
      <w:r>
        <w:t>вызова метода</w:t>
      </w:r>
      <w:r w:rsidRPr="000F4375">
        <w:t xml:space="preserve"> необходимо указывать URL в формате </w:t>
      </w:r>
      <w:r w:rsidR="002B01B9" w:rsidRPr="000F4375">
        <w:t>[base]/</w:t>
      </w:r>
      <w:r w:rsidR="002B01B9">
        <w:rPr>
          <w:lang w:val="en-US"/>
        </w:rPr>
        <w:t>api</w:t>
      </w:r>
      <w:r w:rsidR="002B01B9">
        <w:t>/</w:t>
      </w:r>
      <w:r w:rsidR="002B01B9" w:rsidRPr="000F4375">
        <w:t>appointment/</w:t>
      </w:r>
      <w:r w:rsidR="00CA6BFC" w:rsidRPr="00CA6BFC">
        <w:t>dispensaryobservation</w:t>
      </w:r>
      <w:r w:rsidR="002B01B9" w:rsidRPr="000F4375">
        <w:t>/fhir/$</w:t>
      </w:r>
      <w:r w:rsidR="002B01B9" w:rsidRPr="002B01B9">
        <w:t>changenotification</w:t>
      </w:r>
      <w:r w:rsidR="002B01B9" w:rsidRPr="000F4375">
        <w:t>.</w:t>
      </w:r>
    </w:p>
    <w:p w14:paraId="62ECAC26" w14:textId="77777777" w:rsidR="00FD74F4" w:rsidRDefault="00FD74F4" w:rsidP="00FD74F4">
      <w:pPr>
        <w:pStyle w:val="a9"/>
      </w:pPr>
      <w:r>
        <w:t xml:space="preserve">Подробное описание используемой в данном методе возможности </w:t>
      </w:r>
      <w:r w:rsidRPr="000F4375">
        <w:t xml:space="preserve">Custom Operation </w:t>
      </w:r>
      <w:r>
        <w:t xml:space="preserve">в рамках </w:t>
      </w:r>
      <w:r>
        <w:rPr>
          <w:lang w:val="en-US"/>
        </w:rPr>
        <w:t>FHIR</w:t>
      </w:r>
      <w:r>
        <w:t xml:space="preserve"> приведено по следующей ссылке:</w:t>
      </w:r>
      <w:r w:rsidRPr="000F4375">
        <w:t xml:space="preserve"> </w:t>
      </w:r>
      <w:hyperlink r:id="rId42" w:history="1">
        <w:r w:rsidRPr="000F4375">
          <w:rPr>
            <w:rStyle w:val="afff4"/>
            <w:lang w:val="en-US"/>
          </w:rPr>
          <w:t>http</w:t>
        </w:r>
        <w:r w:rsidRPr="000F4375">
          <w:rPr>
            <w:rStyle w:val="afff4"/>
          </w:rPr>
          <w:t>://</w:t>
        </w:r>
        <w:r w:rsidRPr="000F4375">
          <w:rPr>
            <w:rStyle w:val="afff4"/>
            <w:lang w:val="en-US"/>
          </w:rPr>
          <w:t>fhir</w:t>
        </w:r>
        <w:r w:rsidRPr="000F4375">
          <w:rPr>
            <w:rStyle w:val="afff4"/>
          </w:rPr>
          <w:t>-</w:t>
        </w:r>
        <w:r w:rsidRPr="000F4375">
          <w:rPr>
            <w:rStyle w:val="afff4"/>
            <w:lang w:val="en-US"/>
          </w:rPr>
          <w:t>ru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github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io</w:t>
        </w:r>
        <w:r w:rsidRPr="000F4375">
          <w:rPr>
            <w:rStyle w:val="afff4"/>
          </w:rPr>
          <w:t>/</w:t>
        </w:r>
        <w:r w:rsidRPr="000F4375">
          <w:rPr>
            <w:rStyle w:val="afff4"/>
            <w:lang w:val="en-US"/>
          </w:rPr>
          <w:t>operations</w:t>
        </w:r>
        <w:r w:rsidRPr="000F4375">
          <w:rPr>
            <w:rStyle w:val="afff4"/>
          </w:rPr>
          <w:t>.</w:t>
        </w:r>
        <w:r w:rsidRPr="000F4375">
          <w:rPr>
            <w:rStyle w:val="afff4"/>
            <w:lang w:val="en-US"/>
          </w:rPr>
          <w:t>html</w:t>
        </w:r>
      </w:hyperlink>
    </w:p>
    <w:p w14:paraId="2C9521F2" w14:textId="77777777" w:rsidR="00FD74F4" w:rsidRDefault="00FD74F4" w:rsidP="00FD74F4">
      <w:pPr>
        <w:pStyle w:val="a9"/>
      </w:pPr>
      <w:r w:rsidRPr="000C6DEF">
        <w:t xml:space="preserve">На </w:t>
      </w:r>
      <w:r w:rsidR="00C107E0">
        <w:fldChar w:fldCharType="begin"/>
      </w:r>
      <w:r w:rsidR="00C107E0">
        <w:instrText xml:space="preserve"> REF _Ref48066812 \h  \* MERGEFORMAT </w:instrText>
      </w:r>
      <w:r w:rsidR="00C107E0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6</w:t>
      </w:r>
      <w:r w:rsidR="00C107E0">
        <w:fldChar w:fldCharType="end"/>
      </w:r>
      <w:r w:rsidR="00C107E0">
        <w:t xml:space="preserve"> </w:t>
      </w:r>
      <w:r w:rsidRPr="000C6DEF">
        <w:t>представлена схема информационного взаимодействия в рамках метода «</w:t>
      </w:r>
      <w:r w:rsidR="00542675"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="00542675" w:rsidRPr="00C107E0">
        <w:t>($changenotification)</w:t>
      </w:r>
      <w:r w:rsidRPr="000C6DEF">
        <w:t>».</w:t>
      </w:r>
    </w:p>
    <w:p w14:paraId="70440938" w14:textId="77777777" w:rsidR="00FD74F4" w:rsidRPr="002E6C0F" w:rsidRDefault="003B6DEF" w:rsidP="00FD74F4">
      <w:pPr>
        <w:tabs>
          <w:tab w:val="left" w:pos="6420"/>
        </w:tabs>
        <w:rPr>
          <w:sz w:val="24"/>
          <w:szCs w:val="24"/>
        </w:rPr>
      </w:pPr>
      <w:r>
        <w:object w:dxaOrig="10471" w:dyaOrig="4905" w14:anchorId="7420A3D8">
          <v:shape id="_x0000_i1032" type="#_x0000_t75" style="width:467.25pt;height:219pt" o:ole="">
            <v:imagedata r:id="rId43" o:title=""/>
          </v:shape>
          <o:OLEObject Type="Embed" ProgID="Visio.Drawing.15" ShapeID="_x0000_i1032" DrawAspect="Content" ObjectID="_1729609470" r:id="rId44"/>
        </w:object>
      </w:r>
      <w:r w:rsidR="00FD74F4">
        <w:rPr>
          <w:sz w:val="24"/>
          <w:szCs w:val="24"/>
        </w:rPr>
        <w:tab/>
      </w:r>
    </w:p>
    <w:p w14:paraId="7D228E0B" w14:textId="77777777" w:rsidR="00FD74F4" w:rsidRPr="000C6DEF" w:rsidRDefault="00FD74F4" w:rsidP="00FD74F4">
      <w:pPr>
        <w:jc w:val="center"/>
      </w:pPr>
      <w:bookmarkStart w:id="136" w:name="_Ref4806681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13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107E0" w:rsidRPr="00C107E0">
        <w:rPr>
          <w:b/>
          <w:sz w:val="24"/>
          <w:szCs w:val="24"/>
        </w:rPr>
        <w:t xml:space="preserve">Уведомление об изменении записи </w:t>
      </w:r>
      <w:r w:rsidR="00A2319A" w:rsidRPr="00A2319A">
        <w:rPr>
          <w:b/>
          <w:sz w:val="24"/>
          <w:szCs w:val="24"/>
        </w:rPr>
        <w:t>по диспансерному наблюдению</w:t>
      </w:r>
      <w:r w:rsidR="00A2319A">
        <w:t xml:space="preserve"> </w:t>
      </w:r>
      <w:r w:rsidR="00C107E0" w:rsidRPr="00C107E0">
        <w:rPr>
          <w:b/>
          <w:sz w:val="24"/>
          <w:szCs w:val="24"/>
        </w:rPr>
        <w:t>($changenotification)</w:t>
      </w:r>
      <w:r w:rsidRPr="000C6DEF">
        <w:rPr>
          <w:b/>
          <w:sz w:val="24"/>
          <w:szCs w:val="24"/>
        </w:rPr>
        <w:t>»</w:t>
      </w:r>
    </w:p>
    <w:p w14:paraId="31B040FF" w14:textId="77777777" w:rsidR="00C107E0" w:rsidRDefault="00C107E0" w:rsidP="00FD74F4">
      <w:pPr>
        <w:pStyle w:val="a9"/>
      </w:pPr>
    </w:p>
    <w:p w14:paraId="51BA39FF" w14:textId="77777777" w:rsidR="00FD74F4" w:rsidRPr="00993643" w:rsidRDefault="00FD74F4" w:rsidP="00FD74F4">
      <w:pPr>
        <w:pStyle w:val="a9"/>
      </w:pPr>
      <w:r w:rsidRPr="00993643">
        <w:t>Описание схемы:</w:t>
      </w:r>
    </w:p>
    <w:p w14:paraId="704FD0CA" w14:textId="77777777" w:rsidR="00FD74F4" w:rsidRPr="006932AD" w:rsidRDefault="00FD74F4" w:rsidP="003F13AF">
      <w:pPr>
        <w:pStyle w:val="a9"/>
        <w:numPr>
          <w:ilvl w:val="0"/>
          <w:numId w:val="40"/>
        </w:numPr>
        <w:ind w:left="0" w:firstLine="567"/>
      </w:pPr>
      <w:r w:rsidRPr="00993643">
        <w:t>Целевое ЛПУ</w:t>
      </w:r>
      <w:r>
        <w:t xml:space="preserve"> </w:t>
      </w:r>
      <w:r w:rsidRPr="00993643">
        <w:t>отправляет запрос метода «</w:t>
      </w:r>
      <w:r w:rsidR="00542675"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="00542675" w:rsidRPr="00C107E0">
        <w:t>($changenotification)</w:t>
      </w:r>
      <w:r w:rsidRPr="00993643">
        <w:t xml:space="preserve">» в </w:t>
      </w:r>
      <w:r>
        <w:t>СЗПВ</w:t>
      </w:r>
      <w:r w:rsidRPr="00993643">
        <w:t xml:space="preserve">. </w:t>
      </w:r>
      <w:r w:rsidRPr="00FE252A">
        <w:t xml:space="preserve">Состав </w:t>
      </w:r>
      <w:r w:rsidR="00542675" w:rsidRPr="00993643">
        <w:t>параметров запроса</w:t>
      </w:r>
      <w:r w:rsidR="00542675" w:rsidRPr="00FE252A">
        <w:t xml:space="preserve"> </w:t>
      </w:r>
      <w:r w:rsidRPr="00FE252A">
        <w:t xml:space="preserve">метода представлен в </w:t>
      </w:r>
      <w:r w:rsidRPr="00542675">
        <w:t xml:space="preserve">разделе </w:t>
      </w:r>
      <w:r w:rsidR="00542675" w:rsidRPr="00542675">
        <w:fldChar w:fldCharType="begin"/>
      </w:r>
      <w:r w:rsidR="00542675" w:rsidRPr="00542675">
        <w:instrText xml:space="preserve"> REF _Ref48120813 \n \h </w:instrText>
      </w:r>
      <w:r w:rsidR="00542675">
        <w:instrText xml:space="preserve"> \* MERGEFORMAT </w:instrText>
      </w:r>
      <w:r w:rsidR="00542675" w:rsidRPr="00542675">
        <w:fldChar w:fldCharType="separate"/>
      </w:r>
      <w:r w:rsidR="007B2C57">
        <w:t>4.8.1</w:t>
      </w:r>
      <w:r w:rsidR="00542675" w:rsidRPr="00542675">
        <w:fldChar w:fldCharType="end"/>
      </w:r>
      <w:r w:rsidR="00542675" w:rsidRPr="00542675">
        <w:t>.</w:t>
      </w:r>
    </w:p>
    <w:p w14:paraId="4109B777" w14:textId="77777777" w:rsidR="00FD74F4" w:rsidRPr="00993643" w:rsidRDefault="00FD74F4" w:rsidP="003F13AF">
      <w:pPr>
        <w:pStyle w:val="a9"/>
        <w:numPr>
          <w:ilvl w:val="0"/>
          <w:numId w:val="40"/>
        </w:numPr>
        <w:ind w:left="0" w:firstLine="567"/>
      </w:pPr>
      <w:r>
        <w:lastRenderedPageBreak/>
        <w:t>СЗПВ</w:t>
      </w:r>
      <w:r w:rsidRPr="006932AD">
        <w:t xml:space="preserve"> </w:t>
      </w:r>
      <w:r w:rsidRPr="00993643">
        <w:t>передает ответ метода «</w:t>
      </w:r>
      <w:r w:rsidR="00542675" w:rsidRPr="00C107E0">
        <w:t xml:space="preserve">Уведомление об изменении записи </w:t>
      </w:r>
      <w:r w:rsidR="00A2319A">
        <w:t xml:space="preserve">по диспансерному наблюдению </w:t>
      </w:r>
      <w:r w:rsidR="00542675" w:rsidRPr="00C107E0">
        <w:t>($changenotification)</w:t>
      </w:r>
      <w:r w:rsidRPr="00993643">
        <w:t>» в</w:t>
      </w:r>
      <w:r w:rsidRPr="00FE252A">
        <w:t xml:space="preserve"> целевое ЛПУ</w:t>
      </w:r>
      <w:r w:rsidRPr="00993643">
        <w:t>.</w:t>
      </w:r>
      <w:r>
        <w:t xml:space="preserve"> </w:t>
      </w:r>
      <w:r w:rsidRPr="00FE252A">
        <w:t xml:space="preserve">Состав параметров </w:t>
      </w:r>
      <w:r>
        <w:t>ответа</w:t>
      </w:r>
      <w:r w:rsidR="00542675">
        <w:t xml:space="preserve"> метода</w:t>
      </w:r>
      <w:r w:rsidRPr="00FE252A">
        <w:t xml:space="preserve"> </w:t>
      </w:r>
      <w:r w:rsidRPr="00C1136A">
        <w:t xml:space="preserve">представлен в </w:t>
      </w:r>
      <w:r w:rsidR="00C1136A" w:rsidRPr="00C1136A">
        <w:t xml:space="preserve">разделе </w:t>
      </w:r>
      <w:r w:rsidR="00C1136A" w:rsidRPr="00C1136A">
        <w:fldChar w:fldCharType="begin"/>
      </w:r>
      <w:r w:rsidR="00C1136A" w:rsidRPr="00C1136A">
        <w:instrText xml:space="preserve"> REF _Ref48122103 \n \h </w:instrText>
      </w:r>
      <w:r w:rsidR="00C1136A">
        <w:instrText xml:space="preserve"> \* MERGEFORMAT </w:instrText>
      </w:r>
      <w:r w:rsidR="00C1136A" w:rsidRPr="00C1136A">
        <w:fldChar w:fldCharType="separate"/>
      </w:r>
      <w:r w:rsidR="007B2C57">
        <w:t>4.8.2</w:t>
      </w:r>
      <w:r w:rsidR="00C1136A" w:rsidRPr="00C1136A">
        <w:fldChar w:fldCharType="end"/>
      </w:r>
      <w:r w:rsidR="00C1136A" w:rsidRPr="00C1136A">
        <w:t>.</w:t>
      </w:r>
    </w:p>
    <w:p w14:paraId="2CD0213B" w14:textId="77777777" w:rsidR="00FD74F4" w:rsidRDefault="00FD74F4" w:rsidP="00FD74F4">
      <w:pPr>
        <w:pStyle w:val="30"/>
        <w:numPr>
          <w:ilvl w:val="2"/>
          <w:numId w:val="6"/>
        </w:numPr>
      </w:pPr>
      <w:bookmarkStart w:id="137" w:name="_Ref48120813"/>
      <w:bookmarkStart w:id="138" w:name="_Toc118391397"/>
      <w:r>
        <w:t>Описание параметров запроса</w:t>
      </w:r>
      <w:bookmarkEnd w:id="137"/>
      <w:bookmarkEnd w:id="138"/>
    </w:p>
    <w:p w14:paraId="47979579" w14:textId="77777777" w:rsidR="00FD74F4" w:rsidRDefault="00FD74F4" w:rsidP="00FD74F4">
      <w:pPr>
        <w:pStyle w:val="a9"/>
      </w:pPr>
      <w:r>
        <w:t>В запросе метода от целевой МО передается информация</w:t>
      </w:r>
      <w:r w:rsidRPr="00DB198E">
        <w:t xml:space="preserve"> </w:t>
      </w:r>
      <w:r>
        <w:t xml:space="preserve">о ресурсах, описывающих факт </w:t>
      </w:r>
      <w:r w:rsidR="00A2319A">
        <w:t xml:space="preserve">по диспансерному наблюдению </w:t>
      </w:r>
      <w:r w:rsidR="00542675">
        <w:t>(включая изменённую информацию)</w:t>
      </w:r>
      <w:r>
        <w:t xml:space="preserve">, в формате </w:t>
      </w:r>
      <w:r>
        <w:rPr>
          <w:lang w:val="en-US"/>
        </w:rPr>
        <w:t>Bundle</w:t>
      </w:r>
      <w:r w:rsidRPr="00DB198E">
        <w:t xml:space="preserve"> </w:t>
      </w:r>
      <w:r>
        <w:t xml:space="preserve">типа </w:t>
      </w:r>
      <w:r w:rsidRPr="006932AD">
        <w:t>transaction</w:t>
      </w:r>
      <w:r>
        <w:t xml:space="preserve">. </w:t>
      </w:r>
      <w:r>
        <w:rPr>
          <w:lang w:val="en-US"/>
        </w:rPr>
        <w:t>FHIR</w:t>
      </w:r>
      <w:r w:rsidRPr="005E5E31">
        <w:t>-</w:t>
      </w:r>
      <w:r>
        <w:t xml:space="preserve">ресурс </w:t>
      </w:r>
      <w:r w:rsidRPr="00DB198E">
        <w:t>Bundle используется для передачи набора ресурсов.</w:t>
      </w:r>
    </w:p>
    <w:p w14:paraId="1D4E0FE9" w14:textId="77777777" w:rsidR="00FD74F4" w:rsidRPr="00450261" w:rsidRDefault="00FD74F4" w:rsidP="00FD74F4">
      <w:pPr>
        <w:pStyle w:val="a9"/>
      </w:pPr>
      <w:r>
        <w:t xml:space="preserve">Все переданные ресурсы, кроме </w:t>
      </w:r>
      <w:r w:rsidRPr="0064773E">
        <w:t>Patient</w:t>
      </w:r>
      <w:r>
        <w:t xml:space="preserve"> и </w:t>
      </w:r>
      <w:r w:rsidRPr="00FE297A">
        <w:t>Organization</w:t>
      </w:r>
      <w:r>
        <w:t xml:space="preserve"> (как ресурс, описывающий участника информационного обмена, осуществившего запись на приём),</w:t>
      </w:r>
      <w:r w:rsidRPr="00AC0E60">
        <w:t xml:space="preserve"> </w:t>
      </w:r>
      <w:r>
        <w:t xml:space="preserve">должны быть связаны либо с ресурсом </w:t>
      </w:r>
      <w:r w:rsidRPr="0064773E">
        <w:t>Schedule</w:t>
      </w:r>
      <w:r>
        <w:t xml:space="preserve">, либо с ресурсом, связанным с ресурсом </w:t>
      </w:r>
      <w:r w:rsidRPr="0064773E">
        <w:t>Schedule</w:t>
      </w:r>
      <w:r w:rsidRPr="00AC0E60">
        <w:t>.</w:t>
      </w:r>
      <w:r w:rsidRPr="00450261">
        <w:t xml:space="preserve"> </w:t>
      </w:r>
      <w:r>
        <w:t xml:space="preserve">Под ресурсом, связанным с ресурсом </w:t>
      </w:r>
      <w:r w:rsidRPr="0064773E">
        <w:t>Schedule</w:t>
      </w:r>
      <w:r>
        <w:t>,</w:t>
      </w:r>
      <w:r w:rsidRPr="00450261">
        <w:t xml:space="preserve"> </w:t>
      </w:r>
      <w:r>
        <w:t xml:space="preserve">подразумеваются ресурсы, которые либо имеют ссылку на ресурс </w:t>
      </w:r>
      <w:r w:rsidRPr="0064773E">
        <w:t>Schedule</w:t>
      </w:r>
      <w:r>
        <w:t xml:space="preserve">, либо в ресурсе </w:t>
      </w:r>
      <w:r w:rsidRPr="0064773E">
        <w:t>Schedule</w:t>
      </w:r>
      <w:r w:rsidRPr="00450261">
        <w:t xml:space="preserve"> </w:t>
      </w:r>
      <w:r>
        <w:t>имеется ссылка на передаваемый ресурс.</w:t>
      </w:r>
    </w:p>
    <w:p w14:paraId="56C52606" w14:textId="77777777" w:rsidR="00FD74F4" w:rsidRDefault="00FD74F4" w:rsidP="00FD74F4">
      <w:pPr>
        <w:pStyle w:val="a9"/>
      </w:pPr>
      <w:r>
        <w:t xml:space="preserve">В случае, если в ресурсе передаётся ссылка на другой ресурс (кроме </w:t>
      </w:r>
      <w:r>
        <w:rPr>
          <w:lang w:val="en-US"/>
        </w:rPr>
        <w:t>Organization</w:t>
      </w:r>
      <w:r>
        <w:t xml:space="preserve"> как ресурс, описывающий целевую МО), то данный ресурс должен присутствовать в передаваемом </w:t>
      </w:r>
      <w:r>
        <w:rPr>
          <w:lang w:val="en-US"/>
        </w:rPr>
        <w:t>Bundle</w:t>
      </w:r>
      <w:r w:rsidRPr="001F0554">
        <w:t>.</w:t>
      </w:r>
    </w:p>
    <w:p w14:paraId="64509FDA" w14:textId="77777777" w:rsidR="000236FC" w:rsidRDefault="000236FC" w:rsidP="000236FC">
      <w:pPr>
        <w:pStyle w:val="a9"/>
      </w:pPr>
      <w:r>
        <w:t xml:space="preserve">В рамках </w:t>
      </w:r>
      <w:r>
        <w:rPr>
          <w:lang w:val="en-US"/>
        </w:rPr>
        <w:t>Bundle</w:t>
      </w:r>
      <w:r>
        <w:t xml:space="preserve"> для каждого ресурса необходимо передавать параметр </w:t>
      </w:r>
      <w:r>
        <w:rPr>
          <w:lang w:val="en-US"/>
        </w:rPr>
        <w:t>fullUrl</w:t>
      </w:r>
      <w:r>
        <w:t xml:space="preserve"> в следующем формате:</w:t>
      </w:r>
    </w:p>
    <w:p w14:paraId="041148B6" w14:textId="77777777" w:rsidR="000236FC" w:rsidRPr="00786786" w:rsidRDefault="000236FC" w:rsidP="000236F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6786">
        <w:rPr>
          <w:rFonts w:ascii="Consolas" w:hAnsi="Consolas"/>
          <w:color w:val="333333"/>
        </w:rPr>
        <w:t>"</w:t>
      </w:r>
      <w:r w:rsidRPr="00786786">
        <w:rPr>
          <w:rFonts w:ascii="Consolas" w:hAnsi="Consolas"/>
          <w:color w:val="333333"/>
          <w:lang w:val="en-US"/>
        </w:rPr>
        <w:t>fullUrl</w:t>
      </w:r>
      <w:r w:rsidRPr="00786786">
        <w:rPr>
          <w:rFonts w:ascii="Consolas" w:hAnsi="Consolas"/>
          <w:color w:val="333333"/>
        </w:rPr>
        <w:t>": "[Тип ресурса]</w:t>
      </w:r>
      <w:proofErr w:type="gramStart"/>
      <w:r w:rsidRPr="00786786">
        <w:rPr>
          <w:rFonts w:ascii="Consolas" w:hAnsi="Consolas"/>
          <w:color w:val="333333"/>
        </w:rPr>
        <w:t>/[</w:t>
      </w:r>
      <w:proofErr w:type="gramEnd"/>
      <w:r w:rsidRPr="00786786">
        <w:rPr>
          <w:rFonts w:ascii="Consolas" w:hAnsi="Consolas"/>
          <w:color w:val="333333"/>
          <w:lang w:val="en-US"/>
        </w:rPr>
        <w:t>id</w:t>
      </w:r>
      <w:r w:rsidRPr="00786786">
        <w:rPr>
          <w:rFonts w:ascii="Consolas" w:hAnsi="Consolas"/>
          <w:color w:val="333333"/>
        </w:rPr>
        <w:t xml:space="preserve"> ресурса]"</w:t>
      </w:r>
    </w:p>
    <w:p w14:paraId="261F31C8" w14:textId="77777777" w:rsidR="000236FC" w:rsidRDefault="000236FC" w:rsidP="000236FC">
      <w:pPr>
        <w:pStyle w:val="a9"/>
        <w:rPr>
          <w:lang w:val="en-US"/>
        </w:rPr>
      </w:pPr>
      <w:r>
        <w:t>например</w:t>
      </w:r>
      <w:r w:rsidRPr="00786786">
        <w:rPr>
          <w:lang w:val="en-US"/>
        </w:rPr>
        <w:t>, "fullUrl": "Schedule/31f34a1f-2984-43cc-b2c1-33cd077370de".</w:t>
      </w:r>
    </w:p>
    <w:p w14:paraId="15C579F6" w14:textId="77777777" w:rsidR="000236FC" w:rsidRDefault="000236FC" w:rsidP="000236FC">
      <w:pPr>
        <w:pStyle w:val="a9"/>
      </w:pPr>
      <w:r>
        <w:t xml:space="preserve">В рамках ресурса </w:t>
      </w:r>
      <w:r>
        <w:rPr>
          <w:lang w:val="en-US"/>
        </w:rPr>
        <w:t>Bundle</w:t>
      </w:r>
      <w:r>
        <w:t xml:space="preserve"> необходимо передавать параметр </w:t>
      </w:r>
      <w:r w:rsidRPr="00D74238">
        <w:t>id</w:t>
      </w:r>
      <w:r>
        <w:t xml:space="preserve"> с наполнением полученного ранее идентификатора уведомления о записи посредством метода </w:t>
      </w:r>
      <w:r w:rsidRPr="000C6DEF">
        <w:t>«</w:t>
      </w:r>
      <w:r w:rsidRPr="00823B9F">
        <w:t>Уведомление о факте записи на при</w:t>
      </w:r>
      <w:r>
        <w:t>ё</w:t>
      </w:r>
      <w:r w:rsidRPr="00823B9F">
        <w:t>м</w:t>
      </w:r>
      <w:r>
        <w:t xml:space="preserve"> по направлению</w:t>
      </w:r>
      <w:r w:rsidRPr="00823B9F">
        <w:t xml:space="preserve"> ($notify)</w:t>
      </w:r>
      <w:r w:rsidRPr="000C6DEF">
        <w:t>»</w:t>
      </w:r>
      <w:r>
        <w:t xml:space="preserve"> (выходной параметр «</w:t>
      </w:r>
      <w:r w:rsidRPr="00D74238">
        <w:t>notificationId</w:t>
      </w:r>
      <w:r>
        <w:t>»).</w:t>
      </w:r>
    </w:p>
    <w:p w14:paraId="53E47D9A" w14:textId="77777777" w:rsidR="00FD74F4" w:rsidRDefault="00FD74F4" w:rsidP="00FD74F4">
      <w:pPr>
        <w:pStyle w:val="a9"/>
      </w:pPr>
      <w:r w:rsidRPr="00DB198E">
        <w:lastRenderedPageBreak/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медицинский работник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0896 \h  \* MERGEFORMAT </w:instrText>
      </w:r>
      <w:r w:rsidR="00542675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2</w:t>
      </w:r>
      <w:r w:rsidR="00542675">
        <w:fldChar w:fldCharType="end"/>
      </w:r>
      <w:r w:rsidRPr="00DB198E">
        <w:t>.</w:t>
      </w:r>
    </w:p>
    <w:p w14:paraId="7FB34F5D" w14:textId="77777777" w:rsidR="00FD74F4" w:rsidRPr="00FE297A" w:rsidRDefault="00FD74F4" w:rsidP="00FD74F4">
      <w:pPr>
        <w:pStyle w:val="aff"/>
        <w:ind w:left="0"/>
        <w:jc w:val="left"/>
        <w:rPr>
          <w:sz w:val="24"/>
        </w:rPr>
      </w:pPr>
      <w:bookmarkStart w:id="139" w:name="_Ref4812089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39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медицинский работник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14:paraId="537D598D" w14:textId="77777777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CF89B7F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8722298" w14:textId="77777777"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1DA5D153" w14:textId="77777777"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D5C2827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14:paraId="1E6C3F79" w14:textId="77777777" w:rsidTr="00FD74F4">
        <w:tc>
          <w:tcPr>
            <w:tcW w:w="562" w:type="dxa"/>
          </w:tcPr>
          <w:p w14:paraId="0AE159F5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44B66B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2116D302" w14:textId="77777777"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03A9A6AF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14:paraId="2726E2F0" w14:textId="77777777" w:rsidTr="00FD74F4">
        <w:tc>
          <w:tcPr>
            <w:tcW w:w="562" w:type="dxa"/>
          </w:tcPr>
          <w:p w14:paraId="39CBCBC4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A54EAA1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06BA06D2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29A46215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22539786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медицинский работник).</w:t>
            </w:r>
          </w:p>
          <w:p w14:paraId="7BE8A5A0" w14:textId="77777777"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 w:rsidRPr="00933DB9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, а также могут быть указаны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, и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. 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14:paraId="3FCA750E" w14:textId="77777777" w:rsidTr="00FD74F4">
        <w:tc>
          <w:tcPr>
            <w:tcW w:w="562" w:type="dxa"/>
          </w:tcPr>
          <w:p w14:paraId="19DCD5C0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00E1F1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Role</w:t>
            </w:r>
          </w:p>
        </w:tc>
        <w:tc>
          <w:tcPr>
            <w:tcW w:w="2268" w:type="dxa"/>
          </w:tcPr>
          <w:p w14:paraId="64E8C76B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  <w:r w:rsidRPr="007674BA">
              <w:rPr>
                <w:sz w:val="24"/>
              </w:rPr>
              <w:t>;</w:t>
            </w:r>
          </w:p>
          <w:p w14:paraId="51375127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lastRenderedPageBreak/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</w:t>
            </w:r>
          </w:p>
        </w:tc>
        <w:tc>
          <w:tcPr>
            <w:tcW w:w="4253" w:type="dxa"/>
          </w:tcPr>
          <w:p w14:paraId="5231139E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 о медицинском работнике в привязке к МО</w:t>
            </w:r>
            <w:r>
              <w:rPr>
                <w:sz w:val="24"/>
              </w:rPr>
              <w:t xml:space="preserve"> (данные о должности, </w:t>
            </w:r>
            <w:r>
              <w:rPr>
                <w:sz w:val="24"/>
              </w:rPr>
              <w:lastRenderedPageBreak/>
              <w:t xml:space="preserve">специальности, комментарии с </w:t>
            </w:r>
            <w:r w:rsidRPr="00003CF7">
              <w:rPr>
                <w:sz w:val="24"/>
              </w:rPr>
              <w:t>важн</w:t>
            </w:r>
            <w:r>
              <w:rPr>
                <w:sz w:val="24"/>
              </w:rPr>
              <w:t>ой</w:t>
            </w:r>
            <w:r w:rsidRPr="00003CF7">
              <w:rPr>
                <w:sz w:val="24"/>
              </w:rPr>
              <w:t xml:space="preserve"> информаци</w:t>
            </w:r>
            <w:r>
              <w:rPr>
                <w:sz w:val="24"/>
              </w:rPr>
              <w:t>ей</w:t>
            </w:r>
            <w:r w:rsidRPr="00003CF7">
              <w:rPr>
                <w:sz w:val="24"/>
              </w:rPr>
              <w:t xml:space="preserve"> </w:t>
            </w:r>
            <w:r>
              <w:rPr>
                <w:sz w:val="24"/>
              </w:rPr>
              <w:t>по</w:t>
            </w:r>
            <w:r w:rsidRPr="00003CF7">
              <w:rPr>
                <w:sz w:val="24"/>
              </w:rPr>
              <w:t xml:space="preserve"> осуществлени</w:t>
            </w:r>
            <w:r>
              <w:rPr>
                <w:sz w:val="24"/>
              </w:rPr>
              <w:t>ю</w:t>
            </w:r>
            <w:r w:rsidRPr="00003CF7">
              <w:rPr>
                <w:sz w:val="24"/>
              </w:rPr>
              <w:t xml:space="preserve"> записи на прием</w:t>
            </w:r>
            <w:r>
              <w:rPr>
                <w:sz w:val="24"/>
              </w:rPr>
              <w:t>)</w:t>
            </w:r>
          </w:p>
        </w:tc>
      </w:tr>
      <w:tr w:rsidR="00FD74F4" w:rsidRPr="009538A8" w14:paraId="3B88AEF8" w14:textId="77777777" w:rsidTr="00FD74F4">
        <w:tc>
          <w:tcPr>
            <w:tcW w:w="562" w:type="dxa"/>
          </w:tcPr>
          <w:p w14:paraId="54F98010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B2C7D3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ractitioner</w:t>
            </w:r>
          </w:p>
        </w:tc>
        <w:tc>
          <w:tcPr>
            <w:tcW w:w="2268" w:type="dxa"/>
          </w:tcPr>
          <w:p w14:paraId="1FA88D3F" w14:textId="77777777" w:rsidR="00FD74F4" w:rsidRPr="00BC6E8A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203F6815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медицинском работнике</w:t>
            </w:r>
            <w:r>
              <w:rPr>
                <w:sz w:val="24"/>
              </w:rPr>
              <w:t xml:space="preserve"> (ФИО, идентификатор в МИС МО и СНИЛС)</w:t>
            </w:r>
          </w:p>
        </w:tc>
      </w:tr>
      <w:tr w:rsidR="00FD74F4" w:rsidRPr="009538A8" w14:paraId="04B0B08C" w14:textId="77777777" w:rsidTr="00FD74F4">
        <w:tc>
          <w:tcPr>
            <w:tcW w:w="562" w:type="dxa"/>
          </w:tcPr>
          <w:p w14:paraId="05AD228F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E137FD8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2D1C6EA4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36CD5602" w14:textId="77777777"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>Ресурс Location предназначен для передачи данных об адресе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месте приема конкретного медицинского работника)</w:t>
            </w:r>
            <w:r>
              <w:rPr>
                <w:sz w:val="24"/>
              </w:rPr>
              <w:t>.</w:t>
            </w:r>
          </w:p>
          <w:p w14:paraId="7E6948B0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</w:t>
            </w:r>
            <w:r>
              <w:rPr>
                <w:sz w:val="24"/>
              </w:rPr>
              <w:t>ах</w:t>
            </w:r>
            <w:r w:rsidRPr="00874E09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874E09">
              <w:rPr>
                <w:sz w:val="24"/>
              </w:rPr>
              <w:t xml:space="preserve"> </w:t>
            </w:r>
            <w:r>
              <w:rPr>
                <w:sz w:val="24"/>
              </w:rPr>
              <w:t>может передаваться</w:t>
            </w:r>
            <w:r w:rsidRPr="00874E09">
              <w:rPr>
                <w:sz w:val="24"/>
              </w:rPr>
              <w:t xml:space="preserve"> информация о месте приема медицинского работника (адрес физического здания медицинской организации, где будет осуществляться приём, </w:t>
            </w:r>
            <w:r>
              <w:rPr>
                <w:sz w:val="24"/>
              </w:rPr>
              <w:t>и</w:t>
            </w:r>
            <w:r w:rsidRPr="00874E09">
              <w:rPr>
                <w:sz w:val="24"/>
              </w:rPr>
              <w:t xml:space="preserve"> описание кабинета, где будет осуществляться приём)</w:t>
            </w:r>
            <w:r>
              <w:rPr>
                <w:sz w:val="24"/>
              </w:rPr>
              <w:t xml:space="preserve"> – двумя отдельными ресурсами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>.</w:t>
            </w:r>
          </w:p>
          <w:p w14:paraId="28169075" w14:textId="77777777"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0..2.</w:t>
            </w:r>
          </w:p>
        </w:tc>
      </w:tr>
      <w:tr w:rsidR="00FD74F4" w:rsidRPr="009538A8" w14:paraId="3E236AB8" w14:textId="77777777" w:rsidTr="00FD74F4">
        <w:tc>
          <w:tcPr>
            <w:tcW w:w="562" w:type="dxa"/>
          </w:tcPr>
          <w:p w14:paraId="0971AEC0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499E97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4855F274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24431FB0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FD74F4" w:rsidRPr="007674BA" w14:paraId="5ED02E2D" w14:textId="77777777" w:rsidTr="00FD74F4">
        <w:tc>
          <w:tcPr>
            <w:tcW w:w="562" w:type="dxa"/>
          </w:tcPr>
          <w:p w14:paraId="6FC1EF21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FFC077" w14:textId="77777777"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5787A29E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09767E50" w14:textId="77777777" w:rsidR="00FD74F4" w:rsidRPr="00FD74F4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  <w:lang w:val="en-US"/>
              </w:rPr>
              <w:t>;</w:t>
            </w:r>
          </w:p>
          <w:p w14:paraId="21D880A8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PractitionerRole;</w:t>
            </w:r>
          </w:p>
          <w:p w14:paraId="09CC6C59" w14:textId="77777777" w:rsidR="00FD74F4" w:rsidRPr="007674BA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02655878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статус записи на приём, данные об услугах, на которые произведена запись, дата осуществления записи на приём</w:t>
            </w:r>
            <w:r w:rsidR="00542675">
              <w:rPr>
                <w:sz w:val="24"/>
              </w:rPr>
              <w:t>, дата изменения записи на приём</w:t>
            </w:r>
            <w:r>
              <w:rPr>
                <w:sz w:val="24"/>
              </w:rPr>
              <w:t>).</w:t>
            </w:r>
          </w:p>
          <w:p w14:paraId="04FFA7A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7674BA" w14:paraId="6CA0F169" w14:textId="77777777" w:rsidTr="00FD74F4">
        <w:tc>
          <w:tcPr>
            <w:tcW w:w="562" w:type="dxa"/>
          </w:tcPr>
          <w:p w14:paraId="73886A1F" w14:textId="77777777" w:rsidR="00FD74F4" w:rsidRPr="00EB7225" w:rsidRDefault="00FD74F4" w:rsidP="003F13AF">
            <w:pPr>
              <w:pStyle w:val="aa"/>
              <w:numPr>
                <w:ilvl w:val="0"/>
                <w:numId w:val="41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35C2CD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1231C8AB" w14:textId="77777777"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1AEC0C4F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755A4A9E" w14:textId="77777777" w:rsidR="00FD74F4" w:rsidRPr="007674BA" w:rsidRDefault="00FD74F4" w:rsidP="00FD74F4"/>
    <w:p w14:paraId="23ED8ACF" w14:textId="77777777"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медицинский работник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038 \h  \* MERGEFORMAT </w:instrText>
      </w:r>
      <w:r w:rsidR="00542675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7</w:t>
      </w:r>
      <w:r w:rsidR="00542675">
        <w:fldChar w:fldCharType="end"/>
      </w:r>
      <w:r>
        <w:t>.</w:t>
      </w:r>
    </w:p>
    <w:p w14:paraId="6AF2E0F7" w14:textId="77777777" w:rsidR="00FD74F4" w:rsidRDefault="002B01B9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33A9320" wp14:editId="192AFDA2">
            <wp:extent cx="5934075" cy="4800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D65A9" w14:textId="77777777" w:rsidR="00FD74F4" w:rsidRPr="00580FDA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40" w:name="_Ref481210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14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>(медицинским ресурсом, оказывающим услугу, является медицинский работник)</w:t>
      </w:r>
    </w:p>
    <w:p w14:paraId="5121B6AC" w14:textId="77777777" w:rsidR="00FD74F4" w:rsidRDefault="00FD74F4" w:rsidP="00FD74F4">
      <w:pPr>
        <w:pStyle w:val="a9"/>
      </w:pPr>
    </w:p>
    <w:p w14:paraId="1569B9C2" w14:textId="77777777" w:rsidR="00FD74F4" w:rsidRDefault="00FD74F4" w:rsidP="00FD74F4">
      <w:pPr>
        <w:pStyle w:val="a9"/>
      </w:pPr>
      <w:r w:rsidRPr="00DB198E">
        <w:t>Перечень ресурсов</w:t>
      </w:r>
      <w:r>
        <w:t xml:space="preserve">, передаваемых в рамках </w:t>
      </w:r>
      <w:r w:rsidRPr="00DB198E">
        <w:t>Bundle</w:t>
      </w:r>
      <w:r>
        <w:t xml:space="preserve">, </w:t>
      </w:r>
      <w:r w:rsidRPr="00DB198E">
        <w:t>и их описание</w:t>
      </w:r>
      <w:r>
        <w:t>,</w:t>
      </w:r>
      <w:r w:rsidRPr="00DB198E">
        <w:t xml:space="preserve"> </w:t>
      </w:r>
      <w:r>
        <w:t>для факта записи</w:t>
      </w:r>
      <w:r w:rsidR="00542675">
        <w:t xml:space="preserve"> (включая изменённую информацию)</w:t>
      </w:r>
      <w:r>
        <w:t xml:space="preserve">, где медицинским ресурсом выступает кабинет, </w:t>
      </w:r>
      <w:r w:rsidRPr="00DB198E">
        <w:t>представлено в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09 \h  \* MERGEFORMAT </w:instrText>
      </w:r>
      <w:r w:rsidR="00542675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3</w:t>
      </w:r>
      <w:r w:rsidR="00542675">
        <w:fldChar w:fldCharType="end"/>
      </w:r>
      <w:r w:rsidRPr="00DB198E">
        <w:t>.</w:t>
      </w:r>
    </w:p>
    <w:p w14:paraId="140806B8" w14:textId="77777777" w:rsidR="00FD74F4" w:rsidRPr="00874E09" w:rsidRDefault="00FD74F4" w:rsidP="00FD74F4">
      <w:pPr>
        <w:pStyle w:val="aff"/>
        <w:ind w:left="0"/>
        <w:jc w:val="left"/>
        <w:rPr>
          <w:sz w:val="24"/>
        </w:rPr>
      </w:pPr>
      <w:bookmarkStart w:id="141" w:name="_Ref48121109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3</w:t>
      </w:r>
      <w:r w:rsidRPr="00F636EB">
        <w:rPr>
          <w:sz w:val="24"/>
        </w:rPr>
        <w:fldChar w:fldCharType="end"/>
      </w:r>
      <w:bookmarkEnd w:id="141"/>
      <w:r w:rsidRPr="00F636EB">
        <w:rPr>
          <w:sz w:val="24"/>
        </w:rPr>
        <w:t xml:space="preserve"> </w:t>
      </w:r>
      <w:r>
        <w:rPr>
          <w:sz w:val="24"/>
        </w:rPr>
        <w:t>–</w:t>
      </w:r>
      <w:r w:rsidRPr="00F636EB">
        <w:rPr>
          <w:sz w:val="24"/>
        </w:rPr>
        <w:t xml:space="preserve"> </w:t>
      </w:r>
      <w:r>
        <w:rPr>
          <w:sz w:val="24"/>
        </w:rPr>
        <w:t xml:space="preserve">Описание ресурсов, входящих в состав </w:t>
      </w:r>
      <w:r>
        <w:rPr>
          <w:sz w:val="24"/>
          <w:lang w:val="en-US"/>
        </w:rPr>
        <w:t>Bundle</w:t>
      </w:r>
      <w:r>
        <w:rPr>
          <w:sz w:val="24"/>
        </w:rPr>
        <w:t xml:space="preserve"> (медицинским ресурсом, оказывающим услугу, является кабинет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2268"/>
        <w:gridCol w:w="4253"/>
      </w:tblGrid>
      <w:tr w:rsidR="00FD74F4" w:rsidRPr="00C9379F" w14:paraId="31998135" w14:textId="77777777" w:rsidTr="00FD74F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12F68003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599AB4A" w14:textId="77777777" w:rsidR="00FD74F4" w:rsidRPr="00BC6E8A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2268" w:type="dxa"/>
            <w:shd w:val="clear" w:color="auto" w:fill="D9D9D9"/>
            <w:vAlign w:val="center"/>
          </w:tcPr>
          <w:p w14:paraId="434CF233" w14:textId="77777777" w:rsidR="00FD74F4" w:rsidRPr="00B171E7" w:rsidRDefault="00FD74F4" w:rsidP="00FD74F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Ссылки на другие ресурсы</w:t>
            </w:r>
          </w:p>
        </w:tc>
        <w:tc>
          <w:tcPr>
            <w:tcW w:w="4253" w:type="dxa"/>
            <w:shd w:val="clear" w:color="auto" w:fill="D9D9D9"/>
            <w:vAlign w:val="center"/>
          </w:tcPr>
          <w:p w14:paraId="79F470D4" w14:textId="77777777" w:rsidR="00FD74F4" w:rsidRPr="00C9379F" w:rsidRDefault="00FD74F4" w:rsidP="00FD74F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FD74F4" w:rsidRPr="009538A8" w14:paraId="251D4240" w14:textId="77777777" w:rsidTr="00FD74F4">
        <w:tc>
          <w:tcPr>
            <w:tcW w:w="562" w:type="dxa"/>
          </w:tcPr>
          <w:p w14:paraId="68FEA265" w14:textId="77777777"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A8FC39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Patient</w:t>
            </w:r>
          </w:p>
        </w:tc>
        <w:tc>
          <w:tcPr>
            <w:tcW w:w="2268" w:type="dxa"/>
          </w:tcPr>
          <w:p w14:paraId="6CE0D006" w14:textId="77777777" w:rsidR="00FD74F4" w:rsidRPr="005F2363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079974AA" w14:textId="77777777" w:rsidR="00FD74F4" w:rsidRPr="009538A8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пациенте</w:t>
            </w:r>
            <w:r>
              <w:rPr>
                <w:sz w:val="24"/>
              </w:rPr>
              <w:t xml:space="preserve"> (идентификатор пациента с МИС МО)</w:t>
            </w:r>
          </w:p>
        </w:tc>
      </w:tr>
      <w:tr w:rsidR="00FD74F4" w:rsidRPr="009538A8" w14:paraId="0DCDF9F3" w14:textId="77777777" w:rsidTr="00FD74F4">
        <w:tc>
          <w:tcPr>
            <w:tcW w:w="562" w:type="dxa"/>
          </w:tcPr>
          <w:p w14:paraId="6E835655" w14:textId="77777777"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F93E6DA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chedule</w:t>
            </w:r>
          </w:p>
        </w:tc>
        <w:tc>
          <w:tcPr>
            <w:tcW w:w="2268" w:type="dxa"/>
          </w:tcPr>
          <w:p w14:paraId="280C094C" w14:textId="77777777" w:rsidR="00FD74F4" w:rsidRPr="00933DB9" w:rsidRDefault="00FD74F4" w:rsidP="00FD74F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Ссылка</w:t>
            </w:r>
            <w:r w:rsidRPr="00933DB9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на</w:t>
            </w:r>
            <w:r w:rsidRPr="00933DB9">
              <w:rPr>
                <w:sz w:val="24"/>
                <w:lang w:val="en-US"/>
              </w:rPr>
              <w:t xml:space="preserve"> Location</w:t>
            </w:r>
          </w:p>
        </w:tc>
        <w:tc>
          <w:tcPr>
            <w:tcW w:w="4253" w:type="dxa"/>
          </w:tcPr>
          <w:p w14:paraId="70CD62C0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расписании медицинского ресурса</w:t>
            </w:r>
            <w:r>
              <w:rPr>
                <w:sz w:val="24"/>
              </w:rPr>
              <w:t xml:space="preserve"> (в качестве медицинского ресурса выступает кабинет).</w:t>
            </w:r>
          </w:p>
          <w:p w14:paraId="12525E28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9B579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амках ресурса </w:t>
            </w:r>
            <w:r w:rsidRPr="00671A95">
              <w:rPr>
                <w:sz w:val="24"/>
              </w:rPr>
              <w:t>Schedule</w:t>
            </w:r>
            <w:r w:rsidRPr="00B253F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олжна быть указана одна ссылка на ресурс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с данными по </w:t>
            </w:r>
            <w:r w:rsidRPr="00874E09">
              <w:rPr>
                <w:sz w:val="24"/>
              </w:rPr>
              <w:t>описани</w:t>
            </w:r>
            <w:r>
              <w:rPr>
                <w:sz w:val="24"/>
              </w:rPr>
              <w:t>ю</w:t>
            </w:r>
            <w:r w:rsidRPr="00874E09">
              <w:rPr>
                <w:sz w:val="24"/>
              </w:rPr>
              <w:t xml:space="preserve"> кабинета, где будет осуществляться приём</w:t>
            </w:r>
            <w:r>
              <w:rPr>
                <w:sz w:val="24"/>
              </w:rPr>
              <w:t xml:space="preserve">, а также может быть указана максимум одна ссылка на ресурс </w:t>
            </w:r>
            <w:r>
              <w:rPr>
                <w:sz w:val="24"/>
                <w:lang w:val="en-US"/>
              </w:rPr>
              <w:t>Location</w:t>
            </w:r>
            <w:r w:rsidRPr="00087B63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 данными по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у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 xml:space="preserve">. В рамках ресурса </w:t>
            </w:r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не должна передаваться ссылка на </w:t>
            </w:r>
            <w:proofErr w:type="gramStart"/>
            <w:r>
              <w:rPr>
                <w:sz w:val="24"/>
              </w:rPr>
              <w:t xml:space="preserve">ресурс  </w:t>
            </w:r>
            <w:r w:rsidRPr="00671A95">
              <w:rPr>
                <w:sz w:val="24"/>
              </w:rPr>
              <w:t>PractitionerRole</w:t>
            </w:r>
            <w:proofErr w:type="gramEnd"/>
            <w:r>
              <w:rPr>
                <w:sz w:val="24"/>
              </w:rPr>
              <w:t>.</w:t>
            </w:r>
          </w:p>
          <w:p w14:paraId="7CF2E87D" w14:textId="77777777" w:rsidR="00FD74F4" w:rsidRPr="00600BC2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Schedule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14:paraId="290399B8" w14:textId="77777777" w:rsidTr="00FD74F4">
        <w:tc>
          <w:tcPr>
            <w:tcW w:w="562" w:type="dxa"/>
          </w:tcPr>
          <w:p w14:paraId="31FAA08B" w14:textId="77777777"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6EDAFFC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Location</w:t>
            </w:r>
          </w:p>
        </w:tc>
        <w:tc>
          <w:tcPr>
            <w:tcW w:w="2268" w:type="dxa"/>
          </w:tcPr>
          <w:p w14:paraId="17855F4B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целевая МО)</w:t>
            </w:r>
          </w:p>
        </w:tc>
        <w:tc>
          <w:tcPr>
            <w:tcW w:w="4253" w:type="dxa"/>
          </w:tcPr>
          <w:p w14:paraId="72A586C0" w14:textId="77777777" w:rsidR="00FD74F4" w:rsidRDefault="00FD74F4" w:rsidP="00FD74F4">
            <w:pPr>
              <w:pStyle w:val="aa"/>
              <w:rPr>
                <w:sz w:val="24"/>
              </w:rPr>
            </w:pPr>
            <w:r w:rsidRPr="009E6DAF">
              <w:rPr>
                <w:sz w:val="24"/>
              </w:rPr>
              <w:t xml:space="preserve">Ресурс Location предназначен для передачи данных об адресе физического здания медицинской организации, где будет </w:t>
            </w:r>
            <w:r w:rsidRPr="009E6DAF">
              <w:rPr>
                <w:sz w:val="24"/>
              </w:rPr>
              <w:lastRenderedPageBreak/>
              <w:t>осуществляться приём</w:t>
            </w:r>
            <w:r>
              <w:rPr>
                <w:sz w:val="24"/>
              </w:rPr>
              <w:t>,</w:t>
            </w:r>
            <w:r w:rsidRPr="009E6DAF">
              <w:rPr>
                <w:sz w:val="24"/>
              </w:rPr>
              <w:t xml:space="preserve"> и </w:t>
            </w:r>
            <w:r>
              <w:rPr>
                <w:sz w:val="24"/>
              </w:rPr>
              <w:t xml:space="preserve">для </w:t>
            </w:r>
            <w:r w:rsidRPr="009E6DAF">
              <w:rPr>
                <w:sz w:val="24"/>
              </w:rPr>
              <w:t>передачи данных о кабинете</w:t>
            </w:r>
            <w:r>
              <w:rPr>
                <w:sz w:val="24"/>
              </w:rPr>
              <w:t xml:space="preserve"> МО</w:t>
            </w:r>
            <w:r w:rsidRPr="009E6DAF">
              <w:rPr>
                <w:sz w:val="24"/>
              </w:rPr>
              <w:t xml:space="preserve"> (как о самостоятельном медицинском ресурсе, талон </w:t>
            </w:r>
            <w:proofErr w:type="gramStart"/>
            <w:r w:rsidRPr="009E6DAF">
              <w:rPr>
                <w:sz w:val="24"/>
              </w:rPr>
              <w:t>в расписании</w:t>
            </w:r>
            <w:proofErr w:type="gramEnd"/>
            <w:r w:rsidRPr="009E6DAF">
              <w:rPr>
                <w:sz w:val="24"/>
              </w:rPr>
              <w:t xml:space="preserve"> которого необходимо занять для получения медицинской услуги)</w:t>
            </w:r>
            <w:r>
              <w:rPr>
                <w:sz w:val="24"/>
              </w:rPr>
              <w:t>.</w:t>
            </w:r>
          </w:p>
          <w:p w14:paraId="532F7107" w14:textId="77777777" w:rsid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874E09">
              <w:rPr>
                <w:sz w:val="24"/>
              </w:rPr>
              <w:t xml:space="preserve"> ресурсе </w:t>
            </w:r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передается информация с описанием данного кабинета (наименование кабинета,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кабинета в соответствии со справочником </w:t>
            </w:r>
            <w:r w:rsidRPr="00425654">
              <w:rPr>
                <w:sz w:val="24"/>
              </w:rPr>
              <w:t>ФНСИ «ФРМО. Справочник отделений и кабинетов» 1.2.643.5.1.13.13.99.2.115</w:t>
            </w:r>
            <w:r>
              <w:rPr>
                <w:sz w:val="24"/>
              </w:rPr>
              <w:t xml:space="preserve"> и прочее), а также в отдельном ресурсе </w:t>
            </w:r>
            <w:r>
              <w:rPr>
                <w:sz w:val="24"/>
                <w:lang w:val="en-US"/>
              </w:rPr>
              <w:t>Location</w:t>
            </w:r>
            <w:r w:rsidRPr="0042565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может передаваться информация об </w:t>
            </w:r>
            <w:r w:rsidRPr="00874E09">
              <w:rPr>
                <w:sz w:val="24"/>
              </w:rPr>
              <w:t>адрес</w:t>
            </w:r>
            <w:r>
              <w:rPr>
                <w:sz w:val="24"/>
              </w:rPr>
              <w:t>е</w:t>
            </w:r>
            <w:r w:rsidRPr="00874E09">
              <w:rPr>
                <w:sz w:val="24"/>
              </w:rPr>
              <w:t xml:space="preserve"> физического здания медицинской организации, где будет осуществляться приём</w:t>
            </w:r>
            <w:r>
              <w:rPr>
                <w:sz w:val="24"/>
              </w:rPr>
              <w:t>.</w:t>
            </w:r>
          </w:p>
          <w:p w14:paraId="5E100E5B" w14:textId="77777777" w:rsidR="00FD74F4" w:rsidRPr="0042565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671A95">
              <w:rPr>
                <w:sz w:val="24"/>
              </w:rPr>
              <w:t>Location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2.</w:t>
            </w:r>
          </w:p>
        </w:tc>
      </w:tr>
      <w:tr w:rsidR="00FD74F4" w:rsidRPr="009538A8" w14:paraId="703C845D" w14:textId="77777777" w:rsidTr="00FD74F4">
        <w:tc>
          <w:tcPr>
            <w:tcW w:w="562" w:type="dxa"/>
          </w:tcPr>
          <w:p w14:paraId="0A2CE776" w14:textId="77777777"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7B85582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 w:rsidRPr="00671A95">
              <w:rPr>
                <w:sz w:val="24"/>
              </w:rPr>
              <w:t>Slot</w:t>
            </w:r>
          </w:p>
        </w:tc>
        <w:tc>
          <w:tcPr>
            <w:tcW w:w="2268" w:type="dxa"/>
          </w:tcPr>
          <w:p w14:paraId="75B54C8B" w14:textId="77777777" w:rsidR="00FD74F4" w:rsidRPr="00BC6E8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сылка на </w:t>
            </w:r>
            <w:r w:rsidRPr="00671A95">
              <w:rPr>
                <w:sz w:val="24"/>
              </w:rPr>
              <w:t>Schedule</w:t>
            </w:r>
          </w:p>
        </w:tc>
        <w:tc>
          <w:tcPr>
            <w:tcW w:w="4253" w:type="dxa"/>
          </w:tcPr>
          <w:p w14:paraId="47465520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 о талоне (свободном временном интервале)</w:t>
            </w:r>
            <w:r>
              <w:rPr>
                <w:sz w:val="24"/>
              </w:rPr>
              <w:t>, по которому</w:t>
            </w:r>
            <w:r w:rsidRPr="00874E09">
              <w:rPr>
                <w:sz w:val="24"/>
              </w:rPr>
              <w:t xml:space="preserve"> оформлен</w:t>
            </w:r>
            <w:r>
              <w:rPr>
                <w:sz w:val="24"/>
              </w:rPr>
              <w:t>а</w:t>
            </w:r>
            <w:r w:rsidRPr="00874E09">
              <w:rPr>
                <w:sz w:val="24"/>
              </w:rPr>
              <w:t xml:space="preserve"> запис</w:t>
            </w:r>
            <w:r>
              <w:rPr>
                <w:sz w:val="24"/>
              </w:rPr>
              <w:t>ь</w:t>
            </w:r>
            <w:r w:rsidRPr="00874E09">
              <w:rPr>
                <w:sz w:val="24"/>
              </w:rPr>
              <w:t xml:space="preserve"> </w:t>
            </w:r>
            <w:r w:rsidR="00A2319A" w:rsidRPr="00A2319A">
              <w:rPr>
                <w:sz w:val="24"/>
              </w:rPr>
              <w:t>по диспансерному наблюдению</w:t>
            </w:r>
          </w:p>
        </w:tc>
      </w:tr>
      <w:tr w:rsidR="00FD74F4" w:rsidRPr="009538A8" w14:paraId="233B0B35" w14:textId="77777777" w:rsidTr="00FD74F4">
        <w:tc>
          <w:tcPr>
            <w:tcW w:w="562" w:type="dxa"/>
          </w:tcPr>
          <w:p w14:paraId="5CAED886" w14:textId="77777777"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AB56685" w14:textId="77777777" w:rsidR="00FD74F4" w:rsidRPr="00671A95" w:rsidRDefault="00FD74F4" w:rsidP="00FD74F4">
            <w:pPr>
              <w:pStyle w:val="aa"/>
              <w:rPr>
                <w:sz w:val="24"/>
              </w:rPr>
            </w:pPr>
            <w:r w:rsidRPr="007674BA">
              <w:rPr>
                <w:sz w:val="24"/>
              </w:rPr>
              <w:t>Appointment</w:t>
            </w:r>
          </w:p>
        </w:tc>
        <w:tc>
          <w:tcPr>
            <w:tcW w:w="2268" w:type="dxa"/>
          </w:tcPr>
          <w:p w14:paraId="5C2ACDFD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7674BA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</w:t>
            </w:r>
            <w:r>
              <w:rPr>
                <w:sz w:val="24"/>
              </w:rPr>
              <w:lastRenderedPageBreak/>
              <w:t>осуществивший запись на приём)</w:t>
            </w:r>
            <w:r w:rsidRPr="007674BA">
              <w:rPr>
                <w:sz w:val="24"/>
              </w:rPr>
              <w:t>;</w:t>
            </w:r>
          </w:p>
          <w:p w14:paraId="712D3C4C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atient</w:t>
            </w:r>
            <w:r w:rsidRPr="00FD74F4">
              <w:rPr>
                <w:sz w:val="24"/>
              </w:rPr>
              <w:t>;</w:t>
            </w:r>
          </w:p>
          <w:p w14:paraId="6F6F2432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671A95">
              <w:rPr>
                <w:sz w:val="24"/>
              </w:rPr>
              <w:t>Location</w:t>
            </w:r>
            <w:r w:rsidRPr="00FD74F4">
              <w:rPr>
                <w:sz w:val="24"/>
              </w:rPr>
              <w:t>;</w:t>
            </w:r>
          </w:p>
          <w:p w14:paraId="15CC8448" w14:textId="77777777" w:rsidR="00FD74F4" w:rsidRPr="00FD74F4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Slot</w:t>
            </w:r>
          </w:p>
        </w:tc>
        <w:tc>
          <w:tcPr>
            <w:tcW w:w="4253" w:type="dxa"/>
          </w:tcPr>
          <w:p w14:paraId="61FB8A35" w14:textId="77777777" w:rsidR="00FD74F4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lastRenderedPageBreak/>
              <w:t>В ресурсе указывается информация</w:t>
            </w:r>
            <w:r>
              <w:rPr>
                <w:sz w:val="24"/>
              </w:rPr>
              <w:t xml:space="preserve"> о записи на приём (</w:t>
            </w:r>
            <w:r w:rsidR="00542675">
              <w:rPr>
                <w:sz w:val="24"/>
              </w:rPr>
              <w:t xml:space="preserve">статус записи на приём, данные об услугах, на которые произведена запись, дата </w:t>
            </w:r>
            <w:r w:rsidR="00542675">
              <w:rPr>
                <w:sz w:val="24"/>
              </w:rPr>
              <w:lastRenderedPageBreak/>
              <w:t>осуществления записи на приём, дата изменения записи на приём</w:t>
            </w:r>
            <w:r>
              <w:rPr>
                <w:sz w:val="24"/>
              </w:rPr>
              <w:t>).</w:t>
            </w:r>
          </w:p>
          <w:p w14:paraId="09F1FB1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оличество передаваемых ресурсов </w:t>
            </w:r>
            <w:proofErr w:type="gramStart"/>
            <w:r w:rsidRPr="007674BA">
              <w:rPr>
                <w:sz w:val="24"/>
              </w:rPr>
              <w:t>Appointment</w:t>
            </w:r>
            <w:r>
              <w:rPr>
                <w:sz w:val="24"/>
              </w:rPr>
              <w:t xml:space="preserve">  -</w:t>
            </w:r>
            <w:proofErr w:type="gramEnd"/>
            <w:r>
              <w:rPr>
                <w:sz w:val="24"/>
              </w:rPr>
              <w:t xml:space="preserve"> 1..1.</w:t>
            </w:r>
          </w:p>
        </w:tc>
      </w:tr>
      <w:tr w:rsidR="00FD74F4" w:rsidRPr="009538A8" w14:paraId="6ABCCC36" w14:textId="77777777" w:rsidTr="00FD74F4">
        <w:tc>
          <w:tcPr>
            <w:tcW w:w="562" w:type="dxa"/>
          </w:tcPr>
          <w:p w14:paraId="2B29C646" w14:textId="77777777" w:rsidR="00FD74F4" w:rsidRPr="00EB7225" w:rsidRDefault="00FD74F4" w:rsidP="003F13AF">
            <w:pPr>
              <w:pStyle w:val="aa"/>
              <w:numPr>
                <w:ilvl w:val="0"/>
                <w:numId w:val="42"/>
              </w:numPr>
              <w:ind w:hanging="480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A832FC" w14:textId="77777777" w:rsidR="00FD74F4" w:rsidRPr="007674BA" w:rsidRDefault="00FD74F4" w:rsidP="00FD74F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rganization</w:t>
            </w:r>
            <w:r>
              <w:rPr>
                <w:sz w:val="24"/>
              </w:rPr>
              <w:t xml:space="preserve"> (участник информационного обмена, осуществивший запись на приём)</w:t>
            </w:r>
          </w:p>
        </w:tc>
        <w:tc>
          <w:tcPr>
            <w:tcW w:w="2268" w:type="dxa"/>
          </w:tcPr>
          <w:p w14:paraId="5BB8D94B" w14:textId="77777777" w:rsidR="00FD74F4" w:rsidRDefault="00FD74F4" w:rsidP="00FD74F4">
            <w:pPr>
              <w:pStyle w:val="aa"/>
              <w:rPr>
                <w:sz w:val="24"/>
              </w:rPr>
            </w:pPr>
          </w:p>
        </w:tc>
        <w:tc>
          <w:tcPr>
            <w:tcW w:w="4253" w:type="dxa"/>
          </w:tcPr>
          <w:p w14:paraId="5D74F3E0" w14:textId="77777777" w:rsidR="00FD74F4" w:rsidRPr="00874E09" w:rsidRDefault="00FD74F4" w:rsidP="00FD74F4">
            <w:pPr>
              <w:pStyle w:val="aa"/>
              <w:rPr>
                <w:sz w:val="24"/>
              </w:rPr>
            </w:pPr>
            <w:r w:rsidRPr="00874E09">
              <w:rPr>
                <w:sz w:val="24"/>
              </w:rPr>
              <w:t>В ресурсе указывается информация</w:t>
            </w:r>
            <w:r>
              <w:rPr>
                <w:sz w:val="24"/>
              </w:rPr>
              <w:t xml:space="preserve"> об участнике информационного обмена, осуществившего запись на приём</w:t>
            </w:r>
          </w:p>
        </w:tc>
      </w:tr>
    </w:tbl>
    <w:p w14:paraId="67F32CC6" w14:textId="77777777" w:rsidR="00FD74F4" w:rsidRDefault="00FD74F4" w:rsidP="00FD74F4"/>
    <w:p w14:paraId="77099D1D" w14:textId="77777777" w:rsidR="00013895" w:rsidRPr="00013895" w:rsidRDefault="00013895" w:rsidP="00013895">
      <w:pPr>
        <w:pStyle w:val="a9"/>
      </w:pPr>
      <w:r>
        <w:t>В случае, если запись, которая была произведена на кабинет как медицинский ресурс, переводят в статус «</w:t>
      </w:r>
      <w:r w:rsidRPr="00013895">
        <w:t>fulfilled</w:t>
      </w:r>
      <w:r>
        <w:t>»</w:t>
      </w:r>
      <w:r w:rsidRPr="00013895">
        <w:t xml:space="preserve"> </w:t>
      </w:r>
      <w:r>
        <w:t>(</w:t>
      </w:r>
      <w:r w:rsidRPr="00013895">
        <w:t>Посещение состоялось</w:t>
      </w:r>
      <w:r>
        <w:t xml:space="preserve">), дополнительно в </w:t>
      </w:r>
      <w:r w:rsidRPr="00DB198E">
        <w:t>Bundle</w:t>
      </w:r>
      <w:r>
        <w:t xml:space="preserve"> необходимо передавать ресурсы </w:t>
      </w:r>
      <w:r>
        <w:rPr>
          <w:lang w:val="en-US"/>
        </w:rPr>
        <w:t>PractitionerRole</w:t>
      </w:r>
      <w:r w:rsidRPr="00013895">
        <w:t xml:space="preserve"> </w:t>
      </w:r>
      <w:r>
        <w:t xml:space="preserve">и </w:t>
      </w:r>
      <w:r>
        <w:rPr>
          <w:lang w:val="en-US"/>
        </w:rPr>
        <w:t>Practitioner</w:t>
      </w:r>
      <w:r>
        <w:t xml:space="preserve"> с описанием медицинского работника, который оказал медицинскую услугу, а также необходимо передавать ссылку на</w:t>
      </w:r>
      <w:r w:rsidR="000A1781">
        <w:t xml:space="preserve"> данный ресурс</w:t>
      </w:r>
      <w:r>
        <w:t xml:space="preserve"> </w:t>
      </w:r>
      <w:r w:rsidRPr="00013895">
        <w:t>PractitionerRole</w:t>
      </w:r>
      <w:r>
        <w:t xml:space="preserve"> в контейнере </w:t>
      </w:r>
      <w:r w:rsidRPr="00013895">
        <w:t>participant</w:t>
      </w:r>
      <w:r>
        <w:t xml:space="preserve"> ресурса </w:t>
      </w:r>
      <w:r w:rsidRPr="00013895">
        <w:t>Appointment</w:t>
      </w:r>
      <w:r>
        <w:t xml:space="preserve"> с </w:t>
      </w:r>
      <w:r w:rsidR="000A1781">
        <w:t xml:space="preserve">параметром </w:t>
      </w:r>
      <w:r w:rsidR="000A1781" w:rsidRPr="000A1781">
        <w:t>"status": "accepted"</w:t>
      </w:r>
      <w:r w:rsidR="000A1781">
        <w:t>.</w:t>
      </w:r>
    </w:p>
    <w:p w14:paraId="46DD6509" w14:textId="77777777" w:rsidR="00FD74F4" w:rsidRDefault="00FD74F4" w:rsidP="00FD74F4">
      <w:pPr>
        <w:pStyle w:val="a9"/>
      </w:pPr>
      <w:r w:rsidRPr="00DB198E">
        <w:t>Схема структуры Bundle</w:t>
      </w:r>
      <w:r>
        <w:t xml:space="preserve"> для факта записи</w:t>
      </w:r>
      <w:r w:rsidR="00542675">
        <w:t xml:space="preserve"> (включая изменённую информацию)</w:t>
      </w:r>
      <w:r>
        <w:t>, где медицинским ресурсом выступает кабинет,</w:t>
      </w:r>
      <w:r w:rsidRPr="00DB198E">
        <w:t xml:space="preserve"> приведена </w:t>
      </w:r>
      <w:r w:rsidRPr="007F6095">
        <w:t>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191 \h  \* MERGEFORMAT </w:instrText>
      </w:r>
      <w:r w:rsidR="00542675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8</w:t>
      </w:r>
      <w:r w:rsidR="00542675">
        <w:fldChar w:fldCharType="end"/>
      </w:r>
      <w:r>
        <w:t>.</w:t>
      </w:r>
    </w:p>
    <w:p w14:paraId="3679DBB8" w14:textId="77777777" w:rsidR="00FD74F4" w:rsidRDefault="007B2C57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150DC83" wp14:editId="36284AF5">
            <wp:extent cx="5934075" cy="4305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EE653" w14:textId="77777777" w:rsidR="00FD74F4" w:rsidRPr="00187421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42" w:name="_Ref4812119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14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 w:rsidRPr="00580FDA">
        <w:rPr>
          <w:b/>
          <w:sz w:val="24"/>
          <w:szCs w:val="24"/>
        </w:rPr>
        <w:t>Bundle</w:t>
      </w:r>
      <w:r>
        <w:rPr>
          <w:b/>
          <w:sz w:val="24"/>
          <w:szCs w:val="24"/>
        </w:rPr>
        <w:t xml:space="preserve"> </w:t>
      </w:r>
      <w:r w:rsidRPr="00580FDA">
        <w:rPr>
          <w:b/>
          <w:sz w:val="24"/>
          <w:szCs w:val="24"/>
        </w:rPr>
        <w:t xml:space="preserve">(медицинским ресурсом, оказывающим услугу, является </w:t>
      </w:r>
      <w:r>
        <w:rPr>
          <w:b/>
          <w:sz w:val="24"/>
          <w:szCs w:val="24"/>
        </w:rPr>
        <w:t>кабинет</w:t>
      </w:r>
      <w:r w:rsidRPr="00580FDA">
        <w:rPr>
          <w:b/>
          <w:sz w:val="24"/>
          <w:szCs w:val="24"/>
        </w:rPr>
        <w:t>)</w:t>
      </w:r>
    </w:p>
    <w:p w14:paraId="1706FF1B" w14:textId="77777777" w:rsidR="00FD74F4" w:rsidRDefault="00FD74F4" w:rsidP="00FD74F4">
      <w:pPr>
        <w:pStyle w:val="a9"/>
        <w:ind w:firstLine="0"/>
        <w:rPr>
          <w:b/>
          <w:sz w:val="24"/>
          <w:szCs w:val="24"/>
        </w:rPr>
      </w:pPr>
    </w:p>
    <w:p w14:paraId="02757984" w14:textId="77777777" w:rsidR="00FD74F4" w:rsidRDefault="00FD74F4" w:rsidP="00FD74F4">
      <w:pPr>
        <w:pStyle w:val="a9"/>
      </w:pPr>
      <w:r w:rsidRPr="007F6095">
        <w:t xml:space="preserve">Структура </w:t>
      </w:r>
      <w:r>
        <w:t>ответа</w:t>
      </w:r>
      <w:r w:rsidRPr="00D81C6E">
        <w:t xml:space="preserve"> </w:t>
      </w:r>
      <w:r>
        <w:t>метода</w:t>
      </w:r>
      <w:r w:rsidRPr="007F6095">
        <w:t xml:space="preserve"> </w:t>
      </w:r>
      <w:r w:rsidR="00542675" w:rsidRPr="00C107E0">
        <w:t>$changenotification</w:t>
      </w:r>
      <w:r w:rsidR="00542675" w:rsidRPr="007F6095">
        <w:t xml:space="preserve"> </w:t>
      </w:r>
      <w:r w:rsidRPr="007F6095">
        <w:t>представлена на</w:t>
      </w:r>
      <w:r w:rsidR="00542675">
        <w:t xml:space="preserve"> </w:t>
      </w:r>
      <w:r w:rsidR="00542675">
        <w:fldChar w:fldCharType="begin"/>
      </w:r>
      <w:r w:rsidR="00542675">
        <w:instrText xml:space="preserve"> REF _Ref48121251 \h  \* MERGEFORMAT </w:instrText>
      </w:r>
      <w:r w:rsidR="00542675">
        <w:fldChar w:fldCharType="separate"/>
      </w:r>
      <w:r w:rsidR="007B2C57" w:rsidRPr="007B2C57">
        <w:t>Рисун</w:t>
      </w:r>
      <w:r w:rsidR="007B2C57">
        <w:t>ке</w:t>
      </w:r>
      <w:r w:rsidR="007B2C57" w:rsidRPr="007B2C57">
        <w:t xml:space="preserve"> 19</w:t>
      </w:r>
      <w:r w:rsidR="00542675">
        <w:fldChar w:fldCharType="end"/>
      </w:r>
      <w:r>
        <w:t>.</w:t>
      </w:r>
    </w:p>
    <w:p w14:paraId="6FC37419" w14:textId="77777777" w:rsidR="00FD74F4" w:rsidRDefault="00FD74F4" w:rsidP="00FD74F4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2D069C7" wp14:editId="5076C9CA">
            <wp:extent cx="5934075" cy="48768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9D74D" w14:textId="77777777" w:rsidR="00FD74F4" w:rsidRDefault="00FD74F4" w:rsidP="00FD74F4">
      <w:pPr>
        <w:pStyle w:val="a9"/>
        <w:ind w:firstLine="0"/>
        <w:jc w:val="center"/>
        <w:rPr>
          <w:b/>
          <w:sz w:val="24"/>
          <w:szCs w:val="24"/>
        </w:rPr>
      </w:pPr>
      <w:bookmarkStart w:id="143" w:name="_Ref4812125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7B2C57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14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542675" w:rsidRPr="00542675">
        <w:rPr>
          <w:b/>
          <w:sz w:val="24"/>
          <w:szCs w:val="24"/>
        </w:rPr>
        <w:t>$changenotification</w:t>
      </w:r>
    </w:p>
    <w:p w14:paraId="03D564E4" w14:textId="77777777" w:rsidR="00FD74F4" w:rsidRDefault="00FD74F4" w:rsidP="00FD74F4">
      <w:pPr>
        <w:pStyle w:val="a9"/>
      </w:pPr>
    </w:p>
    <w:p w14:paraId="2C8C2FFC" w14:textId="77777777" w:rsidR="00FD74F4" w:rsidRDefault="00FD74F4" w:rsidP="00FD74F4">
      <w:pPr>
        <w:pStyle w:val="a9"/>
        <w:rPr>
          <w:b/>
        </w:rPr>
      </w:pPr>
      <w:r w:rsidRPr="00DA389F">
        <w:rPr>
          <w:b/>
        </w:rPr>
        <w:t>Описание ресурсов, входящих в состав Bundle</w:t>
      </w:r>
    </w:p>
    <w:p w14:paraId="19199005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4" w:name="_Toc118391398"/>
      <w:r w:rsidRPr="007C34AB">
        <w:t>Patient</w:t>
      </w:r>
      <w:bookmarkEnd w:id="144"/>
    </w:p>
    <w:p w14:paraId="04B6CF82" w14:textId="77777777" w:rsidR="00FD74F4" w:rsidRPr="00EB3804" w:rsidRDefault="00FD74F4" w:rsidP="00FD74F4">
      <w:pPr>
        <w:pStyle w:val="a9"/>
      </w:pPr>
      <w:r w:rsidRPr="00EB3804">
        <w:t xml:space="preserve">Ресурс Patient предназначен </w:t>
      </w:r>
      <w:r>
        <w:t>для передачи данных о пациенте.</w:t>
      </w:r>
    </w:p>
    <w:p w14:paraId="744370D6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286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4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Pa</w:t>
      </w:r>
      <w:r w:rsidRPr="00EB3804">
        <w:t>ti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5A4CADF0" w14:textId="77777777" w:rsidR="00192D1E" w:rsidRPr="00192D1E" w:rsidRDefault="00FD74F4" w:rsidP="00192D1E">
      <w:pPr>
        <w:pStyle w:val="aff"/>
        <w:ind w:left="0"/>
        <w:jc w:val="left"/>
        <w:rPr>
          <w:sz w:val="24"/>
          <w:lang w:val="en-US"/>
        </w:rPr>
      </w:pPr>
      <w:bookmarkStart w:id="145" w:name="_Ref4812128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45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Patient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192D1E" w:rsidRPr="00C9379F" w14:paraId="16FC2FA4" w14:textId="77777777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4AB9B51E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51660D13" w14:textId="77777777"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53106F30" w14:textId="77777777"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88663BF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6AD7207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14:paraId="5AAED40C" w14:textId="77777777" w:rsidTr="00192D1E">
        <w:tc>
          <w:tcPr>
            <w:tcW w:w="993" w:type="dxa"/>
          </w:tcPr>
          <w:p w14:paraId="63BC69C9" w14:textId="77777777" w:rsidR="00192D1E" w:rsidRPr="00EB722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E334199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</w:t>
            </w:r>
          </w:p>
        </w:tc>
        <w:tc>
          <w:tcPr>
            <w:tcW w:w="1134" w:type="dxa"/>
          </w:tcPr>
          <w:p w14:paraId="1F6874E8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559B875" w14:textId="77777777"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E06219D" w14:textId="77777777" w:rsidR="00192D1E" w:rsidRPr="00592C8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Patient</w:t>
            </w:r>
            <w:r w:rsidRPr="00592C83">
              <w:rPr>
                <w:sz w:val="24"/>
              </w:rPr>
              <w:t>.</w:t>
            </w:r>
          </w:p>
          <w:p w14:paraId="2C447E52" w14:textId="77777777" w:rsidR="00192D1E" w:rsidRPr="00592C8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6E1E2F" w:rsidRPr="009538A8" w14:paraId="49C1FB3E" w14:textId="77777777" w:rsidTr="00192D1E">
        <w:tc>
          <w:tcPr>
            <w:tcW w:w="993" w:type="dxa"/>
          </w:tcPr>
          <w:p w14:paraId="0009BC69" w14:textId="77777777" w:rsidR="006E1E2F" w:rsidRPr="00EB7225" w:rsidRDefault="006E1E2F" w:rsidP="006E1E2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8DB8C7" w14:textId="77777777"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27F6595A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4</w:t>
            </w:r>
          </w:p>
        </w:tc>
        <w:tc>
          <w:tcPr>
            <w:tcW w:w="1134" w:type="dxa"/>
          </w:tcPr>
          <w:p w14:paraId="30CE9587" w14:textId="77777777" w:rsidR="006E1E2F" w:rsidRPr="009538A8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04B166B" w14:textId="77777777"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 (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>, СНИЛС пациента, серия и номер полиса пациента, серия и номер документа, удостоверяющего личность пациента).</w:t>
            </w:r>
          </w:p>
          <w:p w14:paraId="5BA7A717" w14:textId="77777777" w:rsidR="006E1E2F" w:rsidRPr="00BF32F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BC6E8A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BC6E8A">
              <w:rPr>
                <w:sz w:val="24"/>
              </w:rPr>
              <w:t>в МИС МО</w:t>
            </w:r>
            <w:r>
              <w:rPr>
                <w:sz w:val="24"/>
              </w:rPr>
              <w:t xml:space="preserve"> обязателен для передачи</w:t>
            </w:r>
          </w:p>
        </w:tc>
      </w:tr>
      <w:tr w:rsidR="006E1E2F" w:rsidRPr="009538A8" w14:paraId="69ED6B23" w14:textId="77777777" w:rsidTr="00192D1E">
        <w:tc>
          <w:tcPr>
            <w:tcW w:w="993" w:type="dxa"/>
          </w:tcPr>
          <w:p w14:paraId="31D0523D" w14:textId="77777777" w:rsidR="006E1E2F" w:rsidRPr="000A2D15" w:rsidRDefault="006E1E2F" w:rsidP="006E1E2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FEFCA66" w14:textId="77777777" w:rsidR="006E1E2F" w:rsidRPr="00BF32F5" w:rsidRDefault="006E1E2F" w:rsidP="006E1E2F">
            <w:pPr>
              <w:pStyle w:val="aa"/>
              <w:rPr>
                <w:sz w:val="24"/>
                <w:lang w:val="en-US"/>
              </w:rPr>
            </w:pPr>
            <w:proofErr w:type="gramStart"/>
            <w:r w:rsidRPr="00BC6E8A">
              <w:rPr>
                <w:sz w:val="24"/>
              </w:rPr>
              <w:t>identifier.</w:t>
            </w:r>
            <w:r>
              <w:rPr>
                <w:sz w:val="24"/>
                <w:lang w:val="en-US"/>
              </w:rPr>
              <w:t>system</w:t>
            </w:r>
            <w:proofErr w:type="gramEnd"/>
          </w:p>
        </w:tc>
        <w:tc>
          <w:tcPr>
            <w:tcW w:w="1134" w:type="dxa"/>
          </w:tcPr>
          <w:p w14:paraId="4D347588" w14:textId="77777777"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08DD15F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BA62A18" w14:textId="77777777"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00A98283" w14:textId="77777777" w:rsidR="006E1E2F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02007A04" w14:textId="77777777" w:rsidR="006E1E2F" w:rsidRPr="00C615C8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67559530" w14:textId="77777777" w:rsidR="006E1E2F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  <w:p w14:paraId="59493E71" w14:textId="77777777" w:rsidR="006E1E2F" w:rsidRPr="00BF32F5" w:rsidRDefault="006E1E2F" w:rsidP="006E1E2F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362C5">
              <w:rPr>
                <w:sz w:val="24"/>
              </w:rPr>
              <w:t>для ДУЛ и полисов OID (1.2.643.2.69.1.1.1.6.Х), где Х = код документа в справочнике 1.2.643.2.69.1.1.1.6. Для ДУЛ допустимые значения (1-18), для полисов ОМС (226-228).</w:t>
            </w:r>
          </w:p>
        </w:tc>
      </w:tr>
      <w:tr w:rsidR="006E1E2F" w:rsidRPr="009538A8" w14:paraId="1ED925AC" w14:textId="77777777" w:rsidTr="00192D1E">
        <w:tc>
          <w:tcPr>
            <w:tcW w:w="993" w:type="dxa"/>
          </w:tcPr>
          <w:p w14:paraId="543401BE" w14:textId="77777777" w:rsidR="006E1E2F" w:rsidRPr="000A2D15" w:rsidRDefault="006E1E2F" w:rsidP="006E1E2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A33C2AB" w14:textId="77777777" w:rsidR="006E1E2F" w:rsidRPr="00BC6E8A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5EC0027F" w14:textId="77777777" w:rsidR="006E1E2F" w:rsidRPr="005E1F10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72C9CF4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58DF5CF" w14:textId="77777777" w:rsidR="006E1E2F" w:rsidRPr="00C362C5" w:rsidRDefault="006E1E2F" w:rsidP="006E1E2F">
            <w:pPr>
              <w:pStyle w:val="aa"/>
              <w:rPr>
                <w:sz w:val="24"/>
              </w:rPr>
            </w:pPr>
            <w:r w:rsidRPr="00C362C5">
              <w:rPr>
                <w:sz w:val="24"/>
              </w:rPr>
              <w:t>Значение для идентификатора или для документа.</w:t>
            </w:r>
          </w:p>
          <w:p w14:paraId="421BF6BE" w14:textId="77777777"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идентификатора в МИС указывается [идентификатор в МИС]</w:t>
            </w:r>
          </w:p>
          <w:p w14:paraId="45D5AA1E" w14:textId="77777777" w:rsidR="006E1E2F" w:rsidRPr="000119A2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 xml:space="preserve">для </w:t>
            </w:r>
            <w:r>
              <w:rPr>
                <w:sz w:val="24"/>
              </w:rPr>
              <w:t>СНИЛС</w:t>
            </w:r>
            <w:r w:rsidRPr="00C362C5">
              <w:rPr>
                <w:sz w:val="24"/>
              </w:rPr>
              <w:t xml:space="preserve"> указывается </w:t>
            </w:r>
            <w:r>
              <w:rPr>
                <w:sz w:val="24"/>
              </w:rPr>
              <w:t xml:space="preserve">значение в формате </w:t>
            </w:r>
            <w:r w:rsidRPr="004D6983">
              <w:rPr>
                <w:sz w:val="24"/>
              </w:rPr>
              <w:t>«XXXXXXXXXXX»</w:t>
            </w:r>
            <w:r w:rsidRPr="00C362C5">
              <w:rPr>
                <w:sz w:val="24"/>
              </w:rPr>
              <w:t xml:space="preserve"> </w:t>
            </w:r>
          </w:p>
          <w:p w14:paraId="30EC2B99" w14:textId="77777777" w:rsidR="006E1E2F" w:rsidRDefault="006E1E2F" w:rsidP="006E1E2F">
            <w:pPr>
              <w:pStyle w:val="aa"/>
              <w:numPr>
                <w:ilvl w:val="0"/>
                <w:numId w:val="35"/>
              </w:numPr>
              <w:rPr>
                <w:sz w:val="24"/>
              </w:rPr>
            </w:pPr>
            <w:r w:rsidRPr="00C362C5">
              <w:rPr>
                <w:sz w:val="24"/>
              </w:rPr>
              <w:t>для ДУЛ и полисов указывается [Серия</w:t>
            </w:r>
            <w:proofErr w:type="gramStart"/>
            <w:r w:rsidRPr="00C362C5">
              <w:rPr>
                <w:sz w:val="24"/>
              </w:rPr>
              <w:t>]:[</w:t>
            </w:r>
            <w:proofErr w:type="gramEnd"/>
            <w:r w:rsidRPr="00C362C5">
              <w:rPr>
                <w:sz w:val="24"/>
              </w:rPr>
              <w:t>Номер] или [Номер], если нет серии, номер - обязателен. В серии не должны использоваться разделители (пробелы, тире и т.д.), допускаются цифры и буквы русского и латинского алфавита. В номере не должны использоваться разделители (пробелы, тире и т.д.), допускаются только цифры.</w:t>
            </w:r>
          </w:p>
          <w:p w14:paraId="6F51593B" w14:textId="77777777" w:rsidR="006E1E2F" w:rsidRPr="00EB7225" w:rsidRDefault="006E1E2F" w:rsidP="006E1E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123E8BB1" w14:textId="77777777" w:rsidTr="00192D1E">
        <w:tc>
          <w:tcPr>
            <w:tcW w:w="993" w:type="dxa"/>
          </w:tcPr>
          <w:p w14:paraId="0B86E711" w14:textId="77777777"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15B37C3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14:paraId="337723B5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7CA1B7DC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63175C58" w14:textId="77777777" w:rsidR="00192D1E" w:rsidRPr="00C615C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пациента</w:t>
            </w:r>
          </w:p>
        </w:tc>
      </w:tr>
      <w:tr w:rsidR="00192D1E" w:rsidRPr="009538A8" w14:paraId="4BCBF5EF" w14:textId="77777777" w:rsidTr="00192D1E">
        <w:tc>
          <w:tcPr>
            <w:tcW w:w="993" w:type="dxa"/>
          </w:tcPr>
          <w:p w14:paraId="0481B21D" w14:textId="77777777"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E9AA779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134" w:type="dxa"/>
          </w:tcPr>
          <w:p w14:paraId="0E17BBDB" w14:textId="77777777" w:rsidR="00192D1E" w:rsidRPr="006D1A7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3F8E6D71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6095A52" w14:textId="77777777" w:rsidR="00192D1E" w:rsidRDefault="00192D1E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3FDAE690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Максимальная длина поля: 300 символов</w:t>
            </w:r>
          </w:p>
        </w:tc>
      </w:tr>
      <w:tr w:rsidR="00192D1E" w:rsidRPr="009538A8" w14:paraId="00E6D4FE" w14:textId="77777777" w:rsidTr="00192D1E">
        <w:tc>
          <w:tcPr>
            <w:tcW w:w="993" w:type="dxa"/>
          </w:tcPr>
          <w:p w14:paraId="6AA6A092" w14:textId="77777777"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6AFD93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134" w:type="dxa"/>
          </w:tcPr>
          <w:p w14:paraId="448E9F88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2E8B07EA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6BB57E1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7C270B3B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5D7479BE" w14:textId="77777777" w:rsidTr="00192D1E">
        <w:tc>
          <w:tcPr>
            <w:tcW w:w="993" w:type="dxa"/>
          </w:tcPr>
          <w:p w14:paraId="3285BFCF" w14:textId="77777777"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01C3022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</w:t>
            </w:r>
          </w:p>
        </w:tc>
        <w:tc>
          <w:tcPr>
            <w:tcW w:w="1134" w:type="dxa"/>
          </w:tcPr>
          <w:p w14:paraId="646F55B7" w14:textId="77777777"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1E38290C" w14:textId="77777777" w:rsidR="00192D1E" w:rsidRPr="00C362C5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ntactPoint</w:t>
            </w:r>
          </w:p>
        </w:tc>
        <w:tc>
          <w:tcPr>
            <w:tcW w:w="3827" w:type="dxa"/>
          </w:tcPr>
          <w:p w14:paraId="6B8B637C" w14:textId="77777777" w:rsidR="00192D1E" w:rsidRPr="00C362C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актные телефоны пациента</w:t>
            </w:r>
          </w:p>
        </w:tc>
      </w:tr>
      <w:tr w:rsidR="00192D1E" w:rsidRPr="009538A8" w14:paraId="1A635459" w14:textId="77777777" w:rsidTr="00192D1E">
        <w:tc>
          <w:tcPr>
            <w:tcW w:w="993" w:type="dxa"/>
          </w:tcPr>
          <w:p w14:paraId="586F44DD" w14:textId="77777777"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FB1C021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telecom.system</w:t>
            </w:r>
            <w:proofErr w:type="gramEnd"/>
          </w:p>
        </w:tc>
        <w:tc>
          <w:tcPr>
            <w:tcW w:w="1134" w:type="dxa"/>
          </w:tcPr>
          <w:p w14:paraId="212496C5" w14:textId="77777777" w:rsidR="00192D1E" w:rsidRPr="00C615C8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13B8C2CF" w14:textId="77777777"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2163E5D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>
              <w:rPr>
                <w:sz w:val="24"/>
                <w:lang w:val="en-US"/>
              </w:rPr>
              <w:t>phone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1283A3B0" w14:textId="77777777" w:rsidTr="00192D1E">
        <w:tc>
          <w:tcPr>
            <w:tcW w:w="993" w:type="dxa"/>
          </w:tcPr>
          <w:p w14:paraId="6FA796A6" w14:textId="77777777"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B4B409D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value</w:t>
            </w:r>
          </w:p>
        </w:tc>
        <w:tc>
          <w:tcPr>
            <w:tcW w:w="1134" w:type="dxa"/>
          </w:tcPr>
          <w:p w14:paraId="60FA867F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606B093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9B0A33C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.</w:t>
            </w:r>
          </w:p>
          <w:p w14:paraId="1873189B" w14:textId="77777777" w:rsidR="00192D1E" w:rsidRPr="001916B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52FF3125" w14:textId="77777777" w:rsidTr="00192D1E">
        <w:tc>
          <w:tcPr>
            <w:tcW w:w="993" w:type="dxa"/>
          </w:tcPr>
          <w:p w14:paraId="5F2B6550" w14:textId="77777777" w:rsidR="00192D1E" w:rsidRPr="000A2D15" w:rsidRDefault="00192D1E" w:rsidP="003F13AF">
            <w:pPr>
              <w:pStyle w:val="aa"/>
              <w:numPr>
                <w:ilvl w:val="1"/>
                <w:numId w:val="67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DA87C1" w14:textId="77777777"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elecom.use</w:t>
            </w:r>
          </w:p>
        </w:tc>
        <w:tc>
          <w:tcPr>
            <w:tcW w:w="1134" w:type="dxa"/>
          </w:tcPr>
          <w:p w14:paraId="4096BAD9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18AF876" w14:textId="77777777"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B6ABAB4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одно из начений:</w:t>
            </w:r>
          </w:p>
          <w:p w14:paraId="488984B3" w14:textId="77777777" w:rsidR="00192D1E" w:rsidRDefault="00192D1E" w:rsidP="00192D1E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 w:rsidRPr="001916B8">
              <w:rPr>
                <w:sz w:val="24"/>
              </w:rPr>
              <w:t>home</w:t>
            </w:r>
            <w:r>
              <w:rPr>
                <w:sz w:val="24"/>
              </w:rPr>
              <w:t>» - номер домашнего телефона;</w:t>
            </w:r>
          </w:p>
          <w:p w14:paraId="5EB4A3DD" w14:textId="77777777" w:rsidR="00192D1E" w:rsidRPr="001916B8" w:rsidRDefault="00192D1E" w:rsidP="00192D1E">
            <w:pPr>
              <w:pStyle w:val="aa"/>
              <w:numPr>
                <w:ilvl w:val="0"/>
                <w:numId w:val="36"/>
              </w:numPr>
              <w:rPr>
                <w:sz w:val="24"/>
              </w:rPr>
            </w:pPr>
            <w:r>
              <w:rPr>
                <w:sz w:val="24"/>
              </w:rPr>
              <w:t>«</w:t>
            </w:r>
            <w:r>
              <w:rPr>
                <w:sz w:val="24"/>
                <w:lang w:val="en-US"/>
              </w:rPr>
              <w:t>mobile</w:t>
            </w:r>
            <w:r>
              <w:rPr>
                <w:sz w:val="24"/>
              </w:rPr>
              <w:t>» - номер мобильного телефона.</w:t>
            </w:r>
          </w:p>
        </w:tc>
      </w:tr>
      <w:tr w:rsidR="00192D1E" w:rsidRPr="009538A8" w14:paraId="13D8FD8C" w14:textId="77777777" w:rsidTr="00192D1E">
        <w:tc>
          <w:tcPr>
            <w:tcW w:w="993" w:type="dxa"/>
          </w:tcPr>
          <w:p w14:paraId="230D4CCF" w14:textId="77777777"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048580C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gender</w:t>
            </w:r>
          </w:p>
        </w:tc>
        <w:tc>
          <w:tcPr>
            <w:tcW w:w="1134" w:type="dxa"/>
          </w:tcPr>
          <w:p w14:paraId="02669CB4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5965EC9" w14:textId="77777777"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4BF241B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Код пола пациента (справочник FHIR. OID: 1.2.643.2.69.1.1.1.40)</w:t>
            </w:r>
          </w:p>
        </w:tc>
      </w:tr>
      <w:tr w:rsidR="00192D1E" w:rsidRPr="009538A8" w14:paraId="65C1C9C9" w14:textId="77777777" w:rsidTr="00192D1E">
        <w:tc>
          <w:tcPr>
            <w:tcW w:w="993" w:type="dxa"/>
          </w:tcPr>
          <w:p w14:paraId="0683A041" w14:textId="77777777"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A7A087" w14:textId="77777777" w:rsidR="00192D1E" w:rsidRPr="0008360B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birthDate</w:t>
            </w:r>
          </w:p>
        </w:tc>
        <w:tc>
          <w:tcPr>
            <w:tcW w:w="1134" w:type="dxa"/>
          </w:tcPr>
          <w:p w14:paraId="73C61662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155A86A" w14:textId="77777777" w:rsidR="00192D1E" w:rsidRPr="001916B8" w:rsidRDefault="00192D1E" w:rsidP="00192D1E">
            <w:pPr>
              <w:pStyle w:val="aa"/>
              <w:rPr>
                <w:sz w:val="24"/>
                <w:lang w:val="en-US"/>
              </w:rPr>
            </w:pPr>
            <w:r w:rsidRPr="001916B8">
              <w:rPr>
                <w:sz w:val="24"/>
                <w:lang w:val="en-US"/>
              </w:rPr>
              <w:t>date</w:t>
            </w:r>
          </w:p>
        </w:tc>
        <w:tc>
          <w:tcPr>
            <w:tcW w:w="3827" w:type="dxa"/>
          </w:tcPr>
          <w:p w14:paraId="1E2AA9D3" w14:textId="77777777" w:rsidR="00192D1E" w:rsidRPr="0008360B" w:rsidRDefault="00192D1E" w:rsidP="00192D1E">
            <w:pPr>
              <w:pStyle w:val="aa"/>
              <w:rPr>
                <w:sz w:val="24"/>
              </w:rPr>
            </w:pPr>
            <w:r w:rsidRPr="001916B8">
              <w:rPr>
                <w:sz w:val="24"/>
              </w:rPr>
              <w:t>Дата рождения пациента</w:t>
            </w:r>
          </w:p>
        </w:tc>
      </w:tr>
      <w:tr w:rsidR="00192D1E" w:rsidRPr="009538A8" w14:paraId="27DCA0EE" w14:textId="77777777" w:rsidTr="00192D1E">
        <w:tc>
          <w:tcPr>
            <w:tcW w:w="993" w:type="dxa"/>
          </w:tcPr>
          <w:p w14:paraId="5666FE75" w14:textId="77777777" w:rsidR="00192D1E" w:rsidRPr="000A2D15" w:rsidRDefault="00192D1E" w:rsidP="003F13AF">
            <w:pPr>
              <w:pStyle w:val="aa"/>
              <w:numPr>
                <w:ilvl w:val="0"/>
                <w:numId w:val="67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3CB18F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134" w:type="dxa"/>
          </w:tcPr>
          <w:p w14:paraId="5B7499BB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33A9285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1913CE43" w14:textId="77777777" w:rsidR="00192D1E" w:rsidRPr="000F1733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</w:tbl>
    <w:p w14:paraId="561693F7" w14:textId="77777777" w:rsidR="00192D1E" w:rsidRDefault="00192D1E" w:rsidP="00192D1E"/>
    <w:p w14:paraId="3B374BD7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6" w:name="_Toc118391399"/>
      <w:r w:rsidRPr="007C34AB">
        <w:lastRenderedPageBreak/>
        <w:t>Schedule</w:t>
      </w:r>
      <w:bookmarkEnd w:id="146"/>
    </w:p>
    <w:p w14:paraId="53653A2A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8067BE">
        <w:t>Schedule</w:t>
      </w:r>
      <w:r w:rsidRPr="00EB3804">
        <w:t xml:space="preserve"> предназначен </w:t>
      </w:r>
      <w:r>
        <w:t>для передачи данных о расписании медицинского ресурса.</w:t>
      </w:r>
    </w:p>
    <w:p w14:paraId="6D754CE6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28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5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8067BE">
        <w:t>Schedu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814061F" w14:textId="77777777" w:rsidR="004F15F8" w:rsidRDefault="00FD74F4" w:rsidP="004F15F8">
      <w:pPr>
        <w:pStyle w:val="aff"/>
        <w:ind w:left="0"/>
        <w:jc w:val="left"/>
        <w:rPr>
          <w:sz w:val="24"/>
        </w:rPr>
      </w:pPr>
      <w:bookmarkStart w:id="147" w:name="_Ref4812132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5</w:t>
      </w:r>
      <w:r w:rsidRPr="00F636EB">
        <w:rPr>
          <w:sz w:val="24"/>
        </w:rPr>
        <w:fldChar w:fldCharType="end"/>
      </w:r>
      <w:bookmarkEnd w:id="147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Schedule</w:t>
      </w:r>
    </w:p>
    <w:tbl>
      <w:tblPr>
        <w:tblW w:w="9640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51"/>
        <w:gridCol w:w="2694"/>
        <w:gridCol w:w="1134"/>
        <w:gridCol w:w="1134"/>
        <w:gridCol w:w="3827"/>
      </w:tblGrid>
      <w:tr w:rsidR="00192D1E" w:rsidRPr="00C9379F" w14:paraId="29463CFD" w14:textId="77777777" w:rsidTr="00192D1E">
        <w:trPr>
          <w:tblHeader/>
        </w:trPr>
        <w:tc>
          <w:tcPr>
            <w:tcW w:w="851" w:type="dxa"/>
            <w:shd w:val="clear" w:color="auto" w:fill="D9D9D9"/>
            <w:vAlign w:val="center"/>
          </w:tcPr>
          <w:p w14:paraId="433BA2C3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694" w:type="dxa"/>
            <w:shd w:val="clear" w:color="auto" w:fill="D9D9D9"/>
            <w:vAlign w:val="center"/>
          </w:tcPr>
          <w:p w14:paraId="61DFE1F6" w14:textId="77777777"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4EC9360" w14:textId="77777777"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2DEB120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143DFE02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14:paraId="49D5E621" w14:textId="77777777" w:rsidTr="00192D1E">
        <w:tc>
          <w:tcPr>
            <w:tcW w:w="851" w:type="dxa"/>
          </w:tcPr>
          <w:p w14:paraId="069E7A79" w14:textId="77777777" w:rsidR="00192D1E" w:rsidRPr="000A2D15" w:rsidRDefault="00192D1E" w:rsidP="003F13AF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08CD2F27" w14:textId="77777777"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4296B1AD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A2B10C4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12EFDA7" w14:textId="77777777"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763C97">
              <w:rPr>
                <w:sz w:val="24"/>
              </w:rPr>
              <w:t>Schedule.</w:t>
            </w:r>
          </w:p>
          <w:p w14:paraId="12C5D054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14:paraId="2EEB4B13" w14:textId="77777777" w:rsidTr="00192D1E">
        <w:tc>
          <w:tcPr>
            <w:tcW w:w="851" w:type="dxa"/>
          </w:tcPr>
          <w:p w14:paraId="2DEA61FF" w14:textId="77777777" w:rsidR="00192D1E" w:rsidRPr="000A2D15" w:rsidRDefault="00192D1E" w:rsidP="003F13AF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13BE3D98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044DAE6A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328C2D8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3DC7A3FF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асписания медицинского ресурса в МИС МО</w:t>
            </w:r>
          </w:p>
        </w:tc>
      </w:tr>
      <w:tr w:rsidR="00192D1E" w:rsidRPr="009538A8" w14:paraId="2841DC77" w14:textId="77777777" w:rsidTr="00192D1E">
        <w:tc>
          <w:tcPr>
            <w:tcW w:w="851" w:type="dxa"/>
          </w:tcPr>
          <w:p w14:paraId="13ABDECA" w14:textId="77777777" w:rsidR="00192D1E" w:rsidRPr="000A2D15" w:rsidRDefault="00192D1E" w:rsidP="003F13AF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38E986A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5079FAB7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2942102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37C34476" w14:textId="77777777"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59262AB9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14:paraId="53EFD2EB" w14:textId="77777777" w:rsidTr="00192D1E">
        <w:tc>
          <w:tcPr>
            <w:tcW w:w="851" w:type="dxa"/>
          </w:tcPr>
          <w:p w14:paraId="01B3923B" w14:textId="77777777" w:rsidR="00192D1E" w:rsidRPr="000A2D15" w:rsidRDefault="00192D1E" w:rsidP="003F13AF">
            <w:pPr>
              <w:pStyle w:val="aa"/>
              <w:numPr>
                <w:ilvl w:val="1"/>
                <w:numId w:val="6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60FDA278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7D4EC8E8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27E7207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7E95939" w14:textId="77777777" w:rsidR="00192D1E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асписания медицинского ресурса в МИС МО.</w:t>
            </w:r>
          </w:p>
          <w:p w14:paraId="2E10C204" w14:textId="47CD6B27" w:rsidR="00192D1E" w:rsidRPr="00EB7225" w:rsidRDefault="009F78C8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1E7FCE13" w14:textId="77777777" w:rsidTr="00192D1E">
        <w:tc>
          <w:tcPr>
            <w:tcW w:w="851" w:type="dxa"/>
          </w:tcPr>
          <w:p w14:paraId="327B5571" w14:textId="77777777" w:rsidR="00192D1E" w:rsidRPr="000A2D15" w:rsidRDefault="00192D1E" w:rsidP="003F13AF">
            <w:pPr>
              <w:pStyle w:val="aa"/>
              <w:numPr>
                <w:ilvl w:val="0"/>
                <w:numId w:val="69"/>
              </w:numPr>
              <w:jc w:val="center"/>
              <w:rPr>
                <w:sz w:val="24"/>
              </w:rPr>
            </w:pPr>
          </w:p>
        </w:tc>
        <w:tc>
          <w:tcPr>
            <w:tcW w:w="2694" w:type="dxa"/>
          </w:tcPr>
          <w:p w14:paraId="4089A23F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3D086E">
              <w:rPr>
                <w:sz w:val="24"/>
              </w:rPr>
              <w:t>actor</w:t>
            </w:r>
          </w:p>
        </w:tc>
        <w:tc>
          <w:tcPr>
            <w:tcW w:w="1134" w:type="dxa"/>
          </w:tcPr>
          <w:p w14:paraId="7B222EB0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6966140A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Reference</w:t>
            </w:r>
          </w:p>
        </w:tc>
        <w:tc>
          <w:tcPr>
            <w:tcW w:w="3827" w:type="dxa"/>
          </w:tcPr>
          <w:p w14:paraId="0C1BB873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Ссылк</w:t>
            </w:r>
            <w:r>
              <w:rPr>
                <w:sz w:val="24"/>
              </w:rPr>
              <w:t>и</w:t>
            </w:r>
            <w:r w:rsidRPr="00EB3804">
              <w:rPr>
                <w:sz w:val="24"/>
              </w:rPr>
              <w:t xml:space="preserve"> на </w:t>
            </w:r>
            <w:r>
              <w:rPr>
                <w:sz w:val="24"/>
              </w:rPr>
              <w:t>ресурсы, которые являются частью данного расписания (</w:t>
            </w:r>
            <w:r w:rsidRPr="003D086E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, </w:t>
            </w:r>
            <w:r w:rsidRPr="003D086E">
              <w:rPr>
                <w:sz w:val="24"/>
              </w:rPr>
              <w:t>Location</w:t>
            </w:r>
            <w:r>
              <w:rPr>
                <w:sz w:val="24"/>
              </w:rPr>
              <w:t>)</w:t>
            </w:r>
          </w:p>
        </w:tc>
      </w:tr>
    </w:tbl>
    <w:p w14:paraId="28116E85" w14:textId="77777777" w:rsidR="00192D1E" w:rsidRDefault="00192D1E" w:rsidP="00192D1E"/>
    <w:p w14:paraId="3FC99FF6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48" w:name="_Toc118391400"/>
      <w:r w:rsidRPr="007C34AB">
        <w:t>PractitionerRole</w:t>
      </w:r>
      <w:bookmarkEnd w:id="148"/>
    </w:p>
    <w:p w14:paraId="350A6A53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505643">
        <w:t>PractitionerRole</w:t>
      </w:r>
      <w:r w:rsidRPr="00EB3804">
        <w:t xml:space="preserve"> предназначен </w:t>
      </w:r>
      <w:r>
        <w:t>для передачи данных о медицинском работнике в привязке к МО.</w:t>
      </w:r>
    </w:p>
    <w:p w14:paraId="6B9DB057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62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6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505643">
        <w:t>PractitionerRole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1B82F0AB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49" w:name="_Ref4812136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49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44A37">
        <w:rPr>
          <w:sz w:val="24"/>
        </w:rPr>
        <w:t>PractitionerRole</w:t>
      </w:r>
    </w:p>
    <w:tbl>
      <w:tblPr>
        <w:tblW w:w="949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993"/>
        <w:gridCol w:w="2410"/>
        <w:gridCol w:w="1134"/>
        <w:gridCol w:w="1134"/>
        <w:gridCol w:w="3827"/>
      </w:tblGrid>
      <w:tr w:rsidR="00192D1E" w:rsidRPr="00C9379F" w14:paraId="255C89AC" w14:textId="77777777" w:rsidTr="00192D1E">
        <w:trPr>
          <w:tblHeader/>
        </w:trPr>
        <w:tc>
          <w:tcPr>
            <w:tcW w:w="993" w:type="dxa"/>
            <w:shd w:val="clear" w:color="auto" w:fill="D9D9D9"/>
            <w:vAlign w:val="center"/>
          </w:tcPr>
          <w:p w14:paraId="09579BBA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00FDEC9D" w14:textId="77777777"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86B05CC" w14:textId="77777777"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2CCA36E2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64A83DED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14:paraId="165D16B6" w14:textId="77777777" w:rsidTr="00192D1E">
        <w:tc>
          <w:tcPr>
            <w:tcW w:w="993" w:type="dxa"/>
          </w:tcPr>
          <w:p w14:paraId="6A1A6219" w14:textId="77777777" w:rsidR="00192D1E" w:rsidRPr="00EB722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1325863" w14:textId="77777777"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134" w:type="dxa"/>
          </w:tcPr>
          <w:p w14:paraId="537598BE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1719580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D813F97" w14:textId="77777777"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1A2BCA">
              <w:rPr>
                <w:sz w:val="24"/>
              </w:rPr>
              <w:t>PractitionerRole</w:t>
            </w:r>
            <w:r w:rsidRPr="00763C97">
              <w:rPr>
                <w:sz w:val="24"/>
              </w:rPr>
              <w:t>.</w:t>
            </w:r>
          </w:p>
          <w:p w14:paraId="427179DE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 w:rsidRPr="001A2BCA">
              <w:rPr>
                <w:sz w:val="24"/>
              </w:rPr>
              <w:t>guid</w:t>
            </w:r>
          </w:p>
        </w:tc>
      </w:tr>
      <w:tr w:rsidR="00192D1E" w:rsidRPr="009538A8" w14:paraId="633285D5" w14:textId="77777777" w:rsidTr="00192D1E">
        <w:tc>
          <w:tcPr>
            <w:tcW w:w="993" w:type="dxa"/>
          </w:tcPr>
          <w:p w14:paraId="0C3D0E86" w14:textId="77777777" w:rsidR="00192D1E" w:rsidRPr="00EB722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D62EC52" w14:textId="77777777"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134" w:type="dxa"/>
          </w:tcPr>
          <w:p w14:paraId="7710BDC2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84CAF9D" w14:textId="77777777"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0FA08DB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</w:p>
        </w:tc>
      </w:tr>
      <w:tr w:rsidR="00192D1E" w:rsidRPr="009538A8" w14:paraId="49D87153" w14:textId="77777777" w:rsidTr="00192D1E">
        <w:tc>
          <w:tcPr>
            <w:tcW w:w="993" w:type="dxa"/>
          </w:tcPr>
          <w:p w14:paraId="24453923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EADB7C1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134" w:type="dxa"/>
          </w:tcPr>
          <w:p w14:paraId="396F17E4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5F4692E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C74045E" w14:textId="77777777" w:rsidR="00192D1E" w:rsidRPr="00867C3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5610F772" w14:textId="77777777" w:rsidTr="00192D1E">
        <w:tc>
          <w:tcPr>
            <w:tcW w:w="993" w:type="dxa"/>
          </w:tcPr>
          <w:p w14:paraId="0F805B91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A45780E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134" w:type="dxa"/>
          </w:tcPr>
          <w:p w14:paraId="661B9BA2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4C2E7AEE" w14:textId="77777777" w:rsidR="00192D1E" w:rsidRPr="004635C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2E2ED793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192D1E" w:rsidRPr="009538A8" w14:paraId="7040C569" w14:textId="77777777" w:rsidTr="00192D1E">
        <w:tc>
          <w:tcPr>
            <w:tcW w:w="993" w:type="dxa"/>
          </w:tcPr>
          <w:p w14:paraId="63F1B078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A0BE68D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134" w:type="dxa"/>
          </w:tcPr>
          <w:p w14:paraId="45988BD6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83957B4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AE64865" w14:textId="77777777" w:rsidR="00192D1E" w:rsidRPr="00AD1241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 xml:space="preserve">» </w:t>
            </w:r>
            <w:r>
              <w:rPr>
                <w:sz w:val="24"/>
              </w:rPr>
              <w:lastRenderedPageBreak/>
              <w:t>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0F74006B" w14:textId="77777777" w:rsidR="00192D1E" w:rsidRDefault="00192D1E" w:rsidP="00192D1E">
            <w:pPr>
              <w:pStyle w:val="aa"/>
              <w:rPr>
                <w:sz w:val="24"/>
              </w:rPr>
            </w:pPr>
          </w:p>
        </w:tc>
      </w:tr>
      <w:tr w:rsidR="00192D1E" w:rsidRPr="009538A8" w14:paraId="4051CD8C" w14:textId="77777777" w:rsidTr="00192D1E">
        <w:tc>
          <w:tcPr>
            <w:tcW w:w="993" w:type="dxa"/>
          </w:tcPr>
          <w:p w14:paraId="7FE2445A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665309A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134" w:type="dxa"/>
          </w:tcPr>
          <w:p w14:paraId="130639D2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0E4F7C4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B02092D" w14:textId="77777777" w:rsidR="00192D1E" w:rsidRPr="00B943F1" w:rsidRDefault="00192D1E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3826B746" w14:textId="77777777" w:rsidR="00192D1E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192D1E" w:rsidRPr="009538A8" w14:paraId="5E665740" w14:textId="77777777" w:rsidTr="00192D1E">
        <w:tc>
          <w:tcPr>
            <w:tcW w:w="993" w:type="dxa"/>
          </w:tcPr>
          <w:p w14:paraId="1D475AE3" w14:textId="77777777" w:rsidR="00192D1E" w:rsidRPr="00EB722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7686F0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134" w:type="dxa"/>
          </w:tcPr>
          <w:p w14:paraId="3F23822D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045BBC8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1E41D3C8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</w:t>
            </w:r>
          </w:p>
        </w:tc>
      </w:tr>
      <w:tr w:rsidR="00192D1E" w:rsidRPr="009538A8" w14:paraId="2BEA579E" w14:textId="77777777" w:rsidTr="00192D1E">
        <w:tc>
          <w:tcPr>
            <w:tcW w:w="993" w:type="dxa"/>
          </w:tcPr>
          <w:p w14:paraId="172E29EA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10AAC8E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134" w:type="dxa"/>
          </w:tcPr>
          <w:p w14:paraId="718AA66A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F1F20BF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838437D" w14:textId="77777777"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4181CEE1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14:paraId="541677ED" w14:textId="77777777" w:rsidTr="00192D1E">
        <w:tc>
          <w:tcPr>
            <w:tcW w:w="993" w:type="dxa"/>
          </w:tcPr>
          <w:p w14:paraId="583025FC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A2E095E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134" w:type="dxa"/>
          </w:tcPr>
          <w:p w14:paraId="632A264D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30C38EE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66F0DDF2" w14:textId="77777777" w:rsidR="00192D1E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 w:rsidRPr="000F1733">
              <w:rPr>
                <w:sz w:val="24"/>
              </w:rPr>
              <w:t>PractitionerRole</w:t>
            </w:r>
            <w:r>
              <w:rPr>
                <w:sz w:val="24"/>
              </w:rPr>
              <w:t xml:space="preserve"> в МИС МО.</w:t>
            </w:r>
          </w:p>
          <w:p w14:paraId="417F84CD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200 символов</w:t>
            </w:r>
          </w:p>
        </w:tc>
      </w:tr>
      <w:tr w:rsidR="00192D1E" w:rsidRPr="009538A8" w14:paraId="6A73589A" w14:textId="77777777" w:rsidTr="00192D1E">
        <w:tc>
          <w:tcPr>
            <w:tcW w:w="993" w:type="dxa"/>
          </w:tcPr>
          <w:p w14:paraId="7D039590" w14:textId="77777777"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D8DA6AF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practitioner</w:t>
            </w:r>
          </w:p>
        </w:tc>
        <w:tc>
          <w:tcPr>
            <w:tcW w:w="1134" w:type="dxa"/>
          </w:tcPr>
          <w:p w14:paraId="0E40344F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0237F08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P</w:t>
            </w:r>
            <w:r w:rsidRPr="000F1733">
              <w:rPr>
                <w:sz w:val="24"/>
              </w:rPr>
              <w:t>ractitioner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7CCD48EB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>медицинского работника</w:t>
            </w:r>
            <w:r w:rsidRPr="000F1733">
              <w:rPr>
                <w:sz w:val="24"/>
              </w:rPr>
              <w:t xml:space="preserve"> (ресурс Practitioner)</w:t>
            </w:r>
          </w:p>
        </w:tc>
      </w:tr>
      <w:tr w:rsidR="00192D1E" w:rsidRPr="009538A8" w14:paraId="7460850C" w14:textId="77777777" w:rsidTr="00192D1E">
        <w:tc>
          <w:tcPr>
            <w:tcW w:w="993" w:type="dxa"/>
          </w:tcPr>
          <w:p w14:paraId="661B0840" w14:textId="77777777"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6186634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o</w:t>
            </w:r>
            <w:r w:rsidRPr="00EB3804">
              <w:rPr>
                <w:sz w:val="24"/>
              </w:rPr>
              <w:t>rganization</w:t>
            </w:r>
          </w:p>
        </w:tc>
        <w:tc>
          <w:tcPr>
            <w:tcW w:w="1134" w:type="dxa"/>
          </w:tcPr>
          <w:p w14:paraId="6115A265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03DDCD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2D60C489" w14:textId="77777777" w:rsidR="00192D1E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 xml:space="preserve">из </w:t>
            </w:r>
            <w:r w:rsidR="00192D1E" w:rsidRPr="00B80390">
              <w:rPr>
                <w:sz w:val="24"/>
              </w:rPr>
              <w:lastRenderedPageBreak/>
              <w:t>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  <w:tr w:rsidR="00192D1E" w:rsidRPr="009538A8" w14:paraId="529359B7" w14:textId="77777777" w:rsidTr="00192D1E">
        <w:tc>
          <w:tcPr>
            <w:tcW w:w="993" w:type="dxa"/>
          </w:tcPr>
          <w:p w14:paraId="35DD0FED" w14:textId="77777777"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CB8C698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1134" w:type="dxa"/>
          </w:tcPr>
          <w:p w14:paraId="57A7AAB5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64CB466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57B1944E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192D1E" w:rsidRPr="009538A8" w14:paraId="61298C85" w14:textId="77777777" w:rsidTr="00192D1E">
        <w:tc>
          <w:tcPr>
            <w:tcW w:w="993" w:type="dxa"/>
          </w:tcPr>
          <w:p w14:paraId="79E5921A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722DA5D" w14:textId="77777777" w:rsidR="00192D1E" w:rsidRPr="00732F59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</w:p>
        </w:tc>
        <w:tc>
          <w:tcPr>
            <w:tcW w:w="1134" w:type="dxa"/>
          </w:tcPr>
          <w:p w14:paraId="0F2029C9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3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5FEFAB35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0887EA06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должности медицинского работника</w:t>
            </w:r>
          </w:p>
        </w:tc>
      </w:tr>
      <w:tr w:rsidR="00192D1E" w:rsidRPr="009538A8" w14:paraId="75B7D5AD" w14:textId="77777777" w:rsidTr="00192D1E">
        <w:tc>
          <w:tcPr>
            <w:tcW w:w="993" w:type="dxa"/>
          </w:tcPr>
          <w:p w14:paraId="1200A7D4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333DDE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4ED93CEC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7F030A50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2AFA470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должности медицинского работника:</w:t>
            </w:r>
          </w:p>
          <w:p w14:paraId="17441C74" w14:textId="77777777" w:rsidR="00192D1E" w:rsidRPr="00AD1241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>
              <w:rPr>
                <w:sz w:val="24"/>
                <w:lang w:val="en-US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>) - должность, по которой трудоустроен медицинский работник в данной МО</w:t>
            </w:r>
          </w:p>
          <w:p w14:paraId="2B0457B9" w14:textId="77777777"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AD1241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.2» - для справочника </w:t>
            </w:r>
            <w:r w:rsidRPr="00B57F8C">
              <w:rPr>
                <w:sz w:val="24"/>
              </w:rPr>
              <w:t>«ФРМР. Должности медицинского персонала»</w:t>
            </w:r>
            <w:r>
              <w:rPr>
                <w:sz w:val="24"/>
              </w:rPr>
              <w:t xml:space="preserve"> (</w:t>
            </w:r>
            <w:r w:rsidRPr="00AD1241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B57F8C">
              <w:rPr>
                <w:sz w:val="24"/>
              </w:rPr>
              <w:t>1.2.643.5.1.13.13.11.1102</w:t>
            </w:r>
            <w:r>
              <w:rPr>
                <w:sz w:val="24"/>
              </w:rPr>
              <w:t xml:space="preserve">) – код должности, расположенной в папках </w:t>
            </w: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</w:t>
            </w:r>
            <w:r w:rsidRPr="00B57F8C">
              <w:rPr>
                <w:sz w:val="24"/>
              </w:rPr>
              <w:lastRenderedPageBreak/>
              <w:t>специалистов с высшим профессиональным (медицинским) образованием (врачи</w:t>
            </w:r>
            <w:proofErr w:type="gramStart"/>
            <w:r w:rsidRPr="00B57F8C">
              <w:rPr>
                <w:sz w:val="24"/>
              </w:rPr>
              <w:t>) »</w:t>
            </w:r>
            <w:proofErr w:type="gramEnd"/>
            <w:r w:rsidRPr="00B57F8C">
              <w:rPr>
                <w:sz w:val="24"/>
              </w:rPr>
              <w:t xml:space="preserve"> -&gt; «врачи-специалисты»</w:t>
            </w:r>
            <w:r>
              <w:rPr>
                <w:sz w:val="24"/>
              </w:rPr>
              <w:t xml:space="preserve"> </w:t>
            </w:r>
          </w:p>
          <w:p w14:paraId="60A615EB" w14:textId="77777777" w:rsidR="00192D1E" w:rsidRDefault="00192D1E" w:rsidP="00192D1E">
            <w:pPr>
              <w:pStyle w:val="aa"/>
              <w:ind w:left="463"/>
              <w:rPr>
                <w:sz w:val="24"/>
              </w:rPr>
            </w:pPr>
            <w:r>
              <w:rPr>
                <w:sz w:val="24"/>
              </w:rPr>
              <w:t xml:space="preserve">и </w:t>
            </w:r>
          </w:p>
          <w:p w14:paraId="5EA3BDAC" w14:textId="77777777" w:rsidR="00192D1E" w:rsidRPr="00AD1241" w:rsidRDefault="00192D1E" w:rsidP="00192D1E">
            <w:pPr>
              <w:pStyle w:val="aa"/>
              <w:ind w:left="463"/>
              <w:rPr>
                <w:sz w:val="24"/>
              </w:rPr>
            </w:pPr>
            <w:r w:rsidRPr="00AD1241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</w:t>
            </w:r>
          </w:p>
          <w:p w14:paraId="4AB05F80" w14:textId="77777777"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6B4CA08B" w14:textId="77777777" w:rsidR="00192D1E" w:rsidRPr="00EB3804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» - для регионального справочника «</w:t>
            </w:r>
            <w:r w:rsidRPr="00C45D3B">
              <w:rPr>
                <w:sz w:val="24"/>
              </w:rPr>
              <w:t>Долж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19</w:t>
            </w:r>
            <w:r>
              <w:rPr>
                <w:sz w:val="24"/>
              </w:rPr>
              <w:t>)</w:t>
            </w:r>
            <w:r>
              <w:rPr>
                <w:rStyle w:val="afffff4"/>
                <w:sz w:val="24"/>
              </w:rPr>
              <w:footnoteReference w:id="7"/>
            </w:r>
          </w:p>
        </w:tc>
      </w:tr>
      <w:tr w:rsidR="00192D1E" w:rsidRPr="009538A8" w14:paraId="2B2BD9FD" w14:textId="77777777" w:rsidTr="00192D1E">
        <w:tc>
          <w:tcPr>
            <w:tcW w:w="993" w:type="dxa"/>
          </w:tcPr>
          <w:p w14:paraId="288D3E51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D9C75A1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065970EB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304D892A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993E707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долж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должности медицинского работника.</w:t>
            </w:r>
          </w:p>
          <w:p w14:paraId="2A12B80F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68288894" w14:textId="77777777" w:rsidTr="00192D1E">
        <w:tc>
          <w:tcPr>
            <w:tcW w:w="993" w:type="dxa"/>
          </w:tcPr>
          <w:p w14:paraId="4C567DC6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D23FDFB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e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58D352FC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E236E5B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704D669B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должности из справочника врачебных долж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6466486F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code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42F5BB8A" w14:textId="77777777" w:rsidR="00192D1E" w:rsidRPr="007272B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6FDA5ADB" w14:textId="77777777" w:rsidTr="00192D1E">
        <w:tc>
          <w:tcPr>
            <w:tcW w:w="993" w:type="dxa"/>
          </w:tcPr>
          <w:p w14:paraId="760C81BC" w14:textId="77777777"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8D9FFAF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732F59">
              <w:rPr>
                <w:sz w:val="24"/>
                <w:lang w:val="en-US"/>
              </w:rPr>
              <w:t>specialty</w:t>
            </w:r>
          </w:p>
        </w:tc>
        <w:tc>
          <w:tcPr>
            <w:tcW w:w="1134" w:type="dxa"/>
          </w:tcPr>
          <w:p w14:paraId="3E32B61D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A8152B3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0E4E608B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192D1E" w:rsidRPr="009538A8" w14:paraId="3CFCCFAF" w14:textId="77777777" w:rsidTr="00192D1E">
        <w:tc>
          <w:tcPr>
            <w:tcW w:w="993" w:type="dxa"/>
          </w:tcPr>
          <w:p w14:paraId="26DC83C3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4B7A195" w14:textId="77777777" w:rsidR="00192D1E" w:rsidRPr="00732F59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</w:p>
        </w:tc>
        <w:tc>
          <w:tcPr>
            <w:tcW w:w="1134" w:type="dxa"/>
          </w:tcPr>
          <w:p w14:paraId="43BED7DA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0B6B9074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389165D8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специальности медицинского работника</w:t>
            </w:r>
          </w:p>
        </w:tc>
      </w:tr>
      <w:tr w:rsidR="00192D1E" w:rsidRPr="009538A8" w14:paraId="3F6B67B3" w14:textId="77777777" w:rsidTr="00192D1E">
        <w:tc>
          <w:tcPr>
            <w:tcW w:w="993" w:type="dxa"/>
          </w:tcPr>
          <w:p w14:paraId="49B8399A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B86984C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system</w:t>
            </w:r>
          </w:p>
        </w:tc>
        <w:tc>
          <w:tcPr>
            <w:tcW w:w="1134" w:type="dxa"/>
          </w:tcPr>
          <w:p w14:paraId="358D5CCC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0B2DD900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8EA9523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>
              <w:rPr>
                <w:sz w:val="24"/>
                <w:lang w:val="en-US"/>
              </w:rPr>
              <w:t>OID</w:t>
            </w:r>
            <w:r>
              <w:rPr>
                <w:sz w:val="24"/>
              </w:rPr>
              <w:t xml:space="preserve"> справочника, по которому передаётся информация о специальности медицинского работника:</w:t>
            </w:r>
          </w:p>
          <w:p w14:paraId="5A684C23" w14:textId="77777777"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DA3857">
              <w:rPr>
                <w:sz w:val="24"/>
              </w:rPr>
              <w:t>1.2.643.5.1.13.13.11.1066</w:t>
            </w:r>
            <w:r>
              <w:rPr>
                <w:sz w:val="24"/>
              </w:rPr>
              <w:t>» - для справочника «</w:t>
            </w: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>
              <w:rPr>
                <w:sz w:val="24"/>
              </w:rPr>
              <w:t>»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  <w:r>
              <w:rPr>
                <w:sz w:val="24"/>
              </w:rPr>
              <w:t>;</w:t>
            </w:r>
          </w:p>
          <w:p w14:paraId="6E3DAE42" w14:textId="77777777" w:rsidR="00192D1E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 xml:space="preserve">» - для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</w:t>
            </w:r>
          </w:p>
          <w:p w14:paraId="4F53081F" w14:textId="77777777" w:rsidR="00192D1E" w:rsidRPr="00EB3804" w:rsidRDefault="00192D1E" w:rsidP="00192D1E">
            <w:pPr>
              <w:pStyle w:val="aa"/>
              <w:numPr>
                <w:ilvl w:val="0"/>
                <w:numId w:val="21"/>
              </w:numPr>
              <w:ind w:left="463"/>
              <w:rPr>
                <w:sz w:val="24"/>
              </w:rPr>
            </w:pPr>
            <w:r>
              <w:rPr>
                <w:sz w:val="24"/>
              </w:rPr>
              <w:t>«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» - для регионального справочника «</w:t>
            </w:r>
            <w:r w:rsidRPr="00186832">
              <w:rPr>
                <w:sz w:val="24"/>
              </w:rPr>
              <w:t>Специальности медицинского персонала</w:t>
            </w:r>
            <w:r>
              <w:rPr>
                <w:sz w:val="24"/>
              </w:rPr>
              <w:t>» (</w:t>
            </w:r>
            <w:r w:rsidRPr="00C45D3B">
              <w:rPr>
                <w:sz w:val="24"/>
              </w:rPr>
              <w:t>OID</w:t>
            </w:r>
            <w:r w:rsidRPr="000F1733">
              <w:rPr>
                <w:sz w:val="24"/>
              </w:rPr>
              <w:t xml:space="preserve"> </w:t>
            </w:r>
            <w:r w:rsidRPr="00C45D3B">
              <w:rPr>
                <w:sz w:val="24"/>
              </w:rPr>
              <w:t>1.2.643.2.69.1.1.1.2</w:t>
            </w:r>
            <w:r>
              <w:rPr>
                <w:sz w:val="24"/>
              </w:rPr>
              <w:t>20)</w:t>
            </w:r>
            <w:r>
              <w:rPr>
                <w:rStyle w:val="afffff4"/>
                <w:sz w:val="24"/>
              </w:rPr>
              <w:footnoteReference w:id="8"/>
            </w:r>
          </w:p>
        </w:tc>
      </w:tr>
      <w:tr w:rsidR="00192D1E" w:rsidRPr="009538A8" w14:paraId="420E0FEC" w14:textId="77777777" w:rsidTr="00192D1E">
        <w:tc>
          <w:tcPr>
            <w:tcW w:w="993" w:type="dxa"/>
          </w:tcPr>
          <w:p w14:paraId="16762116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CE0016A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code</w:t>
            </w:r>
          </w:p>
        </w:tc>
        <w:tc>
          <w:tcPr>
            <w:tcW w:w="1134" w:type="dxa"/>
          </w:tcPr>
          <w:p w14:paraId="48A310BB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  <w:lang w:val="en-US"/>
              </w:rPr>
              <w:t>1</w:t>
            </w:r>
          </w:p>
        </w:tc>
        <w:tc>
          <w:tcPr>
            <w:tcW w:w="1134" w:type="dxa"/>
          </w:tcPr>
          <w:p w14:paraId="32C5ABE1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45F9753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специальности </w:t>
            </w:r>
            <w:proofErr w:type="gramStart"/>
            <w:r>
              <w:rPr>
                <w:sz w:val="24"/>
              </w:rPr>
              <w:t>из  справочника</w:t>
            </w:r>
            <w:proofErr w:type="gramEnd"/>
            <w:r>
              <w:rPr>
                <w:sz w:val="24"/>
              </w:rPr>
              <w:t>, по которому передаётся информация о специальности медицинского работника.</w:t>
            </w:r>
          </w:p>
          <w:p w14:paraId="423D3B05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65C70878" w14:textId="77777777" w:rsidTr="00192D1E">
        <w:tc>
          <w:tcPr>
            <w:tcW w:w="993" w:type="dxa"/>
          </w:tcPr>
          <w:p w14:paraId="3085BA29" w14:textId="77777777" w:rsidR="00192D1E" w:rsidRPr="000A2D15" w:rsidRDefault="00192D1E" w:rsidP="003F13AF">
            <w:pPr>
              <w:pStyle w:val="aa"/>
              <w:numPr>
                <w:ilvl w:val="2"/>
                <w:numId w:val="70"/>
              </w:numPr>
              <w:tabs>
                <w:tab w:val="left" w:pos="314"/>
              </w:tabs>
              <w:ind w:left="172" w:hanging="44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543802D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coding</w:t>
            </w:r>
            <w:proofErr w:type="gramEnd"/>
            <w:r>
              <w:rPr>
                <w:sz w:val="24"/>
                <w:lang w:val="en-US"/>
              </w:rPr>
              <w:t>.display</w:t>
            </w:r>
          </w:p>
        </w:tc>
        <w:tc>
          <w:tcPr>
            <w:tcW w:w="1134" w:type="dxa"/>
          </w:tcPr>
          <w:p w14:paraId="59990A8C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F3692A5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4BA4B276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именование врачебной специальности из справочника врачебных специальностей </w:t>
            </w:r>
            <w:r w:rsidRPr="00003CF7">
              <w:rPr>
                <w:sz w:val="24"/>
              </w:rPr>
              <w:t>целевой МИС</w:t>
            </w:r>
            <w:r>
              <w:rPr>
                <w:sz w:val="24"/>
              </w:rPr>
              <w:t xml:space="preserve"> МО.</w:t>
            </w:r>
          </w:p>
          <w:p w14:paraId="085F2FA3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только при </w:t>
            </w:r>
            <w:proofErr w:type="gramStart"/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7272B3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system</w:t>
            </w:r>
            <w:r>
              <w:rPr>
                <w:sz w:val="24"/>
              </w:rPr>
              <w:t xml:space="preserve"> = </w:t>
            </w:r>
            <w:r w:rsidRPr="00BC6E8A">
              <w:rPr>
                <w:sz w:val="24"/>
              </w:rPr>
              <w:t>1.2.643.5.1.13.2.7.100.5</w:t>
            </w:r>
          </w:p>
          <w:p w14:paraId="46B340BA" w14:textId="77777777" w:rsidR="00192D1E" w:rsidRPr="007272B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0F08CF91" w14:textId="77777777" w:rsidTr="00192D1E">
        <w:tc>
          <w:tcPr>
            <w:tcW w:w="993" w:type="dxa"/>
          </w:tcPr>
          <w:p w14:paraId="1F9CC8D3" w14:textId="77777777" w:rsidR="00192D1E" w:rsidRPr="000A2D15" w:rsidRDefault="00192D1E" w:rsidP="003F13AF">
            <w:pPr>
              <w:pStyle w:val="aa"/>
              <w:numPr>
                <w:ilvl w:val="1"/>
                <w:numId w:val="70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D10956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</w:t>
            </w:r>
            <w:r w:rsidRPr="00732F59">
              <w:rPr>
                <w:sz w:val="24"/>
                <w:lang w:val="en-US"/>
              </w:rPr>
              <w:t>pecialty</w:t>
            </w:r>
            <w:r>
              <w:rPr>
                <w:sz w:val="24"/>
                <w:lang w:val="en-US"/>
              </w:rPr>
              <w:t>.text</w:t>
            </w:r>
          </w:p>
        </w:tc>
        <w:tc>
          <w:tcPr>
            <w:tcW w:w="1134" w:type="dxa"/>
          </w:tcPr>
          <w:p w14:paraId="5A601B68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4084597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3C627F68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врачам данной специальности</w:t>
            </w:r>
            <w:r>
              <w:rPr>
                <w:sz w:val="24"/>
              </w:rPr>
              <w:t>).</w:t>
            </w:r>
          </w:p>
          <w:p w14:paraId="29BE928C" w14:textId="77777777" w:rsidR="00192D1E" w:rsidRPr="003614D9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1C853CB3" w14:textId="77777777" w:rsidTr="00192D1E">
        <w:tc>
          <w:tcPr>
            <w:tcW w:w="993" w:type="dxa"/>
          </w:tcPr>
          <w:p w14:paraId="600FA4D2" w14:textId="77777777" w:rsidR="00192D1E" w:rsidRPr="000A2D15" w:rsidRDefault="00192D1E" w:rsidP="003F13AF">
            <w:pPr>
              <w:pStyle w:val="aa"/>
              <w:numPr>
                <w:ilvl w:val="0"/>
                <w:numId w:val="70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3330081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 w:rsidRPr="003614D9">
              <w:rPr>
                <w:sz w:val="24"/>
              </w:rPr>
              <w:t>availabilityExceptions</w:t>
            </w:r>
          </w:p>
        </w:tc>
        <w:tc>
          <w:tcPr>
            <w:tcW w:w="1134" w:type="dxa"/>
          </w:tcPr>
          <w:p w14:paraId="66A72423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3522334C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7C16C99D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мментарий (у</w:t>
            </w:r>
            <w:r w:rsidRPr="00003CF7">
              <w:rPr>
                <w:sz w:val="24"/>
              </w:rPr>
              <w:t>казывается важная информация для осуществления записи на прием к данному врачу</w:t>
            </w:r>
            <w:r>
              <w:rPr>
                <w:sz w:val="24"/>
              </w:rPr>
              <w:t>).</w:t>
            </w:r>
          </w:p>
          <w:p w14:paraId="11419887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3E7667B5" w14:textId="77777777" w:rsidR="00192D1E" w:rsidRDefault="00192D1E" w:rsidP="00192D1E"/>
    <w:p w14:paraId="5F756BEF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0" w:name="_Toc118391401"/>
      <w:r w:rsidRPr="007C34AB">
        <w:t>Practitioner</w:t>
      </w:r>
      <w:bookmarkEnd w:id="150"/>
    </w:p>
    <w:p w14:paraId="36BAA038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 w:rsidRPr="00C615C8">
        <w:t>Practitioner</w:t>
      </w:r>
      <w:r w:rsidRPr="00EB3804">
        <w:t xml:space="preserve"> предназначен </w:t>
      </w:r>
      <w:r>
        <w:t>для передачи данных о медицинском работнике.</w:t>
      </w:r>
    </w:p>
    <w:p w14:paraId="30A14981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395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7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C615C8">
        <w:t>Practitioner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368DA671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51" w:name="_Ref48121395"/>
      <w:r w:rsidRPr="00F636EB">
        <w:rPr>
          <w:sz w:val="24"/>
        </w:rPr>
        <w:t>Таблица</w:t>
      </w:r>
      <w:r w:rsidRPr="00C615C8">
        <w:rPr>
          <w:sz w:val="24"/>
          <w:lang w:val="en-US"/>
        </w:rPr>
        <w:t xml:space="preserve"> </w:t>
      </w:r>
      <w:r w:rsidRPr="00F636EB">
        <w:rPr>
          <w:sz w:val="24"/>
        </w:rPr>
        <w:fldChar w:fldCharType="begin"/>
      </w:r>
      <w:r w:rsidRPr="00C615C8">
        <w:rPr>
          <w:sz w:val="24"/>
          <w:lang w:val="en-US"/>
        </w:rPr>
        <w:instrText xml:space="preserve"> SEQ </w:instrText>
      </w:r>
      <w:r w:rsidRPr="00F636EB">
        <w:rPr>
          <w:sz w:val="24"/>
        </w:rPr>
        <w:instrText>Таблица</w:instrText>
      </w:r>
      <w:r w:rsidRPr="00C615C8">
        <w:rPr>
          <w:sz w:val="24"/>
          <w:lang w:val="en-US"/>
        </w:rPr>
        <w:instrText xml:space="preserve">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  <w:lang w:val="en-US"/>
        </w:rPr>
        <w:t>37</w:t>
      </w:r>
      <w:r w:rsidRPr="00F636EB">
        <w:rPr>
          <w:sz w:val="24"/>
        </w:rPr>
        <w:fldChar w:fldCharType="end"/>
      </w:r>
      <w:bookmarkEnd w:id="151"/>
      <w:r w:rsidRPr="00C615C8">
        <w:rPr>
          <w:sz w:val="24"/>
          <w:lang w:val="en-US"/>
        </w:rPr>
        <w:t xml:space="preserve"> - </w:t>
      </w:r>
      <w:r>
        <w:rPr>
          <w:sz w:val="24"/>
        </w:rPr>
        <w:t>Параметры</w:t>
      </w:r>
      <w:r w:rsidRPr="00C615C8">
        <w:rPr>
          <w:sz w:val="24"/>
          <w:lang w:val="en-US"/>
        </w:rPr>
        <w:t xml:space="preserve"> </w:t>
      </w:r>
      <w:r>
        <w:rPr>
          <w:sz w:val="24"/>
        </w:rPr>
        <w:t>ресурса</w:t>
      </w:r>
      <w:r w:rsidRPr="00C615C8">
        <w:rPr>
          <w:sz w:val="24"/>
        </w:rPr>
        <w:t xml:space="preserve"> Practitioner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62"/>
        <w:gridCol w:w="2410"/>
        <w:gridCol w:w="1418"/>
        <w:gridCol w:w="1134"/>
        <w:gridCol w:w="3827"/>
      </w:tblGrid>
      <w:tr w:rsidR="003E02D4" w:rsidRPr="00C9379F" w14:paraId="54D6F97C" w14:textId="77777777" w:rsidTr="003E02D4">
        <w:trPr>
          <w:tblHeader/>
        </w:trPr>
        <w:tc>
          <w:tcPr>
            <w:tcW w:w="562" w:type="dxa"/>
            <w:shd w:val="clear" w:color="auto" w:fill="D9D9D9"/>
            <w:vAlign w:val="center"/>
          </w:tcPr>
          <w:p w14:paraId="733708F3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15F528F" w14:textId="77777777" w:rsidR="003E02D4" w:rsidRPr="00BC6E8A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60EEEA39" w14:textId="77777777" w:rsidR="003E02D4" w:rsidRPr="00B171E7" w:rsidRDefault="003E02D4" w:rsidP="003E02D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89C8857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8274035" w14:textId="77777777" w:rsidR="003E02D4" w:rsidRPr="00C9379F" w:rsidRDefault="003E02D4" w:rsidP="003E02D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3E02D4" w:rsidRPr="009538A8" w14:paraId="289CD872" w14:textId="77777777" w:rsidTr="003E02D4">
        <w:tc>
          <w:tcPr>
            <w:tcW w:w="562" w:type="dxa"/>
          </w:tcPr>
          <w:p w14:paraId="562DE7C8" w14:textId="77777777" w:rsidR="003E02D4" w:rsidRPr="00EB7225" w:rsidRDefault="003E02D4" w:rsidP="003E02D4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A21C66A" w14:textId="77777777" w:rsidR="003E02D4" w:rsidRPr="00763C97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3CC5936B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2B55195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01076F37" w14:textId="77777777" w:rsidR="003E02D4" w:rsidRPr="00763C97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Practitioner</w:t>
            </w:r>
            <w:r w:rsidRPr="00763C97">
              <w:rPr>
                <w:sz w:val="24"/>
              </w:rPr>
              <w:t>.</w:t>
            </w:r>
          </w:p>
          <w:p w14:paraId="1542394C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3E02D4" w:rsidRPr="009538A8" w14:paraId="71F49F7E" w14:textId="77777777" w:rsidTr="003E02D4">
        <w:tc>
          <w:tcPr>
            <w:tcW w:w="562" w:type="dxa"/>
          </w:tcPr>
          <w:p w14:paraId="24284AD7" w14:textId="77777777" w:rsidR="003E02D4" w:rsidRPr="00EB7225" w:rsidRDefault="003E02D4" w:rsidP="003E02D4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8CBD35A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7E77F4D7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BC6E8A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5AF8D171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1687C747" w14:textId="77777777" w:rsidR="003E02D4" w:rsidRPr="009538A8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медицинского работника (идентификатор</w:t>
            </w:r>
            <w:r w:rsidRPr="00BC6E8A">
              <w:rPr>
                <w:sz w:val="24"/>
              </w:rPr>
              <w:t xml:space="preserve"> в МИС МО</w:t>
            </w:r>
            <w:r>
              <w:rPr>
                <w:sz w:val="24"/>
              </w:rPr>
              <w:t>, СНИЛС)</w:t>
            </w:r>
          </w:p>
        </w:tc>
      </w:tr>
      <w:tr w:rsidR="003E02D4" w:rsidRPr="009538A8" w14:paraId="3F85481B" w14:textId="77777777" w:rsidTr="003E02D4">
        <w:tc>
          <w:tcPr>
            <w:tcW w:w="562" w:type="dxa"/>
          </w:tcPr>
          <w:p w14:paraId="5097A786" w14:textId="77777777"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6502982B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2F949751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27DD544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606B7F8C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170902CA" w14:textId="77777777" w:rsidR="003E02D4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4FBCCC8F" w14:textId="77777777" w:rsidR="003E02D4" w:rsidRPr="00C615C8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lastRenderedPageBreak/>
              <w:t>OID для идентификатора в МИС/ЛИС</w:t>
            </w:r>
            <w:r>
              <w:rPr>
                <w:sz w:val="24"/>
              </w:rPr>
              <w:t xml:space="preserve"> </w:t>
            </w:r>
            <w:r w:rsidRPr="00C615C8">
              <w:rPr>
                <w:sz w:val="24"/>
              </w:rPr>
              <w:t>(1.2.643.5.1.13.2.7.100.5)</w:t>
            </w:r>
          </w:p>
          <w:p w14:paraId="1900673D" w14:textId="77777777" w:rsidR="003E02D4" w:rsidRPr="00EB7225" w:rsidRDefault="003E02D4" w:rsidP="003E02D4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ПФР для СНИЛСа (1.2.643.2.69.1.1.1.6.223)</w:t>
            </w:r>
          </w:p>
        </w:tc>
      </w:tr>
      <w:tr w:rsidR="003E02D4" w:rsidRPr="009538A8" w14:paraId="1F35ED25" w14:textId="77777777" w:rsidTr="003E02D4">
        <w:tc>
          <w:tcPr>
            <w:tcW w:w="562" w:type="dxa"/>
          </w:tcPr>
          <w:p w14:paraId="772C0F71" w14:textId="77777777"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705967DF" w14:textId="77777777" w:rsidR="003E02D4" w:rsidRPr="00BC6E8A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30F2BFBD" w14:textId="77777777" w:rsidR="003E02D4" w:rsidRPr="005E1F10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BB27486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82D21BB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 или для СНИЛСа</w:t>
            </w:r>
            <w:r>
              <w:rPr>
                <w:sz w:val="24"/>
              </w:rPr>
              <w:t>.</w:t>
            </w:r>
          </w:p>
          <w:p w14:paraId="3673CFE3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</w:t>
            </w:r>
            <w:r w:rsidRPr="004D6983">
              <w:rPr>
                <w:sz w:val="24"/>
              </w:rPr>
              <w:t>ормат передачи</w:t>
            </w:r>
            <w:r>
              <w:rPr>
                <w:sz w:val="24"/>
              </w:rPr>
              <w:t xml:space="preserve"> значения СНИЛС</w:t>
            </w:r>
            <w:r w:rsidRPr="004D6983">
              <w:rPr>
                <w:sz w:val="24"/>
              </w:rPr>
              <w:t>: «XXXXXXXXXXX»</w:t>
            </w:r>
            <w:r>
              <w:rPr>
                <w:sz w:val="24"/>
              </w:rPr>
              <w:t>.</w:t>
            </w:r>
          </w:p>
          <w:p w14:paraId="13FAFFD9" w14:textId="77777777" w:rsidR="003E02D4" w:rsidRPr="00EB7225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4EE797EC" w14:textId="77777777" w:rsidTr="003E02D4">
        <w:tc>
          <w:tcPr>
            <w:tcW w:w="562" w:type="dxa"/>
          </w:tcPr>
          <w:p w14:paraId="72D75897" w14:textId="77777777" w:rsidR="003E02D4" w:rsidRPr="000A2D15" w:rsidRDefault="003E02D4" w:rsidP="003E02D4">
            <w:pPr>
              <w:pStyle w:val="aa"/>
              <w:numPr>
                <w:ilvl w:val="0"/>
                <w:numId w:val="79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A6E82E1" w14:textId="77777777" w:rsidR="003E02D4" w:rsidRDefault="003E02D4" w:rsidP="003E02D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0C9FCC7B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9743CE2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HumanName</w:t>
            </w:r>
          </w:p>
        </w:tc>
        <w:tc>
          <w:tcPr>
            <w:tcW w:w="3827" w:type="dxa"/>
          </w:tcPr>
          <w:p w14:paraId="2B509EC4" w14:textId="77777777" w:rsidR="003E02D4" w:rsidRPr="00C615C8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ФИО медицинского работника</w:t>
            </w:r>
          </w:p>
        </w:tc>
      </w:tr>
      <w:tr w:rsidR="003E02D4" w:rsidRPr="009538A8" w14:paraId="3AB3729D" w14:textId="77777777" w:rsidTr="003E02D4">
        <w:tc>
          <w:tcPr>
            <w:tcW w:w="562" w:type="dxa"/>
          </w:tcPr>
          <w:p w14:paraId="25BC26F5" w14:textId="77777777"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2F3FE6" w14:textId="77777777" w:rsidR="003E02D4" w:rsidRPr="007F6A51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family</w:t>
            </w:r>
            <w:proofErr w:type="gramEnd"/>
          </w:p>
        </w:tc>
        <w:tc>
          <w:tcPr>
            <w:tcW w:w="1418" w:type="dxa"/>
          </w:tcPr>
          <w:p w14:paraId="35B32B8E" w14:textId="77777777" w:rsidR="003E02D4" w:rsidRPr="006D1A7A" w:rsidRDefault="003E02D4" w:rsidP="003E02D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359AA7A0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091D7214" w14:textId="77777777" w:rsidR="003E02D4" w:rsidRDefault="003E02D4" w:rsidP="003E02D4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Фамилия</w:t>
            </w:r>
            <w:r>
              <w:rPr>
                <w:sz w:val="24"/>
              </w:rPr>
              <w:t>.</w:t>
            </w:r>
          </w:p>
          <w:p w14:paraId="49AE31A5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3E02D4" w:rsidRPr="009538A8" w14:paraId="40B039EB" w14:textId="77777777" w:rsidTr="003E02D4">
        <w:tc>
          <w:tcPr>
            <w:tcW w:w="562" w:type="dxa"/>
          </w:tcPr>
          <w:p w14:paraId="1140CB8D" w14:textId="77777777" w:rsidR="003E02D4" w:rsidRPr="000A2D15" w:rsidRDefault="003E02D4" w:rsidP="003E02D4">
            <w:pPr>
              <w:pStyle w:val="aa"/>
              <w:numPr>
                <w:ilvl w:val="1"/>
                <w:numId w:val="79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DCDA3E1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name.given</w:t>
            </w:r>
            <w:proofErr w:type="gramEnd"/>
          </w:p>
        </w:tc>
        <w:tc>
          <w:tcPr>
            <w:tcW w:w="1418" w:type="dxa"/>
          </w:tcPr>
          <w:p w14:paraId="5514EFC4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1F3F03F4" w14:textId="77777777" w:rsidR="003E02D4" w:rsidRPr="00D731F2" w:rsidRDefault="003E02D4" w:rsidP="003E02D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F8761A2" w14:textId="77777777" w:rsidR="003E02D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мя</w:t>
            </w:r>
            <w:r w:rsidRPr="00C615C8">
              <w:rPr>
                <w:sz w:val="24"/>
              </w:rPr>
              <w:t xml:space="preserve">, Отчество. Сначала указывается </w:t>
            </w:r>
            <w:r>
              <w:rPr>
                <w:sz w:val="24"/>
              </w:rPr>
              <w:t>Имя.</w:t>
            </w:r>
          </w:p>
          <w:p w14:paraId="17B97452" w14:textId="77777777" w:rsidR="003E02D4" w:rsidRPr="00EB3804" w:rsidRDefault="003E02D4" w:rsidP="003E02D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43AAB4D4" w14:textId="77777777" w:rsidR="00192D1E" w:rsidRDefault="00192D1E" w:rsidP="00192D1E"/>
    <w:p w14:paraId="06E7F54C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2" w:name="_Toc118391402"/>
      <w:r>
        <w:rPr>
          <w:lang w:val="en-US"/>
        </w:rPr>
        <w:t>Location</w:t>
      </w:r>
      <w:bookmarkEnd w:id="152"/>
    </w:p>
    <w:p w14:paraId="0BBA14A4" w14:textId="77777777" w:rsidR="00FD74F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Location</w:t>
      </w:r>
      <w:r w:rsidRPr="00EB3804">
        <w:t xml:space="preserve"> предназначен </w:t>
      </w:r>
      <w:r>
        <w:t xml:space="preserve">для передачи данных об адресе физического здания медицинской организации, где будет осуществляться приём и передачи данных о кабинете МО (как о самостоятельном </w:t>
      </w:r>
      <w:r>
        <w:lastRenderedPageBreak/>
        <w:t>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</w:p>
    <w:p w14:paraId="7CB69B9C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44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8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об адрес физического здания медицинской организации, где будет осуществляться врачебный приём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047CAD2E" w14:textId="77777777" w:rsidR="00192D1E" w:rsidRPr="00192D1E" w:rsidRDefault="00FD74F4" w:rsidP="00192D1E">
      <w:pPr>
        <w:pStyle w:val="aff"/>
        <w:ind w:left="0"/>
        <w:jc w:val="left"/>
        <w:rPr>
          <w:sz w:val="24"/>
        </w:rPr>
      </w:pPr>
      <w:bookmarkStart w:id="153" w:name="_Ref4812144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8</w:t>
      </w:r>
      <w:r w:rsidRPr="00F636EB">
        <w:rPr>
          <w:sz w:val="24"/>
        </w:rPr>
        <w:fldChar w:fldCharType="end"/>
      </w:r>
      <w:bookmarkEnd w:id="153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063B31">
        <w:rPr>
          <w:sz w:val="24"/>
        </w:rPr>
        <w:t>адрес физического здания медицинской организации, где будет осуществляться приём</w:t>
      </w:r>
      <w:r>
        <w:rPr>
          <w:sz w:val="24"/>
        </w:rPr>
        <w:t>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192D1E" w:rsidRPr="00C9379F" w14:paraId="3207DC5C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3E0C7AC7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7FCEFF8D" w14:textId="77777777"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432ECD91" w14:textId="77777777"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75910B90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587595FC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14:paraId="33F2614A" w14:textId="77777777" w:rsidTr="00192D1E">
        <w:tc>
          <w:tcPr>
            <w:tcW w:w="704" w:type="dxa"/>
          </w:tcPr>
          <w:p w14:paraId="729D79E7" w14:textId="77777777" w:rsidR="00192D1E" w:rsidRPr="00EB722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E5A93DF" w14:textId="77777777"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13E79CB8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773F5FE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76B0DF1F" w14:textId="77777777"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7A6C9DE5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14:paraId="24DCDDA2" w14:textId="77777777" w:rsidTr="00192D1E">
        <w:tc>
          <w:tcPr>
            <w:tcW w:w="704" w:type="dxa"/>
          </w:tcPr>
          <w:p w14:paraId="748B1A8A" w14:textId="77777777" w:rsidR="00192D1E" w:rsidRPr="00EB722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78604FD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0B7A2445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7CE340B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6CAF870D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192D1E" w:rsidRPr="009538A8" w14:paraId="1E8902FE" w14:textId="77777777" w:rsidTr="00192D1E">
        <w:tc>
          <w:tcPr>
            <w:tcW w:w="704" w:type="dxa"/>
          </w:tcPr>
          <w:p w14:paraId="482F5682" w14:textId="77777777"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5B169E14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0DBB51D7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63F6026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85870BE" w14:textId="77777777"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63E9E1D1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14:paraId="48869951" w14:textId="77777777" w:rsidTr="00192D1E">
        <w:tc>
          <w:tcPr>
            <w:tcW w:w="704" w:type="dxa"/>
          </w:tcPr>
          <w:p w14:paraId="09448B9D" w14:textId="77777777"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ind w:hanging="912"/>
              <w:rPr>
                <w:sz w:val="24"/>
              </w:rPr>
            </w:pPr>
          </w:p>
        </w:tc>
        <w:tc>
          <w:tcPr>
            <w:tcW w:w="2410" w:type="dxa"/>
          </w:tcPr>
          <w:p w14:paraId="25ACC880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70948E65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E27A5DE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2212DBCA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</w:p>
        </w:tc>
      </w:tr>
      <w:tr w:rsidR="00192D1E" w:rsidRPr="009538A8" w14:paraId="01209121" w14:textId="77777777" w:rsidTr="00192D1E">
        <w:tc>
          <w:tcPr>
            <w:tcW w:w="704" w:type="dxa"/>
          </w:tcPr>
          <w:p w14:paraId="6EB49675" w14:textId="77777777" w:rsidR="00192D1E" w:rsidRPr="000A2D1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0FD0523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1418" w:type="dxa"/>
          </w:tcPr>
          <w:p w14:paraId="25BAC24B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8BC8207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Address</w:t>
            </w:r>
          </w:p>
        </w:tc>
        <w:tc>
          <w:tcPr>
            <w:tcW w:w="3827" w:type="dxa"/>
          </w:tcPr>
          <w:p w14:paraId="42D504A9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нформация об </w:t>
            </w:r>
            <w:r w:rsidRPr="00063B31">
              <w:rPr>
                <w:sz w:val="24"/>
              </w:rPr>
              <w:t>адресе физического здания медицинской организации, где будет осуществляться врачебный приём</w:t>
            </w:r>
          </w:p>
        </w:tc>
      </w:tr>
      <w:tr w:rsidR="00192D1E" w:rsidRPr="009538A8" w14:paraId="29557F52" w14:textId="77777777" w:rsidTr="00192D1E">
        <w:tc>
          <w:tcPr>
            <w:tcW w:w="704" w:type="dxa"/>
          </w:tcPr>
          <w:p w14:paraId="596C4846" w14:textId="77777777"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A1D827E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address.text</w:t>
            </w:r>
          </w:p>
        </w:tc>
        <w:tc>
          <w:tcPr>
            <w:tcW w:w="1418" w:type="dxa"/>
          </w:tcPr>
          <w:p w14:paraId="4923F1A4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2FA0091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BF461F0" w14:textId="77777777" w:rsidR="00192D1E" w:rsidRDefault="00192D1E" w:rsidP="00192D1E">
            <w:pPr>
              <w:pStyle w:val="aa"/>
              <w:rPr>
                <w:sz w:val="24"/>
              </w:rPr>
            </w:pPr>
            <w:r w:rsidRPr="00063B31">
              <w:rPr>
                <w:sz w:val="24"/>
              </w:rPr>
              <w:t>Адрес физического здания медицинской организации, где будет осуществляться врачебный приём. Указывается строкой</w:t>
            </w:r>
            <w:r>
              <w:rPr>
                <w:sz w:val="24"/>
              </w:rPr>
              <w:t>.</w:t>
            </w:r>
          </w:p>
          <w:p w14:paraId="795E14EB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551E2071" w14:textId="77777777" w:rsidTr="00192D1E">
        <w:tc>
          <w:tcPr>
            <w:tcW w:w="704" w:type="dxa"/>
          </w:tcPr>
          <w:p w14:paraId="500241AF" w14:textId="77777777" w:rsidR="00192D1E" w:rsidRPr="000A2D15" w:rsidRDefault="00192D1E" w:rsidP="003F13AF">
            <w:pPr>
              <w:pStyle w:val="aa"/>
              <w:numPr>
                <w:ilvl w:val="0"/>
                <w:numId w:val="72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19EA8B3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3EBA9180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6CB75E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63C3443F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192D1E" w:rsidRPr="009538A8" w14:paraId="47201E31" w14:textId="77777777" w:rsidTr="00192D1E">
        <w:tc>
          <w:tcPr>
            <w:tcW w:w="704" w:type="dxa"/>
          </w:tcPr>
          <w:p w14:paraId="7FCF7D0B" w14:textId="77777777"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5FD01B6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6637808D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A4B8E77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3FA564FD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60FCC726" w14:textId="77777777" w:rsidTr="00192D1E">
        <w:tc>
          <w:tcPr>
            <w:tcW w:w="704" w:type="dxa"/>
          </w:tcPr>
          <w:p w14:paraId="3633274D" w14:textId="77777777"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778538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7B3EA3C9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D1E4C2F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7E5D6BC8" w14:textId="77777777" w:rsidR="00192D1E" w:rsidRPr="00471BC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bu</w:t>
            </w:r>
            <w:r>
              <w:rPr>
                <w:sz w:val="24"/>
              </w:rPr>
              <w:t>»</w:t>
            </w:r>
            <w:r w:rsidRPr="00471BC7">
              <w:rPr>
                <w:sz w:val="24"/>
              </w:rPr>
              <w:t xml:space="preserve"> (</w:t>
            </w: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- физическое здание МО)</w:t>
            </w:r>
          </w:p>
        </w:tc>
      </w:tr>
      <w:tr w:rsidR="00192D1E" w:rsidRPr="009538A8" w14:paraId="4065E42D" w14:textId="77777777" w:rsidTr="00192D1E">
        <w:tc>
          <w:tcPr>
            <w:tcW w:w="704" w:type="dxa"/>
          </w:tcPr>
          <w:p w14:paraId="5C70E16F" w14:textId="77777777" w:rsidR="00192D1E" w:rsidRPr="000A2D15" w:rsidRDefault="00192D1E" w:rsidP="003F13AF">
            <w:pPr>
              <w:pStyle w:val="aa"/>
              <w:numPr>
                <w:ilvl w:val="1"/>
                <w:numId w:val="72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18536FD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14:paraId="1E9B75AF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CFE7218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586BF369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  <w:lang w:val="en-US"/>
              </w:rPr>
              <w:t>Building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00066BB0" w14:textId="77777777" w:rsidTr="00192D1E">
        <w:tc>
          <w:tcPr>
            <w:tcW w:w="704" w:type="dxa"/>
          </w:tcPr>
          <w:p w14:paraId="1FEF74CE" w14:textId="77777777" w:rsidR="00192D1E" w:rsidRPr="000A2D15" w:rsidRDefault="00192D1E" w:rsidP="003F13AF">
            <w:pPr>
              <w:pStyle w:val="aa"/>
              <w:numPr>
                <w:ilvl w:val="0"/>
                <w:numId w:val="72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060D03D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5D217FFC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937DFDB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1F93B152" w14:textId="77777777" w:rsidR="00192D1E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</w:tbl>
    <w:p w14:paraId="115DEAB3" w14:textId="77777777" w:rsidR="00192D1E" w:rsidRDefault="00192D1E" w:rsidP="00FD74F4">
      <w:pPr>
        <w:pStyle w:val="a9"/>
      </w:pPr>
    </w:p>
    <w:p w14:paraId="5B018B80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482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39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Location</w:t>
      </w:r>
      <w:r w:rsidRPr="00063B31">
        <w:t xml:space="preserve"> </w:t>
      </w:r>
      <w:r>
        <w:t>для передачи данных с описанием кабинета</w:t>
      </w:r>
      <w:r w:rsidRPr="00C1234F">
        <w:t xml:space="preserve"> </w:t>
      </w:r>
      <w:r>
        <w:t>МО (как о самостоятельном медицинском ресурсе, талон в расписании которого необходимо занять для получения медицинской услуги, или как о месте приема конкретного медицинского работника)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5519704" w14:textId="77777777" w:rsidR="00192D1E" w:rsidRPr="00192D1E" w:rsidRDefault="00FD74F4" w:rsidP="00192D1E">
      <w:pPr>
        <w:pStyle w:val="aff"/>
        <w:ind w:left="0"/>
        <w:jc w:val="left"/>
        <w:rPr>
          <w:sz w:val="24"/>
        </w:rPr>
      </w:pPr>
      <w:bookmarkStart w:id="154" w:name="_Ref4812148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92D1E">
        <w:rPr>
          <w:noProof/>
          <w:sz w:val="24"/>
        </w:rPr>
        <w:t>39</w:t>
      </w:r>
      <w:r w:rsidRPr="00F636EB">
        <w:rPr>
          <w:sz w:val="24"/>
        </w:rPr>
        <w:fldChar w:fldCharType="end"/>
      </w:r>
      <w:bookmarkEnd w:id="154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063B31">
        <w:rPr>
          <w:sz w:val="24"/>
        </w:rPr>
        <w:t>Location</w:t>
      </w:r>
      <w:r>
        <w:rPr>
          <w:sz w:val="24"/>
        </w:rPr>
        <w:t xml:space="preserve"> (</w:t>
      </w:r>
      <w:r w:rsidRPr="00C80D0A">
        <w:rPr>
          <w:sz w:val="24"/>
        </w:rPr>
        <w:t>описание кабинета</w:t>
      </w:r>
      <w:r w:rsidRPr="00C1234F">
        <w:rPr>
          <w:sz w:val="24"/>
        </w:rPr>
        <w:t xml:space="preserve"> </w:t>
      </w:r>
      <w:r>
        <w:rPr>
          <w:sz w:val="24"/>
        </w:rPr>
        <w:t>МО)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192D1E" w:rsidRPr="00C9379F" w14:paraId="3B8F6F7C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061B6333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3B960D6" w14:textId="77777777"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9C4CC41" w14:textId="77777777"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6DDCC3A2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494A1EE1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14:paraId="55FEB4DA" w14:textId="77777777" w:rsidTr="00192D1E">
        <w:tc>
          <w:tcPr>
            <w:tcW w:w="704" w:type="dxa"/>
          </w:tcPr>
          <w:p w14:paraId="08B4C869" w14:textId="77777777"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A7907E3" w14:textId="77777777"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30305B98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A369EAD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C721F20" w14:textId="77777777"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D119E2">
              <w:rPr>
                <w:sz w:val="24"/>
              </w:rPr>
              <w:t>Location</w:t>
            </w:r>
            <w:r w:rsidRPr="00763C97">
              <w:rPr>
                <w:sz w:val="24"/>
              </w:rPr>
              <w:t>.</w:t>
            </w:r>
          </w:p>
          <w:p w14:paraId="3120E505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14:paraId="718F1490" w14:textId="77777777" w:rsidTr="00192D1E">
        <w:tc>
          <w:tcPr>
            <w:tcW w:w="704" w:type="dxa"/>
          </w:tcPr>
          <w:p w14:paraId="276CE657" w14:textId="77777777"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7CD549A" w14:textId="77777777"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3B3345E1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90C897A" w14:textId="77777777" w:rsidR="00192D1E" w:rsidRPr="0039525B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102E4C3" w14:textId="77777777" w:rsidR="00192D1E" w:rsidRDefault="00192D1E" w:rsidP="00192D1E">
            <w:pPr>
              <w:pStyle w:val="aa"/>
              <w:rPr>
                <w:sz w:val="24"/>
              </w:rPr>
            </w:pPr>
            <w:r w:rsidRPr="00EB5CF4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EB5CF4">
              <w:rPr>
                <w:sz w:val="24"/>
              </w:rPr>
              <w:t>на прием</w:t>
            </w:r>
            <w:proofErr w:type="gramEnd"/>
            <w:r w:rsidRPr="00EB5CF4">
              <w:rPr>
                <w:sz w:val="24"/>
              </w:rPr>
              <w:t xml:space="preserve"> которым доступна в МО к данному медицинскому ресурсу</w:t>
            </w:r>
            <w:r w:rsidRPr="00ED5C6C">
              <w:rPr>
                <w:sz w:val="24"/>
              </w:rPr>
              <w:t>/</w:t>
            </w:r>
          </w:p>
          <w:p w14:paraId="570EE5B4" w14:textId="77777777" w:rsidR="00192D1E" w:rsidRPr="00ED5C6C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аполняется только в рамках передачи данных о кабинете МО </w:t>
            </w:r>
            <w:r w:rsidRPr="00783DDE">
              <w:rPr>
                <w:sz w:val="24"/>
              </w:rPr>
              <w:t>как о самостоятельном медицинском ресурсе</w:t>
            </w:r>
          </w:p>
        </w:tc>
      </w:tr>
      <w:tr w:rsidR="00192D1E" w:rsidRPr="009538A8" w14:paraId="7C8D03AD" w14:textId="77777777" w:rsidTr="00192D1E">
        <w:tc>
          <w:tcPr>
            <w:tcW w:w="704" w:type="dxa"/>
          </w:tcPr>
          <w:p w14:paraId="1914C0EA" w14:textId="77777777"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C399A5D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58E3B4F4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2A1E64F" w14:textId="77777777" w:rsidR="00192D1E" w:rsidRPr="007272B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80D2D3C" w14:textId="77777777" w:rsidR="00192D1E" w:rsidRPr="00867C3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r w:rsidRPr="00D00FD8">
              <w:rPr>
                <w:sz w:val="24"/>
                <w:lang w:val="en-US"/>
              </w:rPr>
              <w:t>https</w:t>
            </w:r>
            <w:r w:rsidRPr="00D00FD8">
              <w:rPr>
                <w:sz w:val="24"/>
              </w:rPr>
              <w:t>://</w:t>
            </w:r>
            <w:r w:rsidRPr="00D00FD8">
              <w:rPr>
                <w:sz w:val="24"/>
                <w:lang w:val="en-US"/>
              </w:rPr>
              <w:t>portal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egisz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osminzdrav</w:t>
            </w:r>
            <w:r w:rsidRPr="00D00FD8">
              <w:rPr>
                <w:sz w:val="24"/>
              </w:rPr>
              <w:t>.</w:t>
            </w:r>
            <w:r w:rsidRPr="00D00FD8">
              <w:rPr>
                <w:sz w:val="24"/>
                <w:lang w:val="en-US"/>
              </w:rPr>
              <w:t>ru</w:t>
            </w:r>
            <w:r w:rsidRPr="00D00FD8">
              <w:rPr>
                <w:sz w:val="24"/>
              </w:rPr>
              <w:t>/</w:t>
            </w:r>
            <w:r w:rsidRPr="00D00FD8">
              <w:rPr>
                <w:sz w:val="24"/>
                <w:lang w:val="en-US"/>
              </w:rPr>
              <w:t>materials</w:t>
            </w:r>
            <w:r w:rsidRPr="00D00FD8">
              <w:rPr>
                <w:sz w:val="24"/>
              </w:rPr>
              <w:t>/541:</w:t>
            </w:r>
            <w:r w:rsidRPr="00D00FD8">
              <w:rPr>
                <w:sz w:val="24"/>
                <w:lang w:val="en-US"/>
              </w:rPr>
              <w:t>Age</w:t>
            </w:r>
            <w:r w:rsidRPr="00D00FD8">
              <w:rPr>
                <w:sz w:val="24"/>
              </w:rPr>
              <w:t>_</w:t>
            </w:r>
            <w:r w:rsidRPr="00D00FD8">
              <w:rPr>
                <w:sz w:val="24"/>
                <w:lang w:val="en-US"/>
              </w:rPr>
              <w:t>Group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4A6F8A3A" w14:textId="77777777" w:rsidTr="00192D1E">
        <w:tc>
          <w:tcPr>
            <w:tcW w:w="704" w:type="dxa"/>
          </w:tcPr>
          <w:p w14:paraId="48D2FC7B" w14:textId="77777777"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12CE59B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</w:p>
        </w:tc>
        <w:tc>
          <w:tcPr>
            <w:tcW w:w="1418" w:type="dxa"/>
          </w:tcPr>
          <w:p w14:paraId="12714CDE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</w:t>
            </w:r>
            <w:r>
              <w:rPr>
                <w:sz w:val="24"/>
              </w:rPr>
              <w:t>3</w:t>
            </w:r>
          </w:p>
        </w:tc>
        <w:tc>
          <w:tcPr>
            <w:tcW w:w="1134" w:type="dxa"/>
          </w:tcPr>
          <w:p w14:paraId="1F9EA729" w14:textId="77777777" w:rsidR="00192D1E" w:rsidRPr="004635C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ing</w:t>
            </w:r>
          </w:p>
        </w:tc>
        <w:tc>
          <w:tcPr>
            <w:tcW w:w="3827" w:type="dxa"/>
          </w:tcPr>
          <w:p w14:paraId="247F8073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t xml:space="preserve">Возрастная категория граждан, запись </w:t>
            </w:r>
            <w:proofErr w:type="gramStart"/>
            <w:r w:rsidRPr="00B943F1">
              <w:rPr>
                <w:sz w:val="24"/>
              </w:rPr>
              <w:t>на прием</w:t>
            </w:r>
            <w:proofErr w:type="gramEnd"/>
            <w:r w:rsidRPr="00B943F1">
              <w:rPr>
                <w:sz w:val="24"/>
              </w:rPr>
              <w:t xml:space="preserve"> которым доступна в МО к данному медицинскому ресурсу (массив)</w:t>
            </w:r>
          </w:p>
        </w:tc>
      </w:tr>
      <w:tr w:rsidR="00192D1E" w:rsidRPr="009538A8" w14:paraId="6FF4890D" w14:textId="77777777" w:rsidTr="00192D1E">
        <w:tc>
          <w:tcPr>
            <w:tcW w:w="704" w:type="dxa"/>
          </w:tcPr>
          <w:p w14:paraId="3416B3BB" w14:textId="77777777" w:rsidR="00192D1E" w:rsidRPr="000A2D15" w:rsidRDefault="00192D1E" w:rsidP="003F13AF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5F9CC8C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D00FD8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3B28F8DE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DE0269B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0B35C681" w14:textId="77777777" w:rsidR="00192D1E" w:rsidRPr="00AD1241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ется </w:t>
            </w:r>
            <w:proofErr w:type="gramStart"/>
            <w:r>
              <w:rPr>
                <w:sz w:val="24"/>
              </w:rPr>
              <w:t>значение  «</w:t>
            </w:r>
            <w:proofErr w:type="gramEnd"/>
            <w:r w:rsidRPr="00D00FD8">
              <w:rPr>
                <w:sz w:val="24"/>
              </w:rPr>
              <w:t>urn:oid:</w:t>
            </w:r>
            <w:r w:rsidRPr="00B943F1">
              <w:rPr>
                <w:sz w:val="24"/>
              </w:rPr>
              <w:t>1.2.643.2.69.1.1.1.223</w:t>
            </w:r>
            <w:r>
              <w:rPr>
                <w:sz w:val="24"/>
              </w:rPr>
              <w:t>» (</w:t>
            </w:r>
            <w:r>
              <w:rPr>
                <w:sz w:val="24"/>
                <w:lang w:val="en-US"/>
              </w:rPr>
              <w:t>OID</w:t>
            </w:r>
            <w:r w:rsidRPr="00D00FD8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справочника </w:t>
            </w:r>
            <w:r w:rsidRPr="00B57F8C">
              <w:rPr>
                <w:sz w:val="24"/>
              </w:rPr>
              <w:t>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</w:t>
            </w:r>
            <w:r>
              <w:rPr>
                <w:sz w:val="24"/>
              </w:rPr>
              <w:t>)</w:t>
            </w:r>
          </w:p>
          <w:p w14:paraId="290CED33" w14:textId="77777777" w:rsidR="00192D1E" w:rsidRDefault="00192D1E" w:rsidP="00192D1E">
            <w:pPr>
              <w:pStyle w:val="aa"/>
              <w:rPr>
                <w:sz w:val="24"/>
              </w:rPr>
            </w:pPr>
          </w:p>
        </w:tc>
      </w:tr>
      <w:tr w:rsidR="00192D1E" w:rsidRPr="009538A8" w14:paraId="086AD8B7" w14:textId="77777777" w:rsidTr="00192D1E">
        <w:tc>
          <w:tcPr>
            <w:tcW w:w="704" w:type="dxa"/>
          </w:tcPr>
          <w:p w14:paraId="133ABB86" w14:textId="77777777" w:rsidR="00192D1E" w:rsidRPr="000A2D15" w:rsidRDefault="00192D1E" w:rsidP="003F13AF">
            <w:pPr>
              <w:pStyle w:val="aa"/>
              <w:numPr>
                <w:ilvl w:val="2"/>
                <w:numId w:val="73"/>
              </w:numPr>
              <w:tabs>
                <w:tab w:val="left" w:pos="314"/>
                <w:tab w:val="left" w:pos="456"/>
              </w:tabs>
              <w:ind w:left="-15" w:hanging="284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F38CAA3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50C2A994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6F06EDA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0D98419" w14:textId="77777777" w:rsidR="00192D1E" w:rsidRPr="00B943F1" w:rsidRDefault="00192D1E" w:rsidP="00192D1E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 xml:space="preserve">Должно соответствовать коду из справочника </w:t>
            </w:r>
            <w:r w:rsidRPr="00B943F1">
              <w:rPr>
                <w:sz w:val="24"/>
              </w:rPr>
              <w:t>OID</w:t>
            </w:r>
            <w:r w:rsidRPr="009F0C13">
              <w:rPr>
                <w:sz w:val="24"/>
              </w:rPr>
              <w:t xml:space="preserve"> </w:t>
            </w:r>
            <w:r w:rsidRPr="00B943F1">
              <w:rPr>
                <w:sz w:val="24"/>
              </w:rPr>
              <w:t>1.2.643.2.69.1.1.1.223</w:t>
            </w:r>
            <w:r w:rsidRPr="00B57F8C">
              <w:rPr>
                <w:sz w:val="24"/>
              </w:rPr>
              <w:t xml:space="preserve"> «</w:t>
            </w:r>
            <w:r>
              <w:rPr>
                <w:sz w:val="24"/>
              </w:rPr>
              <w:t xml:space="preserve">Возрастные категории </w:t>
            </w:r>
            <w:r w:rsidRPr="00B943F1">
              <w:rPr>
                <w:sz w:val="24"/>
              </w:rPr>
              <w:t>граждан».</w:t>
            </w:r>
          </w:p>
          <w:p w14:paraId="13ADAA4C" w14:textId="77777777" w:rsidR="00192D1E" w:rsidRDefault="00192D1E" w:rsidP="00192D1E">
            <w:pPr>
              <w:pStyle w:val="aa"/>
              <w:rPr>
                <w:sz w:val="24"/>
              </w:rPr>
            </w:pPr>
            <w:r w:rsidRPr="00B943F1">
              <w:rPr>
                <w:sz w:val="24"/>
              </w:rPr>
              <w:lastRenderedPageBreak/>
              <w:t xml:space="preserve">В случае, если передаётся значение </w:t>
            </w:r>
            <w:r>
              <w:rPr>
                <w:sz w:val="24"/>
              </w:rPr>
              <w:t xml:space="preserve">«4» </w:t>
            </w:r>
            <w:r w:rsidRPr="00B943F1">
              <w:rPr>
                <w:sz w:val="24"/>
              </w:rPr>
              <w:t>- другие категории в массиве передавать нельзя</w:t>
            </w:r>
          </w:p>
        </w:tc>
      </w:tr>
      <w:tr w:rsidR="008A350A" w:rsidRPr="009538A8" w14:paraId="1D636599" w14:textId="77777777" w:rsidTr="00192D1E">
        <w:tc>
          <w:tcPr>
            <w:tcW w:w="704" w:type="dxa"/>
          </w:tcPr>
          <w:p w14:paraId="06089351" w14:textId="77777777" w:rsidR="008A350A" w:rsidRPr="00EB7225" w:rsidRDefault="008A350A" w:rsidP="008A350A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2082BB2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5E811804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2</w:t>
            </w:r>
          </w:p>
        </w:tc>
        <w:tc>
          <w:tcPr>
            <w:tcW w:w="1134" w:type="dxa"/>
          </w:tcPr>
          <w:p w14:paraId="19832ED1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8A7C7D7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977561">
              <w:rPr>
                <w:sz w:val="24"/>
              </w:rPr>
              <w:t xml:space="preserve"> (</w:t>
            </w:r>
            <w:r>
              <w:rPr>
                <w:sz w:val="24"/>
              </w:rPr>
              <w:t>передача обязательна</w:t>
            </w:r>
            <w:r w:rsidRPr="00977561">
              <w:rPr>
                <w:sz w:val="24"/>
              </w:rPr>
              <w:t>)</w:t>
            </w:r>
            <w:r>
              <w:rPr>
                <w:sz w:val="24"/>
              </w:rPr>
              <w:t xml:space="preserve"> и OID кабинета из справочника ФНСИ «ФРМО. Справочник отделений и кабинетов» 1.2.643.5.1.13.13.99.2.115</w:t>
            </w:r>
          </w:p>
          <w:p w14:paraId="37AA5A9F" w14:textId="77777777" w:rsidR="008A350A" w:rsidRDefault="008A350A" w:rsidP="008A350A">
            <w:pPr>
              <w:pStyle w:val="aa"/>
              <w:rPr>
                <w:sz w:val="24"/>
              </w:rPr>
            </w:pPr>
            <w:r>
              <w:rPr>
                <w:sz w:val="24"/>
              </w:rPr>
              <w:t>OID кабинета из справочника ФНСИ «ФРМО. Справочник отделений и кабинетов» 1.2.643.5.1.13.13.99.2.115 обязательно заполняется в рамках передачи данных о кабинете МО как о самостоятельном медицинском ресурсе</w:t>
            </w:r>
          </w:p>
        </w:tc>
      </w:tr>
      <w:tr w:rsidR="00192D1E" w:rsidRPr="009538A8" w14:paraId="563558E7" w14:textId="77777777" w:rsidTr="00192D1E">
        <w:tc>
          <w:tcPr>
            <w:tcW w:w="704" w:type="dxa"/>
          </w:tcPr>
          <w:p w14:paraId="093D5E46" w14:textId="77777777"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256660B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179579D5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C6F9EF1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41317717" w14:textId="77777777"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1B28AA5" w14:textId="77777777"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>:</w:t>
            </w:r>
          </w:p>
          <w:p w14:paraId="597D94E3" w14:textId="77777777" w:rsidR="00192D1E" w:rsidRPr="00C615C8" w:rsidRDefault="00192D1E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C615C8">
              <w:rPr>
                <w:sz w:val="24"/>
              </w:rPr>
              <w:t>OID для идентификатора в МИС</w:t>
            </w:r>
            <w:r>
              <w:rPr>
                <w:sz w:val="24"/>
              </w:rPr>
              <w:t xml:space="preserve"> МО </w:t>
            </w:r>
            <w:r w:rsidRPr="00C615C8">
              <w:rPr>
                <w:sz w:val="24"/>
              </w:rPr>
              <w:t>(1.2.643.5.1.13.2.7.100.5)</w:t>
            </w:r>
          </w:p>
          <w:p w14:paraId="41C5A41A" w14:textId="77777777" w:rsidR="00192D1E" w:rsidRPr="00EB7225" w:rsidRDefault="00192D1E" w:rsidP="00192D1E">
            <w:pPr>
              <w:pStyle w:val="aa"/>
              <w:numPr>
                <w:ilvl w:val="0"/>
                <w:numId w:val="23"/>
              </w:numPr>
              <w:ind w:left="315"/>
              <w:rPr>
                <w:sz w:val="24"/>
              </w:rPr>
            </w:pPr>
            <w:r w:rsidRPr="00783DDE">
              <w:rPr>
                <w:sz w:val="24"/>
              </w:rPr>
              <w:t xml:space="preserve">OID </w:t>
            </w:r>
            <w:r>
              <w:rPr>
                <w:sz w:val="24"/>
              </w:rPr>
              <w:t xml:space="preserve">для передачи информации о </w:t>
            </w:r>
            <w:r w:rsidRPr="00783DDE">
              <w:rPr>
                <w:sz w:val="24"/>
              </w:rPr>
              <w:t>кабинет</w:t>
            </w:r>
            <w:r>
              <w:rPr>
                <w:sz w:val="24"/>
              </w:rPr>
              <w:t>е</w:t>
            </w:r>
            <w:r w:rsidRPr="00783DDE">
              <w:rPr>
                <w:sz w:val="24"/>
              </w:rPr>
              <w:t xml:space="preserve"> из справочника ФНСИ «ФРМО. Справочник отделений и кабинетов»</w:t>
            </w:r>
            <w:r w:rsidRPr="00C615C8">
              <w:rPr>
                <w:sz w:val="24"/>
              </w:rPr>
              <w:t xml:space="preserve"> (</w:t>
            </w:r>
            <w:r w:rsidRPr="00783DDE">
              <w:rPr>
                <w:sz w:val="24"/>
              </w:rPr>
              <w:t>1.2.643.5.1.13.13.99.2.115</w:t>
            </w:r>
            <w:r w:rsidRPr="00C615C8">
              <w:rPr>
                <w:sz w:val="24"/>
              </w:rPr>
              <w:t>)</w:t>
            </w:r>
          </w:p>
        </w:tc>
      </w:tr>
      <w:tr w:rsidR="00192D1E" w:rsidRPr="009538A8" w14:paraId="341B32A1" w14:textId="77777777" w:rsidTr="00192D1E">
        <w:tc>
          <w:tcPr>
            <w:tcW w:w="704" w:type="dxa"/>
          </w:tcPr>
          <w:p w14:paraId="57A07F7E" w14:textId="77777777" w:rsidR="00192D1E" w:rsidRPr="00EB722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347DBFD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36CF633C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D1EC4F8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0774592" w14:textId="77777777" w:rsidR="00192D1E" w:rsidRDefault="00192D1E" w:rsidP="00192D1E">
            <w:pPr>
              <w:pStyle w:val="aa"/>
              <w:rPr>
                <w:sz w:val="24"/>
              </w:rPr>
            </w:pPr>
            <w:r w:rsidRPr="00C615C8">
              <w:rPr>
                <w:sz w:val="24"/>
              </w:rPr>
              <w:t>Значение для идентификатора</w:t>
            </w:r>
            <w:r>
              <w:rPr>
                <w:sz w:val="24"/>
              </w:rPr>
              <w:t xml:space="preserve"> ресурса </w:t>
            </w:r>
            <w:r>
              <w:rPr>
                <w:sz w:val="24"/>
                <w:lang w:val="en-US"/>
              </w:rPr>
              <w:t>Location</w:t>
            </w:r>
            <w:r>
              <w:rPr>
                <w:sz w:val="24"/>
              </w:rPr>
              <w:t xml:space="preserve"> в МИС МО</w:t>
            </w:r>
            <w:r w:rsidRPr="00C615C8">
              <w:rPr>
                <w:sz w:val="24"/>
              </w:rPr>
              <w:t xml:space="preserve"> или </w:t>
            </w:r>
            <w:r>
              <w:rPr>
                <w:sz w:val="24"/>
              </w:rPr>
              <w:t>для</w:t>
            </w:r>
            <w:r w:rsidRPr="00EB3804">
              <w:rPr>
                <w:sz w:val="24"/>
              </w:rPr>
              <w:t xml:space="preserve"> </w:t>
            </w:r>
            <w:r w:rsidRPr="00783DDE">
              <w:rPr>
                <w:sz w:val="24"/>
              </w:rPr>
              <w:t>OID кабинета из справочника ФНСИ «ФРМО. Справочник отделений и кабинетов» 1.2.643.5.1.13.13.99.2.115</w:t>
            </w:r>
          </w:p>
          <w:p w14:paraId="6AB4C5F5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5856B02F" w14:textId="77777777" w:rsidTr="00192D1E">
        <w:tc>
          <w:tcPr>
            <w:tcW w:w="704" w:type="dxa"/>
          </w:tcPr>
          <w:p w14:paraId="1272102D" w14:textId="77777777"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CE33EFA" w14:textId="77777777" w:rsidR="00192D1E" w:rsidRPr="00C80D0A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1418" w:type="dxa"/>
          </w:tcPr>
          <w:p w14:paraId="74F3D23C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8D54AB2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99F7517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 кабинета.</w:t>
            </w:r>
          </w:p>
          <w:p w14:paraId="355BD8CF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пример: «Кабинет №5».</w:t>
            </w:r>
          </w:p>
          <w:p w14:paraId="1F9954CB" w14:textId="77777777" w:rsidR="00192D1E" w:rsidRPr="00C80D0A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168A239C" w14:textId="77777777" w:rsidTr="00192D1E">
        <w:tc>
          <w:tcPr>
            <w:tcW w:w="704" w:type="dxa"/>
          </w:tcPr>
          <w:p w14:paraId="10B1DD02" w14:textId="77777777"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27858B7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 w:rsidRPr="00063B31">
              <w:rPr>
                <w:sz w:val="24"/>
              </w:rPr>
              <w:t>physicalType</w:t>
            </w:r>
          </w:p>
        </w:tc>
        <w:tc>
          <w:tcPr>
            <w:tcW w:w="1418" w:type="dxa"/>
          </w:tcPr>
          <w:p w14:paraId="2DF026CB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10D0A11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C482397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ресурса </w:t>
            </w:r>
            <w:r w:rsidRPr="00063B31">
              <w:rPr>
                <w:sz w:val="24"/>
              </w:rPr>
              <w:t>Location</w:t>
            </w:r>
          </w:p>
        </w:tc>
      </w:tr>
      <w:tr w:rsidR="00192D1E" w:rsidRPr="009538A8" w14:paraId="6DEF6597" w14:textId="77777777" w:rsidTr="00192D1E">
        <w:tc>
          <w:tcPr>
            <w:tcW w:w="704" w:type="dxa"/>
          </w:tcPr>
          <w:p w14:paraId="4C84E3A6" w14:textId="77777777"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11E3830" w14:textId="77777777" w:rsidR="00192D1E" w:rsidRPr="007F6A51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1F5E5DF5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24755A7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5AD8C63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471BC7">
              <w:rPr>
                <w:sz w:val="24"/>
              </w:rPr>
              <w:t>http://terminology.hl7.org/CodeSystem/location-physical-type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3E4079BD" w14:textId="77777777" w:rsidTr="00192D1E">
        <w:tc>
          <w:tcPr>
            <w:tcW w:w="704" w:type="dxa"/>
          </w:tcPr>
          <w:p w14:paraId="14194876" w14:textId="77777777"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8FD8FBD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22801A55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77EEC19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B343DEB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ro</w:t>
            </w:r>
            <w:r>
              <w:rPr>
                <w:sz w:val="24"/>
              </w:rPr>
              <w:t>».</w:t>
            </w:r>
          </w:p>
          <w:p w14:paraId="2E383B1C" w14:textId="77777777" w:rsidR="00192D1E" w:rsidRPr="00471BC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</w:t>
            </w:r>
            <w:r w:rsidRPr="00471BC7">
              <w:rPr>
                <w:sz w:val="24"/>
              </w:rPr>
              <w:t>бозначение того</w:t>
            </w:r>
            <w:r>
              <w:rPr>
                <w:sz w:val="24"/>
              </w:rPr>
              <w:t>,</w:t>
            </w:r>
            <w:r w:rsidRPr="00471BC7">
              <w:rPr>
                <w:sz w:val="24"/>
              </w:rPr>
              <w:t xml:space="preserve"> что данный ресурс </w:t>
            </w:r>
            <w:r w:rsidRPr="00471BC7">
              <w:rPr>
                <w:sz w:val="24"/>
                <w:lang w:val="en-US"/>
              </w:rPr>
              <w:t>Location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–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кабинет (комната)</w:t>
            </w:r>
          </w:p>
        </w:tc>
      </w:tr>
      <w:tr w:rsidR="00192D1E" w:rsidRPr="009538A8" w14:paraId="443FB8EA" w14:textId="77777777" w:rsidTr="00192D1E">
        <w:tc>
          <w:tcPr>
            <w:tcW w:w="704" w:type="dxa"/>
          </w:tcPr>
          <w:p w14:paraId="4A8B15F6" w14:textId="77777777" w:rsidR="00192D1E" w:rsidRPr="000A2D15" w:rsidRDefault="00192D1E" w:rsidP="003F13AF">
            <w:pPr>
              <w:pStyle w:val="aa"/>
              <w:numPr>
                <w:ilvl w:val="1"/>
                <w:numId w:val="7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4D65116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display</w:t>
            </w:r>
            <w:proofErr w:type="gramEnd"/>
          </w:p>
        </w:tc>
        <w:tc>
          <w:tcPr>
            <w:tcW w:w="1418" w:type="dxa"/>
          </w:tcPr>
          <w:p w14:paraId="3CF1A736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DA8A3E0" w14:textId="77777777" w:rsidR="00192D1E" w:rsidRPr="00D731F2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827" w:type="dxa"/>
          </w:tcPr>
          <w:p w14:paraId="69A3995F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80D0A">
              <w:rPr>
                <w:sz w:val="24"/>
                <w:lang w:val="en-US"/>
              </w:rPr>
              <w:t>Room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42F829E2" w14:textId="77777777" w:rsidTr="00192D1E">
        <w:tc>
          <w:tcPr>
            <w:tcW w:w="704" w:type="dxa"/>
          </w:tcPr>
          <w:p w14:paraId="5BA5B5F5" w14:textId="77777777"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F4266BF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managingOrganization</w:t>
            </w:r>
          </w:p>
        </w:tc>
        <w:tc>
          <w:tcPr>
            <w:tcW w:w="1418" w:type="dxa"/>
          </w:tcPr>
          <w:p w14:paraId="316C990F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E38AF0A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)</w:t>
            </w:r>
          </w:p>
        </w:tc>
        <w:tc>
          <w:tcPr>
            <w:tcW w:w="3827" w:type="dxa"/>
          </w:tcPr>
          <w:p w14:paraId="4F9FDD43" w14:textId="77777777" w:rsidR="00192D1E" w:rsidRPr="00EB7225" w:rsidRDefault="00883672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 xml:space="preserve">Ссылка на </w:t>
            </w:r>
            <w:r>
              <w:rPr>
                <w:sz w:val="24"/>
              </w:rPr>
              <w:t xml:space="preserve">целевую </w:t>
            </w:r>
            <w:r w:rsidRPr="00EB3804">
              <w:rPr>
                <w:sz w:val="24"/>
              </w:rPr>
              <w:t>МО</w:t>
            </w:r>
            <w:r w:rsidR="00192D1E" w:rsidRPr="00EB3804">
              <w:rPr>
                <w:sz w:val="24"/>
              </w:rPr>
              <w:t xml:space="preserve"> (идентификатор МО</w:t>
            </w:r>
            <w:r w:rsidR="00192D1E">
              <w:rPr>
                <w:sz w:val="24"/>
              </w:rPr>
              <w:t xml:space="preserve"> </w:t>
            </w:r>
            <w:r w:rsidR="00192D1E" w:rsidRPr="00B80390">
              <w:rPr>
                <w:sz w:val="24"/>
              </w:rPr>
              <w:t>из справочника «ЛПУ» Интеграционной платформы</w:t>
            </w:r>
            <w:r w:rsidR="00192D1E" w:rsidRPr="00EB3804">
              <w:rPr>
                <w:sz w:val="24"/>
              </w:rPr>
              <w:t>)</w:t>
            </w:r>
          </w:p>
        </w:tc>
      </w:tr>
      <w:tr w:rsidR="00192D1E" w:rsidRPr="009538A8" w14:paraId="5419CAF1" w14:textId="77777777" w:rsidTr="00192D1E">
        <w:tc>
          <w:tcPr>
            <w:tcW w:w="704" w:type="dxa"/>
          </w:tcPr>
          <w:p w14:paraId="456B9513" w14:textId="77777777" w:rsidR="00192D1E" w:rsidRPr="000A2D15" w:rsidRDefault="00192D1E" w:rsidP="003F13AF">
            <w:pPr>
              <w:pStyle w:val="aa"/>
              <w:numPr>
                <w:ilvl w:val="0"/>
                <w:numId w:val="73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B42C8CD" w14:textId="77777777" w:rsidR="00192D1E" w:rsidRPr="00C80D0A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418" w:type="dxa"/>
          </w:tcPr>
          <w:p w14:paraId="5C1E4493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1039AF05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Locatio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0FFC10B6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C170A8">
              <w:rPr>
                <w:sz w:val="24"/>
              </w:rPr>
              <w:t>Ссылка на ресурс Location</w:t>
            </w:r>
            <w:r>
              <w:rPr>
                <w:sz w:val="24"/>
              </w:rPr>
              <w:t>,</w:t>
            </w:r>
            <w:r w:rsidRPr="00C170A8">
              <w:rPr>
                <w:sz w:val="24"/>
              </w:rPr>
              <w:t xml:space="preserve"> частью которого является данный ресурс (в нашем случае - кабинет является частью физического здания)</w:t>
            </w:r>
          </w:p>
        </w:tc>
      </w:tr>
    </w:tbl>
    <w:p w14:paraId="7C8B5B8F" w14:textId="77777777" w:rsidR="00192D1E" w:rsidRDefault="00192D1E" w:rsidP="00192D1E"/>
    <w:p w14:paraId="09447F41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5" w:name="_Toc118391403"/>
      <w:r>
        <w:rPr>
          <w:lang w:val="en-US"/>
        </w:rPr>
        <w:t>Slot</w:t>
      </w:r>
      <w:bookmarkEnd w:id="155"/>
    </w:p>
    <w:p w14:paraId="23D28F4C" w14:textId="77777777" w:rsidR="00FD74F4" w:rsidRPr="00EB3804" w:rsidRDefault="00FD74F4" w:rsidP="00FD74F4">
      <w:pPr>
        <w:pStyle w:val="a9"/>
      </w:pPr>
      <w:r w:rsidRPr="00EB3804">
        <w:t xml:space="preserve">Ресурс </w:t>
      </w:r>
      <w:r>
        <w:rPr>
          <w:lang w:val="en-US"/>
        </w:rPr>
        <w:t>Slot</w:t>
      </w:r>
      <w:r w:rsidRPr="00EB3804">
        <w:t xml:space="preserve"> предназначен </w:t>
      </w:r>
      <w:r>
        <w:t xml:space="preserve">для передачи данных о талоне (свободном временном интервале) для оформления записи </w:t>
      </w:r>
      <w:r w:rsidR="004512F2">
        <w:t>по диспансерному наблюдению</w:t>
      </w:r>
      <w:r>
        <w:t>.</w:t>
      </w:r>
    </w:p>
    <w:p w14:paraId="5FD0104D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535 \h  \* MERGEFORMAT </w:instrText>
      </w:r>
      <w:r w:rsidR="00CD5D06">
        <w:fldChar w:fldCharType="separate"/>
      </w:r>
      <w:r w:rsidR="00192D1E" w:rsidRPr="00192D1E">
        <w:t>Таблиц</w:t>
      </w:r>
      <w:r w:rsidR="00192D1E">
        <w:t>е</w:t>
      </w:r>
      <w:r w:rsidR="00192D1E" w:rsidRPr="00192D1E">
        <w:t xml:space="preserve"> 4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>
        <w:rPr>
          <w:lang w:val="en-US"/>
        </w:rPr>
        <w:t>Slo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4C0E54EE" w14:textId="77777777" w:rsidR="00FD74F4" w:rsidRDefault="00FD74F4" w:rsidP="00FD74F4">
      <w:pPr>
        <w:pStyle w:val="aff"/>
        <w:ind w:left="0"/>
        <w:jc w:val="left"/>
        <w:rPr>
          <w:sz w:val="24"/>
          <w:lang w:val="en-US"/>
        </w:rPr>
      </w:pPr>
      <w:bookmarkStart w:id="156" w:name="_Ref4812153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D562A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156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>
        <w:rPr>
          <w:sz w:val="24"/>
          <w:lang w:val="en-US"/>
        </w:rPr>
        <w:t>Slo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192D1E" w:rsidRPr="00C9379F" w14:paraId="5032DBD4" w14:textId="77777777" w:rsidTr="00192D1E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CDD0B12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26FE9EDC" w14:textId="77777777" w:rsidR="00192D1E" w:rsidRPr="00BC6E8A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</w:tcPr>
          <w:p w14:paraId="1121384A" w14:textId="77777777" w:rsidR="00192D1E" w:rsidRPr="00B171E7" w:rsidRDefault="00192D1E" w:rsidP="00192D1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4279249B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3C7E3137" w14:textId="77777777" w:rsidR="00192D1E" w:rsidRPr="00C9379F" w:rsidRDefault="00192D1E" w:rsidP="00192D1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192D1E" w:rsidRPr="009538A8" w14:paraId="3CD1AE4B" w14:textId="77777777" w:rsidTr="00192D1E">
        <w:tc>
          <w:tcPr>
            <w:tcW w:w="704" w:type="dxa"/>
          </w:tcPr>
          <w:p w14:paraId="4A282D7B" w14:textId="77777777" w:rsidR="00192D1E" w:rsidRPr="00EB722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2659CE2" w14:textId="77777777" w:rsidR="00192D1E" w:rsidRPr="00763C97" w:rsidRDefault="00192D1E" w:rsidP="00192D1E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0F402B5F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CCA7DE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6550BDA6" w14:textId="77777777" w:rsidR="00192D1E" w:rsidRPr="00763C97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3F0CF7">
              <w:rPr>
                <w:sz w:val="24"/>
              </w:rPr>
              <w:t>Slot</w:t>
            </w:r>
            <w:r w:rsidRPr="00763C97">
              <w:rPr>
                <w:sz w:val="24"/>
              </w:rPr>
              <w:t>.</w:t>
            </w:r>
          </w:p>
          <w:p w14:paraId="65886683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192D1E" w:rsidRPr="009538A8" w14:paraId="75FCFFD9" w14:textId="77777777" w:rsidTr="00192D1E">
        <w:tc>
          <w:tcPr>
            <w:tcW w:w="704" w:type="dxa"/>
          </w:tcPr>
          <w:p w14:paraId="53185301" w14:textId="77777777" w:rsidR="00192D1E" w:rsidRPr="00EB722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7352C72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7DF6FE82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78EAD0D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07918DE3" w14:textId="77777777" w:rsidR="00192D1E" w:rsidRPr="009538A8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талона в МИС МО</w:t>
            </w:r>
          </w:p>
        </w:tc>
      </w:tr>
      <w:tr w:rsidR="00192D1E" w:rsidRPr="009538A8" w14:paraId="4925BE85" w14:textId="77777777" w:rsidTr="00192D1E">
        <w:tc>
          <w:tcPr>
            <w:tcW w:w="704" w:type="dxa"/>
          </w:tcPr>
          <w:p w14:paraId="05F0257E" w14:textId="77777777" w:rsidR="00192D1E" w:rsidRPr="000A2D15" w:rsidRDefault="00192D1E" w:rsidP="003F13AF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8DAF769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33527088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CB3CEC5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191052B5" w14:textId="77777777" w:rsidR="00192D1E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2241960A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192D1E" w:rsidRPr="009538A8" w14:paraId="01A821D0" w14:textId="77777777" w:rsidTr="00192D1E">
        <w:tc>
          <w:tcPr>
            <w:tcW w:w="704" w:type="dxa"/>
          </w:tcPr>
          <w:p w14:paraId="480AD9B2" w14:textId="77777777" w:rsidR="00192D1E" w:rsidRPr="000A2D15" w:rsidRDefault="00192D1E" w:rsidP="003F13AF">
            <w:pPr>
              <w:pStyle w:val="aa"/>
              <w:numPr>
                <w:ilvl w:val="1"/>
                <w:numId w:val="74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34E5249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4EB7A571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7652C19B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5FDA442E" w14:textId="77777777" w:rsidR="00192D1E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>талона в МИС МО.</w:t>
            </w:r>
          </w:p>
          <w:p w14:paraId="53766FB4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192D1E" w:rsidRPr="009538A8" w14:paraId="316E1216" w14:textId="77777777" w:rsidTr="00192D1E">
        <w:tc>
          <w:tcPr>
            <w:tcW w:w="704" w:type="dxa"/>
          </w:tcPr>
          <w:p w14:paraId="2A25DEBD" w14:textId="77777777"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9DEB8A7" w14:textId="77777777" w:rsidR="00192D1E" w:rsidRPr="00E84529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chedule</w:t>
            </w:r>
          </w:p>
        </w:tc>
        <w:tc>
          <w:tcPr>
            <w:tcW w:w="1418" w:type="dxa"/>
          </w:tcPr>
          <w:p w14:paraId="405EA24B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0984DB3F" w14:textId="77777777" w:rsidR="00192D1E" w:rsidRPr="00EB7225" w:rsidRDefault="00192D1E" w:rsidP="00192D1E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chedu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48DBC053" w14:textId="77777777" w:rsidR="00192D1E" w:rsidRPr="00E84529" w:rsidRDefault="00192D1E" w:rsidP="00192D1E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 xml:space="preserve">Ссылка на ресурс </w:t>
            </w:r>
            <w:r>
              <w:rPr>
                <w:sz w:val="24"/>
                <w:lang w:val="en-US"/>
              </w:rPr>
              <w:t>Schedule</w:t>
            </w:r>
            <w:r w:rsidRPr="00E84529">
              <w:rPr>
                <w:sz w:val="24"/>
              </w:rPr>
              <w:t xml:space="preserve"> (</w:t>
            </w:r>
            <w:r>
              <w:rPr>
                <w:sz w:val="24"/>
              </w:rPr>
              <w:t>расписание</w:t>
            </w:r>
            <w:r w:rsidRPr="00E84529">
              <w:rPr>
                <w:sz w:val="24"/>
              </w:rPr>
              <w:t>)</w:t>
            </w:r>
          </w:p>
        </w:tc>
      </w:tr>
      <w:tr w:rsidR="00192D1E" w:rsidRPr="009538A8" w14:paraId="6D6772BB" w14:textId="77777777" w:rsidTr="00192D1E">
        <w:tc>
          <w:tcPr>
            <w:tcW w:w="704" w:type="dxa"/>
          </w:tcPr>
          <w:p w14:paraId="66B898FA" w14:textId="77777777"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2D1977F" w14:textId="77777777" w:rsidR="00192D1E" w:rsidRPr="00BC6E8A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4DADB376" w14:textId="77777777" w:rsidR="00192D1E" w:rsidRPr="005E1F10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BCA84EB" w14:textId="77777777" w:rsidR="00192D1E" w:rsidRPr="00827013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359F70C" w14:textId="77777777" w:rsidR="000D562A" w:rsidRPr="00827013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>
              <w:rPr>
                <w:sz w:val="24"/>
                <w:lang w:val="en-US"/>
              </w:rPr>
              <w:t>free</w:t>
            </w:r>
            <w:r>
              <w:rPr>
                <w:sz w:val="24"/>
              </w:rPr>
              <w:t xml:space="preserve">» (свободен) при статусе записи </w:t>
            </w:r>
            <w:r w:rsidRPr="00CD5D06">
              <w:rPr>
                <w:sz w:val="24"/>
              </w:rPr>
              <w:t>cancelled</w:t>
            </w:r>
            <w:r w:rsidRPr="000D562A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0D562A">
              <w:rPr>
                <w:sz w:val="24"/>
              </w:rPr>
              <w:t>Запись отменена</w:t>
            </w:r>
            <w:r>
              <w:rPr>
                <w:sz w:val="24"/>
              </w:rPr>
              <w:t>). При всех остальных значениях статуса записи указывается «</w:t>
            </w:r>
            <w:r w:rsidRPr="000D562A">
              <w:rPr>
                <w:sz w:val="24"/>
              </w:rPr>
              <w:t>busy</w:t>
            </w:r>
            <w:r>
              <w:rPr>
                <w:sz w:val="24"/>
              </w:rPr>
              <w:t>»</w:t>
            </w:r>
          </w:p>
        </w:tc>
      </w:tr>
      <w:tr w:rsidR="00192D1E" w:rsidRPr="009538A8" w14:paraId="7E5B9A5E" w14:textId="77777777" w:rsidTr="00192D1E">
        <w:tc>
          <w:tcPr>
            <w:tcW w:w="704" w:type="dxa"/>
          </w:tcPr>
          <w:p w14:paraId="34A954F0" w14:textId="77777777"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F2C4F55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rt</w:t>
            </w:r>
          </w:p>
        </w:tc>
        <w:tc>
          <w:tcPr>
            <w:tcW w:w="1418" w:type="dxa"/>
          </w:tcPr>
          <w:p w14:paraId="41EC490B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0BB0AAF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42958D54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Дата и время начала приема</w:t>
            </w:r>
          </w:p>
        </w:tc>
      </w:tr>
      <w:tr w:rsidR="00192D1E" w:rsidRPr="009538A8" w14:paraId="61B311FA" w14:textId="77777777" w:rsidTr="00192D1E">
        <w:tc>
          <w:tcPr>
            <w:tcW w:w="704" w:type="dxa"/>
          </w:tcPr>
          <w:p w14:paraId="1B3DF399" w14:textId="77777777"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2B6FA57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end</w:t>
            </w:r>
          </w:p>
        </w:tc>
        <w:tc>
          <w:tcPr>
            <w:tcW w:w="1418" w:type="dxa"/>
          </w:tcPr>
          <w:p w14:paraId="30AEB991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A11C0F9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>instant</w:t>
            </w:r>
          </w:p>
        </w:tc>
        <w:tc>
          <w:tcPr>
            <w:tcW w:w="3827" w:type="dxa"/>
          </w:tcPr>
          <w:p w14:paraId="5624ED5E" w14:textId="77777777" w:rsidR="00192D1E" w:rsidRPr="000F1733" w:rsidRDefault="00192D1E" w:rsidP="00192D1E">
            <w:pPr>
              <w:pStyle w:val="aa"/>
              <w:rPr>
                <w:sz w:val="24"/>
              </w:rPr>
            </w:pPr>
            <w:r w:rsidRPr="00827013">
              <w:rPr>
                <w:sz w:val="24"/>
              </w:rPr>
              <w:t xml:space="preserve">Дата и время </w:t>
            </w:r>
            <w:r>
              <w:rPr>
                <w:sz w:val="24"/>
              </w:rPr>
              <w:t>окончания</w:t>
            </w:r>
            <w:r w:rsidRPr="00827013">
              <w:rPr>
                <w:sz w:val="24"/>
              </w:rPr>
              <w:t xml:space="preserve"> приема</w:t>
            </w:r>
          </w:p>
        </w:tc>
      </w:tr>
      <w:tr w:rsidR="00192D1E" w:rsidRPr="009538A8" w14:paraId="3E8575D3" w14:textId="77777777" w:rsidTr="00192D1E">
        <w:tc>
          <w:tcPr>
            <w:tcW w:w="704" w:type="dxa"/>
          </w:tcPr>
          <w:p w14:paraId="2DC59410" w14:textId="77777777" w:rsidR="00192D1E" w:rsidRPr="000A2D15" w:rsidRDefault="00192D1E" w:rsidP="003F13AF">
            <w:pPr>
              <w:pStyle w:val="aa"/>
              <w:numPr>
                <w:ilvl w:val="0"/>
                <w:numId w:val="74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FCE0767" w14:textId="77777777" w:rsidR="00192D1E" w:rsidRDefault="00192D1E" w:rsidP="00192D1E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418" w:type="dxa"/>
          </w:tcPr>
          <w:p w14:paraId="6DFEA8DF" w14:textId="77777777" w:rsidR="00192D1E" w:rsidRPr="00EB3804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B3804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DA16487" w14:textId="77777777" w:rsidR="00192D1E" w:rsidRPr="00827013" w:rsidRDefault="00192D1E" w:rsidP="00192D1E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139A7014" w14:textId="77777777" w:rsidR="00192D1E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.</w:t>
            </w:r>
          </w:p>
          <w:p w14:paraId="26CA6B5C" w14:textId="77777777" w:rsidR="00192D1E" w:rsidRPr="00827013" w:rsidRDefault="00192D1E" w:rsidP="00192D1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</w:tbl>
    <w:p w14:paraId="2105EB7B" w14:textId="77777777" w:rsidR="00192D1E" w:rsidRPr="00192D1E" w:rsidRDefault="00192D1E" w:rsidP="00192D1E"/>
    <w:p w14:paraId="7B27A0A0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7" w:name="_Toc118391404"/>
      <w:r w:rsidRPr="000B4CE9">
        <w:t>Appointment</w:t>
      </w:r>
      <w:bookmarkEnd w:id="157"/>
    </w:p>
    <w:p w14:paraId="3A4A1D40" w14:textId="77777777" w:rsidR="00FD74F4" w:rsidRDefault="00FD74F4" w:rsidP="00FD74F4">
      <w:pPr>
        <w:pStyle w:val="a9"/>
      </w:pPr>
      <w:r w:rsidRPr="00EB3804">
        <w:t xml:space="preserve">Ресурс </w:t>
      </w:r>
      <w:r w:rsidRPr="000B4CE9">
        <w:rPr>
          <w:lang w:val="en-US"/>
        </w:rPr>
        <w:t>Appointment</w:t>
      </w:r>
      <w:r w:rsidRPr="00EB3804">
        <w:t xml:space="preserve"> </w:t>
      </w:r>
      <w:r w:rsidRPr="00FD74F4">
        <w:t>предназначен для передачи данных о записи на приём (статус записи на приём, данные об услугах, на которые произведена запись, дата осуществления записи на приём).</w:t>
      </w:r>
    </w:p>
    <w:p w14:paraId="4850F54B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610 \h  \* MERGEFORMAT </w:instrText>
      </w:r>
      <w:r w:rsidR="00CD5D06">
        <w:fldChar w:fldCharType="separate"/>
      </w:r>
      <w:r w:rsidR="00712628" w:rsidRPr="00712628">
        <w:t>Таблиц</w:t>
      </w:r>
      <w:r w:rsidR="00712628">
        <w:t>е</w:t>
      </w:r>
      <w:r w:rsidR="00712628" w:rsidRPr="00712628">
        <w:t xml:space="preserve"> 40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0B4CE9">
        <w:rPr>
          <w:lang w:val="en-US"/>
        </w:rPr>
        <w:t>Appointment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64DF1E4D" w14:textId="77777777" w:rsidR="000D562A" w:rsidRPr="000D562A" w:rsidRDefault="00FD74F4" w:rsidP="000D562A">
      <w:pPr>
        <w:pStyle w:val="aff"/>
        <w:ind w:left="0"/>
        <w:jc w:val="left"/>
        <w:rPr>
          <w:sz w:val="24"/>
        </w:rPr>
      </w:pPr>
      <w:bookmarkStart w:id="158" w:name="_Ref4812161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712628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158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ED5B1D">
        <w:rPr>
          <w:sz w:val="24"/>
        </w:rPr>
        <w:t>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0D562A" w:rsidRPr="00C9379F" w14:paraId="3C568F37" w14:textId="77777777" w:rsidTr="000D562A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5E9A6AEE" w14:textId="77777777" w:rsidR="000D562A" w:rsidRPr="00C9379F" w:rsidRDefault="000D562A" w:rsidP="000D562A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65050912" w14:textId="77777777" w:rsidR="000D562A" w:rsidRPr="00BC6E8A" w:rsidRDefault="000D562A" w:rsidP="000D562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D39E4DD" w14:textId="77777777" w:rsidR="000D562A" w:rsidRPr="00B171E7" w:rsidRDefault="000D562A" w:rsidP="000D562A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010DA64A" w14:textId="77777777" w:rsidR="000D562A" w:rsidRPr="00C9379F" w:rsidRDefault="000D562A" w:rsidP="000D562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3B11A9C" w14:textId="77777777" w:rsidR="000D562A" w:rsidRPr="00C9379F" w:rsidRDefault="000D562A" w:rsidP="000D562A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0D562A" w:rsidRPr="009538A8" w14:paraId="6FB784D3" w14:textId="77777777" w:rsidTr="000D562A">
        <w:tc>
          <w:tcPr>
            <w:tcW w:w="704" w:type="dxa"/>
          </w:tcPr>
          <w:p w14:paraId="5FC10D53" w14:textId="77777777"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C2909AA" w14:textId="77777777" w:rsidR="000D562A" w:rsidRPr="00763C97" w:rsidRDefault="000D562A" w:rsidP="000D562A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1D647070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3A3C93" w14:textId="77777777" w:rsidR="000D562A" w:rsidRPr="009538A8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22329C9C" w14:textId="77777777" w:rsidR="000D562A" w:rsidRPr="00763C97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592C83">
              <w:rPr>
                <w:sz w:val="24"/>
              </w:rPr>
              <w:t>Appointment</w:t>
            </w:r>
            <w:r w:rsidRPr="00763C97">
              <w:rPr>
                <w:sz w:val="24"/>
              </w:rPr>
              <w:t>.</w:t>
            </w:r>
          </w:p>
          <w:p w14:paraId="0AAED1E9" w14:textId="77777777" w:rsidR="000D562A" w:rsidRPr="009538A8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0D562A" w:rsidRPr="009538A8" w14:paraId="01429B60" w14:textId="77777777" w:rsidTr="000D562A">
        <w:tc>
          <w:tcPr>
            <w:tcW w:w="704" w:type="dxa"/>
          </w:tcPr>
          <w:p w14:paraId="6E6F80CB" w14:textId="77777777"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6ACEC8C" w14:textId="77777777"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  <w:lang w:val="en-US"/>
              </w:rPr>
              <w:t>extension</w:t>
            </w:r>
          </w:p>
        </w:tc>
        <w:tc>
          <w:tcPr>
            <w:tcW w:w="1418" w:type="dxa"/>
          </w:tcPr>
          <w:p w14:paraId="72FB99FD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94F64AA" w14:textId="77777777"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35D59B03" w14:textId="77777777" w:rsidR="000D562A" w:rsidRDefault="000D562A" w:rsidP="000D562A">
            <w:pPr>
              <w:pStyle w:val="aa"/>
              <w:rPr>
                <w:sz w:val="24"/>
              </w:rPr>
            </w:pPr>
            <w:r w:rsidRPr="00592EB1">
              <w:rPr>
                <w:sz w:val="24"/>
              </w:rPr>
              <w:t>Признак жителя города или села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«Признак жителя города или села», OID 1.2.643.5.1.13.13.11.1042</w:t>
            </w:r>
            <w:r>
              <w:rPr>
                <w:sz w:val="24"/>
              </w:rPr>
              <w:t>).</w:t>
            </w:r>
          </w:p>
          <w:p w14:paraId="5EA87FFB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0D562A" w:rsidRPr="009538A8" w14:paraId="5C41050A" w14:textId="77777777" w:rsidTr="000D562A">
        <w:tc>
          <w:tcPr>
            <w:tcW w:w="704" w:type="dxa"/>
          </w:tcPr>
          <w:p w14:paraId="734F6785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435B9E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E12468">
              <w:rPr>
                <w:sz w:val="24"/>
              </w:rPr>
              <w:t>url</w:t>
            </w:r>
          </w:p>
        </w:tc>
        <w:tc>
          <w:tcPr>
            <w:tcW w:w="1418" w:type="dxa"/>
          </w:tcPr>
          <w:p w14:paraId="5B1E9CFB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0792831" w14:textId="77777777" w:rsidR="000D562A" w:rsidRPr="007272B3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307C5EF" w14:textId="01AAB242" w:rsidR="000D562A" w:rsidRPr="00867C3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значение </w:t>
            </w:r>
            <w:r w:rsidR="00271843">
              <w:rPr>
                <w:sz w:val="24"/>
              </w:rPr>
              <w:t>«</w:t>
            </w:r>
            <w:r w:rsidR="00271843" w:rsidRPr="000425FE">
              <w:rPr>
                <w:sz w:val="24"/>
                <w:lang w:val="en-US"/>
              </w:rPr>
              <w:t>https</w:t>
            </w:r>
            <w:r w:rsidR="00271843" w:rsidRPr="000425FE">
              <w:rPr>
                <w:sz w:val="24"/>
              </w:rPr>
              <w:t>://</w:t>
            </w:r>
            <w:r w:rsidR="00271843" w:rsidRPr="000425FE">
              <w:rPr>
                <w:sz w:val="24"/>
                <w:lang w:val="en-US"/>
              </w:rPr>
              <w:t>portal</w:t>
            </w:r>
            <w:r w:rsidR="00271843" w:rsidRPr="000425FE">
              <w:rPr>
                <w:sz w:val="24"/>
              </w:rPr>
              <w:t>.</w:t>
            </w:r>
            <w:r w:rsidR="00271843" w:rsidRPr="000425FE">
              <w:rPr>
                <w:sz w:val="24"/>
                <w:lang w:val="en-US"/>
              </w:rPr>
              <w:t>egisz</w:t>
            </w:r>
            <w:r w:rsidR="00271843" w:rsidRPr="000425FE">
              <w:rPr>
                <w:sz w:val="24"/>
              </w:rPr>
              <w:t>.</w:t>
            </w:r>
            <w:r w:rsidR="00271843" w:rsidRPr="000425FE">
              <w:rPr>
                <w:sz w:val="24"/>
                <w:lang w:val="en-US"/>
              </w:rPr>
              <w:t>rosminzdrav</w:t>
            </w:r>
            <w:r w:rsidR="00271843" w:rsidRPr="000425FE">
              <w:rPr>
                <w:sz w:val="24"/>
              </w:rPr>
              <w:t>.</w:t>
            </w:r>
            <w:r w:rsidR="00271843" w:rsidRPr="000425FE">
              <w:rPr>
                <w:sz w:val="24"/>
                <w:lang w:val="en-US"/>
              </w:rPr>
              <w:t>ru</w:t>
            </w:r>
            <w:r w:rsidR="00271843" w:rsidRPr="000425FE">
              <w:rPr>
                <w:sz w:val="24"/>
              </w:rPr>
              <w:t>/</w:t>
            </w:r>
            <w:r w:rsidR="00271843" w:rsidRPr="000425FE">
              <w:rPr>
                <w:sz w:val="24"/>
                <w:lang w:val="en-US"/>
              </w:rPr>
              <w:t>materials</w:t>
            </w:r>
            <w:r w:rsidR="00271843" w:rsidRPr="000425FE">
              <w:rPr>
                <w:sz w:val="24"/>
              </w:rPr>
              <w:t>/541:</w:t>
            </w:r>
            <w:r w:rsidR="00271843" w:rsidRPr="000425FE">
              <w:rPr>
                <w:sz w:val="24"/>
                <w:lang w:val="en-US"/>
              </w:rPr>
              <w:t>Is</w:t>
            </w:r>
            <w:r w:rsidR="00271843" w:rsidRPr="000425FE">
              <w:rPr>
                <w:sz w:val="24"/>
              </w:rPr>
              <w:t>_</w:t>
            </w:r>
            <w:r w:rsidR="00271843" w:rsidRPr="000425FE">
              <w:rPr>
                <w:sz w:val="24"/>
                <w:lang w:val="en-US"/>
              </w:rPr>
              <w:t>Villager</w:t>
            </w:r>
            <w:r w:rsidR="00271843">
              <w:rPr>
                <w:sz w:val="24"/>
              </w:rPr>
              <w:t>»</w:t>
            </w:r>
          </w:p>
        </w:tc>
      </w:tr>
      <w:tr w:rsidR="000D562A" w:rsidRPr="009538A8" w14:paraId="1AC91188" w14:textId="77777777" w:rsidTr="000D562A">
        <w:tc>
          <w:tcPr>
            <w:tcW w:w="704" w:type="dxa"/>
          </w:tcPr>
          <w:p w14:paraId="456B38B6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D6B740F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system</w:t>
            </w:r>
          </w:p>
        </w:tc>
        <w:tc>
          <w:tcPr>
            <w:tcW w:w="1418" w:type="dxa"/>
          </w:tcPr>
          <w:p w14:paraId="5E504A66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9431AEC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2E6CB0D8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ередаётся значение «</w:t>
            </w:r>
            <w:proofErr w:type="gramStart"/>
            <w:r w:rsidRPr="00592EB1">
              <w:rPr>
                <w:sz w:val="24"/>
                <w:lang w:val="en-US"/>
              </w:rPr>
              <w:t>urn:oid</w:t>
            </w:r>
            <w:proofErr w:type="gramEnd"/>
            <w:r w:rsidRPr="00592EB1">
              <w:rPr>
                <w:sz w:val="24"/>
                <w:lang w:val="en-US"/>
              </w:rPr>
              <w:t>:1.2.643.5.1.13.13.11.1042</w:t>
            </w:r>
            <w:r>
              <w:rPr>
                <w:sz w:val="24"/>
              </w:rPr>
              <w:t>»</w:t>
            </w:r>
          </w:p>
        </w:tc>
      </w:tr>
      <w:tr w:rsidR="000D562A" w:rsidRPr="009538A8" w14:paraId="26B5E392" w14:textId="77777777" w:rsidTr="000D562A">
        <w:tc>
          <w:tcPr>
            <w:tcW w:w="704" w:type="dxa"/>
          </w:tcPr>
          <w:p w14:paraId="2EB257B0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ADAC725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12468">
              <w:rPr>
                <w:sz w:val="24"/>
                <w:lang w:val="en-US"/>
              </w:rPr>
              <w:t>extension</w:t>
            </w:r>
            <w:r w:rsidRPr="00BC6E8A">
              <w:rPr>
                <w:sz w:val="24"/>
              </w:rPr>
              <w:t>.</w:t>
            </w:r>
            <w:r w:rsidRPr="00592EB1">
              <w:rPr>
                <w:sz w:val="24"/>
              </w:rPr>
              <w:t>valueCodeableConcept</w:t>
            </w:r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ing</w:t>
            </w:r>
            <w:proofErr w:type="gramEnd"/>
            <w:r>
              <w:rPr>
                <w:sz w:val="24"/>
              </w:rPr>
              <w:t>.</w:t>
            </w:r>
            <w:r w:rsidRPr="00592EB1">
              <w:rPr>
                <w:sz w:val="24"/>
              </w:rPr>
              <w:t>code</w:t>
            </w:r>
          </w:p>
        </w:tc>
        <w:tc>
          <w:tcPr>
            <w:tcW w:w="1418" w:type="dxa"/>
          </w:tcPr>
          <w:p w14:paraId="06167F82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8264005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5E72D695" w14:textId="77777777" w:rsidR="000D562A" w:rsidRDefault="000D562A" w:rsidP="000D562A">
            <w:pPr>
              <w:pStyle w:val="aa"/>
              <w:rPr>
                <w:sz w:val="24"/>
                <w:highlight w:val="green"/>
              </w:rPr>
            </w:pPr>
            <w:r>
              <w:rPr>
                <w:sz w:val="24"/>
              </w:rPr>
              <w:t xml:space="preserve">Передаётся код из справочника </w:t>
            </w:r>
            <w:r w:rsidRPr="00592EB1">
              <w:rPr>
                <w:sz w:val="24"/>
              </w:rPr>
              <w:t>«Признак жителя города или села»</w:t>
            </w:r>
            <w:r>
              <w:rPr>
                <w:sz w:val="24"/>
              </w:rPr>
              <w:t xml:space="preserve"> (</w:t>
            </w:r>
            <w:r w:rsidRPr="00592EB1">
              <w:rPr>
                <w:sz w:val="24"/>
              </w:rPr>
              <w:t>OID 1.2.643.5.1.13.13.11.1042</w:t>
            </w:r>
            <w:r>
              <w:rPr>
                <w:sz w:val="24"/>
              </w:rPr>
              <w:t>):</w:t>
            </w:r>
          </w:p>
          <w:p w14:paraId="769EF901" w14:textId="77777777" w:rsidR="000D562A" w:rsidRPr="00592EB1" w:rsidRDefault="000D562A" w:rsidP="003F13AF">
            <w:pPr>
              <w:pStyle w:val="aa"/>
              <w:numPr>
                <w:ilvl w:val="0"/>
                <w:numId w:val="45"/>
              </w:numPr>
              <w:rPr>
                <w:sz w:val="24"/>
              </w:rPr>
            </w:pPr>
            <w:r w:rsidRPr="00592EB1">
              <w:rPr>
                <w:sz w:val="24"/>
              </w:rPr>
              <w:t>1 - Город;</w:t>
            </w:r>
          </w:p>
          <w:p w14:paraId="4BC38443" w14:textId="77777777" w:rsidR="000D562A" w:rsidRDefault="000D562A" w:rsidP="003F13AF">
            <w:pPr>
              <w:pStyle w:val="aa"/>
              <w:numPr>
                <w:ilvl w:val="0"/>
                <w:numId w:val="45"/>
              </w:numPr>
              <w:rPr>
                <w:sz w:val="24"/>
              </w:rPr>
            </w:pPr>
            <w:r w:rsidRPr="00592EB1">
              <w:rPr>
                <w:sz w:val="24"/>
              </w:rPr>
              <w:t>2 – Село.</w:t>
            </w:r>
          </w:p>
        </w:tc>
      </w:tr>
      <w:tr w:rsidR="000D562A" w:rsidRPr="009538A8" w14:paraId="3F757C16" w14:textId="77777777" w:rsidTr="000D562A">
        <w:tc>
          <w:tcPr>
            <w:tcW w:w="704" w:type="dxa"/>
          </w:tcPr>
          <w:p w14:paraId="2AE81ABA" w14:textId="77777777"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5561E60" w14:textId="77777777" w:rsidR="000D562A" w:rsidRPr="009538A8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73D80351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1042E57" w14:textId="77777777" w:rsidR="000D562A" w:rsidRPr="009538A8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58729971" w14:textId="77777777" w:rsidR="000D562A" w:rsidRPr="009538A8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Идентификатор</w:t>
            </w:r>
            <w:r>
              <w:rPr>
                <w:sz w:val="24"/>
              </w:rPr>
              <w:t xml:space="preserve"> 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</w:t>
            </w:r>
          </w:p>
        </w:tc>
      </w:tr>
      <w:tr w:rsidR="000D562A" w:rsidRPr="009538A8" w14:paraId="6637751E" w14:textId="77777777" w:rsidTr="000D562A">
        <w:tc>
          <w:tcPr>
            <w:tcW w:w="704" w:type="dxa"/>
          </w:tcPr>
          <w:p w14:paraId="19263162" w14:textId="77777777"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69414AD3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08E072C6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59FBB8C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7BEAA460" w14:textId="77777777" w:rsidR="000D562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73B0F1C1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lastRenderedPageBreak/>
              <w:t>Указывается код</w:t>
            </w:r>
            <w:r>
              <w:rPr>
                <w:sz w:val="24"/>
              </w:rPr>
              <w:t xml:space="preserve"> «</w:t>
            </w:r>
            <w:r w:rsidRPr="00BC6E8A">
              <w:rPr>
                <w:sz w:val="24"/>
              </w:rPr>
              <w:t>1.2.643.5.1.13.2.7.100.5</w:t>
            </w:r>
            <w:r>
              <w:rPr>
                <w:sz w:val="24"/>
              </w:rPr>
              <w:t>» (код для идентификатора в МИС)</w:t>
            </w:r>
          </w:p>
        </w:tc>
      </w:tr>
      <w:tr w:rsidR="000D562A" w:rsidRPr="009538A8" w14:paraId="1955BB40" w14:textId="77777777" w:rsidTr="000D562A">
        <w:tc>
          <w:tcPr>
            <w:tcW w:w="704" w:type="dxa"/>
          </w:tcPr>
          <w:p w14:paraId="7894F169" w14:textId="77777777"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4FE5078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2B61C0DF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6030E41B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4EABC962" w14:textId="77777777" w:rsidR="000D562A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Значение</w:t>
            </w:r>
            <w:r>
              <w:rPr>
                <w:sz w:val="24"/>
              </w:rPr>
              <w:t xml:space="preserve"> идентификатора</w:t>
            </w:r>
            <w:r w:rsidRPr="00EB3804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ресурса </w:t>
            </w:r>
            <w:r w:rsidRPr="00592C83">
              <w:rPr>
                <w:sz w:val="24"/>
              </w:rPr>
              <w:t>Appointment</w:t>
            </w:r>
            <w:r>
              <w:rPr>
                <w:sz w:val="24"/>
              </w:rPr>
              <w:t xml:space="preserve"> в МИС МО.</w:t>
            </w:r>
          </w:p>
          <w:p w14:paraId="2F598BD2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ая длина поля: 300 символов</w:t>
            </w:r>
          </w:p>
        </w:tc>
      </w:tr>
      <w:tr w:rsidR="000D562A" w:rsidRPr="009538A8" w14:paraId="425EDE94" w14:textId="77777777" w:rsidTr="000D562A">
        <w:tc>
          <w:tcPr>
            <w:tcW w:w="704" w:type="dxa"/>
          </w:tcPr>
          <w:p w14:paraId="08FD566D" w14:textId="77777777" w:rsidR="000D562A" w:rsidRPr="00EB722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9E954B5" w14:textId="77777777"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 w:rsidRPr="00ED5B1D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07639E0A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3B2A9E5" w14:textId="77777777" w:rsidR="000D562A" w:rsidRPr="0039525B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82C7BE0" w14:textId="77777777" w:rsidR="00013895" w:rsidRDefault="00013895" w:rsidP="0001389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писи на приём.</w:t>
            </w:r>
          </w:p>
          <w:p w14:paraId="6D99175D" w14:textId="77777777" w:rsidR="00013895" w:rsidRPr="00826BFA" w:rsidRDefault="00013895" w:rsidP="003F13AF">
            <w:pPr>
              <w:pStyle w:val="aa"/>
              <w:numPr>
                <w:ilvl w:val="0"/>
                <w:numId w:val="44"/>
              </w:numPr>
              <w:rPr>
                <w:sz w:val="24"/>
              </w:rPr>
            </w:pPr>
            <w:r w:rsidRPr="00CD29BF">
              <w:rPr>
                <w:sz w:val="24"/>
              </w:rPr>
              <w:t>booked</w:t>
            </w:r>
            <w:r w:rsidRPr="00471BC7">
              <w:rPr>
                <w:sz w:val="24"/>
              </w:rPr>
              <w:t xml:space="preserve"> </w:t>
            </w:r>
            <w:r>
              <w:rPr>
                <w:sz w:val="24"/>
              </w:rPr>
              <w:t>- Запись оформлена</w:t>
            </w:r>
          </w:p>
          <w:p w14:paraId="25224692" w14:textId="77777777" w:rsidR="00013895" w:rsidRDefault="00013895" w:rsidP="003F13AF">
            <w:pPr>
              <w:pStyle w:val="aa"/>
              <w:numPr>
                <w:ilvl w:val="0"/>
                <w:numId w:val="44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fulfilled - Посещение состоялось </w:t>
            </w:r>
          </w:p>
          <w:p w14:paraId="2EFA0537" w14:textId="77777777" w:rsidR="00013895" w:rsidRDefault="00013895" w:rsidP="003F13AF">
            <w:pPr>
              <w:pStyle w:val="aa"/>
              <w:numPr>
                <w:ilvl w:val="0"/>
                <w:numId w:val="44"/>
              </w:numPr>
              <w:rPr>
                <w:sz w:val="24"/>
              </w:rPr>
            </w:pPr>
            <w:r w:rsidRPr="00CD5D06">
              <w:rPr>
                <w:sz w:val="24"/>
              </w:rPr>
              <w:t xml:space="preserve">noshow - Пациент не явился </w:t>
            </w:r>
          </w:p>
          <w:p w14:paraId="48A6CEF8" w14:textId="77777777" w:rsidR="000D562A" w:rsidRPr="00BC6E8A" w:rsidRDefault="00013895" w:rsidP="00013895">
            <w:pPr>
              <w:pStyle w:val="aa"/>
              <w:rPr>
                <w:sz w:val="24"/>
              </w:rPr>
            </w:pPr>
            <w:r w:rsidRPr="00CD5D06">
              <w:rPr>
                <w:sz w:val="24"/>
              </w:rPr>
              <w:t>cancelled - Запись отменена</w:t>
            </w:r>
          </w:p>
        </w:tc>
      </w:tr>
      <w:tr w:rsidR="000D562A" w:rsidRPr="009538A8" w14:paraId="10E6DDF2" w14:textId="77777777" w:rsidTr="000D562A">
        <w:tc>
          <w:tcPr>
            <w:tcW w:w="704" w:type="dxa"/>
          </w:tcPr>
          <w:p w14:paraId="4C8DAF7A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291C1BF" w14:textId="77777777"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453F58">
              <w:rPr>
                <w:sz w:val="24"/>
              </w:rPr>
              <w:t>serviceType</w:t>
            </w:r>
          </w:p>
        </w:tc>
        <w:tc>
          <w:tcPr>
            <w:tcW w:w="1418" w:type="dxa"/>
          </w:tcPr>
          <w:p w14:paraId="5CC2A1D7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1C78CD9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4F732F35" w14:textId="77777777" w:rsidR="000D562A" w:rsidRPr="000F1733" w:rsidRDefault="000D562A" w:rsidP="000D562A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>Информация об услуг</w:t>
            </w:r>
            <w:r>
              <w:rPr>
                <w:sz w:val="24"/>
              </w:rPr>
              <w:t>ах</w:t>
            </w:r>
            <w:r w:rsidRPr="00453F58">
              <w:rPr>
                <w:sz w:val="24"/>
              </w:rPr>
              <w:t>, на котор</w:t>
            </w:r>
            <w:r>
              <w:rPr>
                <w:sz w:val="24"/>
              </w:rPr>
              <w:t>ые</w:t>
            </w:r>
            <w:r w:rsidRPr="00453F58">
              <w:rPr>
                <w:sz w:val="24"/>
              </w:rPr>
              <w:t xml:space="preserve"> произведена запись</w:t>
            </w:r>
            <w:r>
              <w:rPr>
                <w:sz w:val="24"/>
              </w:rPr>
              <w:t xml:space="preserve"> (по </w:t>
            </w:r>
            <w:r w:rsidRPr="00453F58">
              <w:rPr>
                <w:sz w:val="24"/>
              </w:rPr>
              <w:t>справочник</w:t>
            </w:r>
            <w:r>
              <w:rPr>
                <w:sz w:val="24"/>
              </w:rPr>
              <w:t>у</w:t>
            </w:r>
            <w:r w:rsidRPr="00453F58">
              <w:rPr>
                <w:sz w:val="24"/>
              </w:rPr>
              <w:t xml:space="preserve"> «Номенклатура медицинских услуг» </w:t>
            </w:r>
            <w:hyperlink r:id="rId45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  <w:r>
              <w:rPr>
                <w:sz w:val="24"/>
              </w:rPr>
              <w:t>)</w:t>
            </w:r>
          </w:p>
        </w:tc>
      </w:tr>
      <w:tr w:rsidR="000D562A" w:rsidRPr="009538A8" w14:paraId="7320B847" w14:textId="77777777" w:rsidTr="000D562A">
        <w:tc>
          <w:tcPr>
            <w:tcW w:w="704" w:type="dxa"/>
          </w:tcPr>
          <w:p w14:paraId="03DD50A7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C6BD1EF" w14:textId="77777777" w:rsidR="000D562A" w:rsidRPr="007F6A51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2F61B1AA" w14:textId="77777777" w:rsidR="000D562A" w:rsidRPr="00453F58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51E9998E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9B4AB6A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453F58">
              <w:rPr>
                <w:sz w:val="24"/>
              </w:rPr>
              <w:t>urn:oid</w:t>
            </w:r>
            <w:proofErr w:type="gramEnd"/>
            <w:r w:rsidRPr="00453F58">
              <w:rPr>
                <w:sz w:val="24"/>
              </w:rPr>
              <w:t>:1.2.643.5.1.13.13.11.1070</w:t>
            </w:r>
            <w:r>
              <w:rPr>
                <w:sz w:val="24"/>
              </w:rPr>
              <w:t>»</w:t>
            </w:r>
          </w:p>
        </w:tc>
      </w:tr>
      <w:tr w:rsidR="000D562A" w:rsidRPr="009538A8" w14:paraId="08D02A65" w14:textId="77777777" w:rsidTr="000D562A">
        <w:tc>
          <w:tcPr>
            <w:tcW w:w="704" w:type="dxa"/>
          </w:tcPr>
          <w:p w14:paraId="494A7387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83EE612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300D2D30" w14:textId="77777777" w:rsidR="000D562A" w:rsidRPr="00453F58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048B4C74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6F00B296" w14:textId="77777777" w:rsidR="000D562A" w:rsidRPr="00471BC7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</w:t>
            </w:r>
            <w:r w:rsidRPr="00453F58">
              <w:rPr>
                <w:sz w:val="24"/>
              </w:rPr>
              <w:t xml:space="preserve">код из справочника «Номенклатура медицинских услуг» </w:t>
            </w:r>
            <w:hyperlink r:id="rId46" w:anchor="!/refbook/1.2.643.5.1.13.13.11.1070" w:history="1">
              <w:r w:rsidRPr="00453F58">
                <w:rPr>
                  <w:sz w:val="24"/>
                </w:rPr>
                <w:t>1.2.643.5.1.13.13.11.1070</w:t>
              </w:r>
            </w:hyperlink>
          </w:p>
        </w:tc>
      </w:tr>
      <w:tr w:rsidR="000D562A" w:rsidRPr="009538A8" w14:paraId="6D123451" w14:textId="77777777" w:rsidTr="000D562A">
        <w:tc>
          <w:tcPr>
            <w:tcW w:w="704" w:type="dxa"/>
          </w:tcPr>
          <w:p w14:paraId="34F70895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4111632" w14:textId="77777777"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E12468">
              <w:rPr>
                <w:sz w:val="24"/>
              </w:rPr>
              <w:t>appointmentType</w:t>
            </w:r>
          </w:p>
        </w:tc>
        <w:tc>
          <w:tcPr>
            <w:tcW w:w="1418" w:type="dxa"/>
          </w:tcPr>
          <w:p w14:paraId="1E8D3C61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2B522244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08F95A0E" w14:textId="77777777" w:rsidR="000D562A" w:rsidRDefault="000D562A" w:rsidP="000D562A">
            <w:pPr>
              <w:pStyle w:val="aa"/>
              <w:rPr>
                <w:sz w:val="24"/>
              </w:rPr>
            </w:pPr>
            <w:r w:rsidRPr="00E12468">
              <w:rPr>
                <w:sz w:val="24"/>
              </w:rPr>
              <w:t>Причина приёма</w:t>
            </w:r>
            <w:r>
              <w:rPr>
                <w:sz w:val="24"/>
              </w:rPr>
              <w:t>.</w:t>
            </w:r>
          </w:p>
          <w:p w14:paraId="61008C46" w14:textId="77777777" w:rsidR="000D562A" w:rsidRPr="000F1733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только при переводе записи в статус «</w:t>
            </w:r>
            <w:r w:rsidRPr="00E12468">
              <w:rPr>
                <w:sz w:val="24"/>
              </w:rPr>
              <w:t>fulfilled</w:t>
            </w:r>
            <w:r>
              <w:rPr>
                <w:sz w:val="24"/>
              </w:rPr>
              <w:t>»</w:t>
            </w:r>
          </w:p>
        </w:tc>
      </w:tr>
      <w:tr w:rsidR="000D562A" w:rsidRPr="009538A8" w14:paraId="7989EC59" w14:textId="77777777" w:rsidTr="000D562A">
        <w:tc>
          <w:tcPr>
            <w:tcW w:w="704" w:type="dxa"/>
          </w:tcPr>
          <w:p w14:paraId="6E6DEDED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A4D8986" w14:textId="77777777" w:rsidR="000D562A" w:rsidRPr="007F6A51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5BA186DC" w14:textId="77777777" w:rsidR="000D562A" w:rsidRPr="005B2ECE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5EBF9411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76A02A76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E12468">
              <w:rPr>
                <w:sz w:val="24"/>
              </w:rPr>
              <w:t>http://terminology.hl7.org/CodeSystem/v2-0276</w:t>
            </w:r>
            <w:r>
              <w:rPr>
                <w:sz w:val="24"/>
              </w:rPr>
              <w:t>»</w:t>
            </w:r>
          </w:p>
        </w:tc>
      </w:tr>
      <w:tr w:rsidR="000D562A" w:rsidRPr="009538A8" w14:paraId="1E304DA4" w14:textId="77777777" w:rsidTr="000D562A">
        <w:tc>
          <w:tcPr>
            <w:tcW w:w="704" w:type="dxa"/>
          </w:tcPr>
          <w:p w14:paraId="3B3CF95C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D370EF9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3446240D" w14:textId="77777777" w:rsidR="000D562A" w:rsidRPr="005B2ECE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01E1C60B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4D7733C4" w14:textId="77777777" w:rsidR="000D562A" w:rsidRDefault="000D562A" w:rsidP="003F13AF">
            <w:pPr>
              <w:pStyle w:val="aa"/>
              <w:numPr>
                <w:ilvl w:val="0"/>
                <w:numId w:val="46"/>
              </w:numPr>
              <w:rPr>
                <w:sz w:val="24"/>
              </w:rPr>
            </w:pPr>
            <w:r w:rsidRPr="005B2ECE">
              <w:rPr>
                <w:sz w:val="24"/>
              </w:rPr>
              <w:t xml:space="preserve">ROUTINE - Заболевание </w:t>
            </w:r>
          </w:p>
          <w:p w14:paraId="7109C0A4" w14:textId="77777777" w:rsidR="000D562A" w:rsidRPr="00471BC7" w:rsidRDefault="000D562A" w:rsidP="003F13AF">
            <w:pPr>
              <w:pStyle w:val="aa"/>
              <w:numPr>
                <w:ilvl w:val="0"/>
                <w:numId w:val="46"/>
              </w:numPr>
              <w:rPr>
                <w:sz w:val="24"/>
              </w:rPr>
            </w:pPr>
            <w:r w:rsidRPr="005B2ECE">
              <w:rPr>
                <w:sz w:val="24"/>
              </w:rPr>
              <w:t>CHECKUP - Профилактический прием</w:t>
            </w:r>
          </w:p>
        </w:tc>
      </w:tr>
      <w:tr w:rsidR="000D562A" w:rsidRPr="009538A8" w14:paraId="765DF50D" w14:textId="77777777" w:rsidTr="000D562A">
        <w:tc>
          <w:tcPr>
            <w:tcW w:w="704" w:type="dxa"/>
          </w:tcPr>
          <w:p w14:paraId="3E1F3C02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F4DF1BE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upportingInformation</w:t>
            </w:r>
          </w:p>
        </w:tc>
        <w:tc>
          <w:tcPr>
            <w:tcW w:w="1418" w:type="dxa"/>
          </w:tcPr>
          <w:p w14:paraId="7C3FD7C4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2</w:t>
            </w:r>
          </w:p>
        </w:tc>
        <w:tc>
          <w:tcPr>
            <w:tcW w:w="1134" w:type="dxa"/>
          </w:tcPr>
          <w:p w14:paraId="384580ED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 xml:space="preserve"> и </w:t>
            </w:r>
            <w:r w:rsidRPr="006E5E29">
              <w:rPr>
                <w:sz w:val="24"/>
              </w:rPr>
              <w:t>CarePlan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5D6FCE5A" w14:textId="77777777" w:rsidR="000D562A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данные по участнику инф</w:t>
            </w:r>
            <w:r>
              <w:rPr>
                <w:sz w:val="24"/>
              </w:rPr>
              <w:t>ормационного</w:t>
            </w:r>
            <w:r w:rsidRPr="00B71EE1">
              <w:rPr>
                <w:sz w:val="24"/>
              </w:rPr>
              <w:t xml:space="preserve"> взаимодействия</w:t>
            </w:r>
            <w:r>
              <w:rPr>
                <w:sz w:val="24"/>
              </w:rPr>
              <w:t>,</w:t>
            </w:r>
            <w:r w:rsidRPr="00B71EE1">
              <w:rPr>
                <w:sz w:val="24"/>
              </w:rPr>
              <w:t xml:space="preserve"> осуществившего запись на приём</w:t>
            </w:r>
            <w:r>
              <w:rPr>
                <w:sz w:val="24"/>
              </w:rPr>
              <w:t xml:space="preserve"> (</w:t>
            </w:r>
            <w:r w:rsidRPr="00EB3804">
              <w:rPr>
                <w:sz w:val="24"/>
              </w:rPr>
              <w:t>Organization</w:t>
            </w:r>
            <w:r>
              <w:rPr>
                <w:sz w:val="24"/>
              </w:rPr>
              <w:t>)</w:t>
            </w:r>
          </w:p>
          <w:p w14:paraId="254C2CC3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карты диспансерного учёта (</w:t>
            </w:r>
            <w:r w:rsidRPr="006E5E29">
              <w:rPr>
                <w:sz w:val="24"/>
              </w:rPr>
              <w:t>CarePlan</w:t>
            </w:r>
            <w:r>
              <w:rPr>
                <w:sz w:val="24"/>
              </w:rPr>
              <w:t>)</w:t>
            </w:r>
          </w:p>
        </w:tc>
      </w:tr>
      <w:tr w:rsidR="000D562A" w:rsidRPr="009538A8" w14:paraId="01A0024A" w14:textId="77777777" w:rsidTr="000D562A">
        <w:tc>
          <w:tcPr>
            <w:tcW w:w="704" w:type="dxa"/>
          </w:tcPr>
          <w:p w14:paraId="0D8EE71E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E4512E2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start</w:t>
            </w:r>
          </w:p>
        </w:tc>
        <w:tc>
          <w:tcPr>
            <w:tcW w:w="1418" w:type="dxa"/>
          </w:tcPr>
          <w:p w14:paraId="7AF24FA6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CE6948E" w14:textId="77777777" w:rsidR="000D562A" w:rsidRPr="00B71EE1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4DDF229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начала приема</w:t>
            </w:r>
          </w:p>
        </w:tc>
      </w:tr>
      <w:tr w:rsidR="000D562A" w:rsidRPr="009538A8" w14:paraId="69C1B680" w14:textId="77777777" w:rsidTr="000D562A">
        <w:tc>
          <w:tcPr>
            <w:tcW w:w="704" w:type="dxa"/>
          </w:tcPr>
          <w:p w14:paraId="728479DE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5F442133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end</w:t>
            </w:r>
          </w:p>
        </w:tc>
        <w:tc>
          <w:tcPr>
            <w:tcW w:w="1418" w:type="dxa"/>
          </w:tcPr>
          <w:p w14:paraId="53BA87F4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5FE8118" w14:textId="77777777" w:rsidR="000D562A" w:rsidRPr="00B71EE1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7FAB4D4E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 w:rsidRPr="00592C83">
              <w:rPr>
                <w:sz w:val="24"/>
              </w:rPr>
              <w:t>Дата и время окончания приема</w:t>
            </w:r>
          </w:p>
        </w:tc>
      </w:tr>
      <w:tr w:rsidR="000D562A" w:rsidRPr="009538A8" w14:paraId="13349172" w14:textId="77777777" w:rsidTr="000D562A">
        <w:tc>
          <w:tcPr>
            <w:tcW w:w="704" w:type="dxa"/>
          </w:tcPr>
          <w:p w14:paraId="47832E6E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0E991B50" w14:textId="77777777" w:rsidR="000D562A" w:rsidRPr="00BC6E8A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slot</w:t>
            </w:r>
          </w:p>
        </w:tc>
        <w:tc>
          <w:tcPr>
            <w:tcW w:w="1418" w:type="dxa"/>
          </w:tcPr>
          <w:p w14:paraId="22B98E60" w14:textId="77777777" w:rsidR="000D562A" w:rsidRPr="005E1F10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4397C933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>
              <w:rPr>
                <w:sz w:val="24"/>
                <w:lang w:val="en-US"/>
              </w:rPr>
              <w:t>Slot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310E7894" w14:textId="77777777" w:rsidR="000D562A" w:rsidRPr="00EB7225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 на ресурс Slot (талон)</w:t>
            </w:r>
          </w:p>
        </w:tc>
      </w:tr>
      <w:tr w:rsidR="000D562A" w:rsidRPr="009538A8" w14:paraId="4D201B14" w14:textId="77777777" w:rsidTr="000D562A">
        <w:tc>
          <w:tcPr>
            <w:tcW w:w="704" w:type="dxa"/>
          </w:tcPr>
          <w:p w14:paraId="62BC876C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tabs>
                <w:tab w:val="left" w:pos="360"/>
              </w:tabs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5A41F3C" w14:textId="77777777"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created</w:t>
            </w:r>
          </w:p>
        </w:tc>
        <w:tc>
          <w:tcPr>
            <w:tcW w:w="1418" w:type="dxa"/>
          </w:tcPr>
          <w:p w14:paraId="344F3B4E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EA2F893" w14:textId="77777777" w:rsidR="000D562A" w:rsidRPr="00B71EE1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827" w:type="dxa"/>
          </w:tcPr>
          <w:p w14:paraId="2D27060E" w14:textId="77777777" w:rsidR="000D562A" w:rsidRPr="000F1733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Дата осуществления записи на прием</w:t>
            </w:r>
          </w:p>
        </w:tc>
      </w:tr>
      <w:tr w:rsidR="000D562A" w:rsidRPr="009538A8" w14:paraId="45854358" w14:textId="77777777" w:rsidTr="000D562A">
        <w:tc>
          <w:tcPr>
            <w:tcW w:w="704" w:type="dxa"/>
          </w:tcPr>
          <w:p w14:paraId="63BBBFDB" w14:textId="77777777" w:rsidR="000D562A" w:rsidRPr="000A2D15" w:rsidRDefault="000D562A" w:rsidP="003F13AF">
            <w:pPr>
              <w:pStyle w:val="aa"/>
              <w:numPr>
                <w:ilvl w:val="0"/>
                <w:numId w:val="75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4BC1C7C" w14:textId="77777777" w:rsidR="000D562A" w:rsidRDefault="000D562A" w:rsidP="000D562A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</w:rPr>
              <w:t>participant</w:t>
            </w:r>
          </w:p>
        </w:tc>
        <w:tc>
          <w:tcPr>
            <w:tcW w:w="1418" w:type="dxa"/>
          </w:tcPr>
          <w:p w14:paraId="2F9D986A" w14:textId="0C852FC6" w:rsidR="000D562A" w:rsidRPr="00EB3804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2</w:t>
            </w:r>
            <w:r w:rsidRPr="00EB3804">
              <w:rPr>
                <w:sz w:val="24"/>
              </w:rPr>
              <w:t>..</w:t>
            </w:r>
            <w:r w:rsidR="004C0ADD"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14:paraId="4BECEC67" w14:textId="77777777" w:rsidR="000D562A" w:rsidRPr="00EB3804" w:rsidRDefault="000D562A" w:rsidP="000D562A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24F40EE4" w14:textId="77777777" w:rsidR="000D562A" w:rsidRDefault="000D562A" w:rsidP="000D562A">
            <w:pPr>
              <w:pStyle w:val="aa"/>
              <w:rPr>
                <w:sz w:val="24"/>
              </w:rPr>
            </w:pPr>
            <w:r w:rsidRPr="00453F58">
              <w:rPr>
                <w:sz w:val="24"/>
              </w:rPr>
              <w:t xml:space="preserve">Информация об </w:t>
            </w:r>
            <w:r>
              <w:rPr>
                <w:sz w:val="24"/>
              </w:rPr>
              <w:t>участниках оказания услуги (пациент и кабинет/медицинский ресурс)</w:t>
            </w:r>
          </w:p>
          <w:p w14:paraId="5B3619B6" w14:textId="41EBF6ED" w:rsidR="004C0ADD" w:rsidRPr="000F1733" w:rsidRDefault="004C0ADD" w:rsidP="000D562A">
            <w:pPr>
              <w:pStyle w:val="aa"/>
              <w:rPr>
                <w:sz w:val="24"/>
              </w:rPr>
            </w:pPr>
            <w:r w:rsidRPr="002609D5">
              <w:rPr>
                <w:sz w:val="24"/>
              </w:rPr>
              <w:t xml:space="preserve">В случае, если запись, которая была произведена на кабинет как медицинский ресурс, переводят в статус «fulfilled» (Посещение состоялось), дополнительно в Bundle необходимо передавать </w:t>
            </w:r>
            <w:r w:rsidRPr="002609D5">
              <w:rPr>
                <w:sz w:val="24"/>
              </w:rPr>
              <w:lastRenderedPageBreak/>
              <w:t>ресурсы PractitionerRole и Practitioner с описанием медицинского работника, который оказал медицинскую услугу, а также необходимо передавать ссылку на данный ресурс PractitionerRole в контейнере participant ресурса Appointment с параметром "status": "accepted"</w:t>
            </w:r>
          </w:p>
        </w:tc>
      </w:tr>
      <w:tr w:rsidR="000D562A" w:rsidRPr="00B71EE1" w14:paraId="2C76D1BE" w14:textId="77777777" w:rsidTr="000D562A">
        <w:tc>
          <w:tcPr>
            <w:tcW w:w="704" w:type="dxa"/>
          </w:tcPr>
          <w:p w14:paraId="247553D9" w14:textId="77777777" w:rsidR="000D562A" w:rsidRPr="000A2D15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41E6D3F" w14:textId="77777777" w:rsidR="000D562A" w:rsidRPr="007F6A51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B71EE1">
              <w:rPr>
                <w:sz w:val="24"/>
                <w:lang w:val="en-US"/>
              </w:rPr>
              <w:t>actor</w:t>
            </w:r>
            <w:r>
              <w:rPr>
                <w:sz w:val="24"/>
                <w:lang w:val="en-US"/>
              </w:rPr>
              <w:t>.</w:t>
            </w:r>
            <w:r w:rsidRPr="00B71EE1">
              <w:rPr>
                <w:sz w:val="24"/>
                <w:lang w:val="en-US"/>
              </w:rPr>
              <w:t>reference</w:t>
            </w:r>
            <w:proofErr w:type="gramEnd"/>
          </w:p>
        </w:tc>
        <w:tc>
          <w:tcPr>
            <w:tcW w:w="1418" w:type="dxa"/>
          </w:tcPr>
          <w:p w14:paraId="5E51D351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0424A492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Reference(</w:t>
            </w:r>
            <w:proofErr w:type="gramEnd"/>
            <w:r w:rsidRPr="00B71EE1">
              <w:rPr>
                <w:sz w:val="24"/>
              </w:rPr>
              <w:t>Patien</w:t>
            </w:r>
            <w:r>
              <w:rPr>
                <w:sz w:val="24"/>
                <w:lang w:val="en-US"/>
              </w:rPr>
              <w:t>t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Location</w:t>
            </w:r>
            <w:r>
              <w:rPr>
                <w:sz w:val="24"/>
              </w:rPr>
              <w:t xml:space="preserve">, </w:t>
            </w:r>
            <w:r w:rsidRPr="00B71EE1">
              <w:rPr>
                <w:sz w:val="24"/>
              </w:rPr>
              <w:t>PractitionerRole</w:t>
            </w:r>
            <w:r w:rsidRPr="00EB3804">
              <w:rPr>
                <w:sz w:val="24"/>
              </w:rPr>
              <w:t>)</w:t>
            </w:r>
          </w:p>
        </w:tc>
        <w:tc>
          <w:tcPr>
            <w:tcW w:w="3827" w:type="dxa"/>
          </w:tcPr>
          <w:p w14:paraId="0CCA15DC" w14:textId="77777777" w:rsidR="000D562A" w:rsidRPr="00FD74F4" w:rsidRDefault="000D562A" w:rsidP="000D562A">
            <w:pPr>
              <w:pStyle w:val="aa"/>
              <w:rPr>
                <w:sz w:val="24"/>
              </w:rPr>
            </w:pPr>
            <w:r w:rsidRPr="00B71EE1">
              <w:rPr>
                <w:sz w:val="24"/>
              </w:rPr>
              <w:t>Ссылк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на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</w:rPr>
              <w:t>ресурс</w:t>
            </w:r>
            <w:r w:rsidRPr="00FD74F4">
              <w:rPr>
                <w:sz w:val="24"/>
              </w:rPr>
              <w:t xml:space="preserve"> </w:t>
            </w:r>
            <w:r w:rsidRPr="00B71EE1">
              <w:rPr>
                <w:sz w:val="24"/>
                <w:lang w:val="en-US"/>
              </w:rPr>
              <w:t>Patien</w:t>
            </w:r>
            <w:r>
              <w:rPr>
                <w:sz w:val="24"/>
                <w:lang w:val="en-US"/>
              </w:rPr>
              <w:t>t</w:t>
            </w:r>
            <w:r w:rsidRPr="00FD74F4">
              <w:rPr>
                <w:sz w:val="24"/>
              </w:rPr>
              <w:t xml:space="preserve"> (</w:t>
            </w:r>
            <w:r>
              <w:rPr>
                <w:sz w:val="24"/>
              </w:rPr>
              <w:t>пациент</w:t>
            </w:r>
            <w:r w:rsidRPr="00FD74F4">
              <w:rPr>
                <w:sz w:val="24"/>
              </w:rPr>
              <w:t>);</w:t>
            </w:r>
          </w:p>
          <w:p w14:paraId="3FB561D4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сылк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</w:rPr>
              <w:t>ресурс</w:t>
            </w:r>
            <w:r w:rsidRPr="00B71EE1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Location</w:t>
            </w:r>
            <w:r w:rsidRPr="00B71EE1">
              <w:rPr>
                <w:sz w:val="24"/>
              </w:rPr>
              <w:t xml:space="preserve"> (</w:t>
            </w:r>
            <w:r>
              <w:rPr>
                <w:sz w:val="24"/>
              </w:rPr>
              <w:t>кабинет как мед ресурс</w:t>
            </w:r>
            <w:r w:rsidRPr="00B71EE1">
              <w:rPr>
                <w:sz w:val="24"/>
              </w:rPr>
              <w:t>)</w:t>
            </w:r>
            <w:r>
              <w:rPr>
                <w:sz w:val="24"/>
              </w:rPr>
              <w:t xml:space="preserve"> или ссылка на ресурс </w:t>
            </w:r>
            <w:r w:rsidRPr="00B71EE1">
              <w:rPr>
                <w:sz w:val="24"/>
                <w:lang w:val="en-US"/>
              </w:rPr>
              <w:t>PractitionerRole</w:t>
            </w:r>
            <w:r>
              <w:rPr>
                <w:sz w:val="24"/>
              </w:rPr>
              <w:t xml:space="preserve"> (мед работник как мед ресурс)</w:t>
            </w:r>
          </w:p>
        </w:tc>
      </w:tr>
      <w:tr w:rsidR="000D562A" w:rsidRPr="009538A8" w14:paraId="4971A286" w14:textId="77777777" w:rsidTr="000D562A">
        <w:tc>
          <w:tcPr>
            <w:tcW w:w="704" w:type="dxa"/>
          </w:tcPr>
          <w:p w14:paraId="655923B0" w14:textId="77777777" w:rsidR="000D562A" w:rsidRPr="00B71EE1" w:rsidRDefault="000D562A" w:rsidP="003F13AF">
            <w:pPr>
              <w:pStyle w:val="aa"/>
              <w:numPr>
                <w:ilvl w:val="1"/>
                <w:numId w:val="75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7BB0396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 w:rsidRPr="00B71EE1">
              <w:rPr>
                <w:sz w:val="24"/>
                <w:lang w:val="en-US"/>
              </w:rPr>
              <w:t>status</w:t>
            </w:r>
          </w:p>
        </w:tc>
        <w:tc>
          <w:tcPr>
            <w:tcW w:w="1418" w:type="dxa"/>
          </w:tcPr>
          <w:p w14:paraId="4C855381" w14:textId="77777777" w:rsidR="000D562A" w:rsidRPr="00B71EE1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EB3804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1134" w:type="dxa"/>
          </w:tcPr>
          <w:p w14:paraId="31E156AD" w14:textId="77777777" w:rsidR="000D562A" w:rsidRPr="00D731F2" w:rsidRDefault="000D562A" w:rsidP="000D562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2CC70A62" w14:textId="77777777" w:rsidR="000D562A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татус участника. </w:t>
            </w:r>
          </w:p>
          <w:p w14:paraId="6AE61BC7" w14:textId="77777777" w:rsidR="000D562A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B71EE1">
              <w:rPr>
                <w:sz w:val="24"/>
              </w:rPr>
              <w:t>accepted</w:t>
            </w:r>
            <w:r>
              <w:rPr>
                <w:sz w:val="24"/>
              </w:rPr>
              <w:t>» в случае, если пациент/МО не отменял запись</w:t>
            </w:r>
          </w:p>
          <w:p w14:paraId="18C49AC1" w14:textId="77777777" w:rsidR="000D562A" w:rsidRPr="00CD5D06" w:rsidRDefault="000D562A" w:rsidP="000D562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r w:rsidRPr="00CD5D06">
              <w:rPr>
                <w:sz w:val="24"/>
              </w:rPr>
              <w:t>declined</w:t>
            </w:r>
            <w:r>
              <w:rPr>
                <w:sz w:val="24"/>
              </w:rPr>
              <w:t>» в случае, если пациент/МО отменил запись (</w:t>
            </w:r>
            <w:r w:rsidRPr="00223A63">
              <w:rPr>
                <w:sz w:val="24"/>
              </w:rPr>
              <w:t>значение declined необходимо указывать только для одного участника оказания услуги</w:t>
            </w:r>
            <w:r>
              <w:rPr>
                <w:sz w:val="24"/>
              </w:rPr>
              <w:t xml:space="preserve"> – кто отменил запись)</w:t>
            </w:r>
          </w:p>
        </w:tc>
      </w:tr>
    </w:tbl>
    <w:p w14:paraId="2774C24D" w14:textId="77777777" w:rsidR="000D562A" w:rsidRDefault="000D562A" w:rsidP="000D562A"/>
    <w:p w14:paraId="454ED2B9" w14:textId="77777777" w:rsidR="00FD74F4" w:rsidRPr="007C34AB" w:rsidRDefault="00FD74F4" w:rsidP="00FD74F4">
      <w:pPr>
        <w:pStyle w:val="30"/>
        <w:numPr>
          <w:ilvl w:val="3"/>
          <w:numId w:val="6"/>
        </w:numPr>
        <w:ind w:left="851" w:hanging="142"/>
      </w:pPr>
      <w:bookmarkStart w:id="159" w:name="_Toc118391405"/>
      <w:r w:rsidRPr="00131AFD">
        <w:lastRenderedPageBreak/>
        <w:t>Organization</w:t>
      </w:r>
      <w:bookmarkEnd w:id="159"/>
    </w:p>
    <w:p w14:paraId="7BF6D95F" w14:textId="77777777" w:rsidR="00FD74F4" w:rsidRDefault="00FD74F4" w:rsidP="00FD74F4">
      <w:pPr>
        <w:pStyle w:val="a9"/>
      </w:pPr>
      <w:r w:rsidRPr="00EB3804">
        <w:t xml:space="preserve">Ресурс </w:t>
      </w:r>
      <w:r w:rsidRPr="00131AFD">
        <w:rPr>
          <w:lang w:val="en-US"/>
        </w:rPr>
        <w:t>Organization</w:t>
      </w:r>
      <w:r w:rsidRPr="00EB3804">
        <w:t xml:space="preserve"> </w:t>
      </w:r>
      <w:r w:rsidRPr="00131AFD">
        <w:t>предназначен для передачи данных о</w:t>
      </w:r>
      <w:r>
        <w:t>б</w:t>
      </w:r>
      <w:r w:rsidRPr="00131AFD">
        <w:t xml:space="preserve"> </w:t>
      </w:r>
      <w:r>
        <w:t>участнике информационного обмена, осуществившего запись на приём</w:t>
      </w:r>
      <w:r w:rsidRPr="00131AFD">
        <w:t>.</w:t>
      </w:r>
    </w:p>
    <w:p w14:paraId="47FE0D5E" w14:textId="77777777" w:rsidR="00FD74F4" w:rsidRPr="00EB3804" w:rsidRDefault="00FD74F4" w:rsidP="00FD74F4">
      <w:pPr>
        <w:pStyle w:val="a9"/>
      </w:pPr>
      <w:r>
        <w:t>В</w:t>
      </w:r>
      <w:r w:rsidRPr="00F636EB">
        <w:t xml:space="preserve"> </w:t>
      </w:r>
      <w:r w:rsidR="00CD5D06">
        <w:fldChar w:fldCharType="begin"/>
      </w:r>
      <w:r w:rsidR="00CD5D06">
        <w:instrText xml:space="preserve"> REF _Ref48121861 \h  \* MERGEFORMAT </w:instrText>
      </w:r>
      <w:r w:rsidR="00CD5D06">
        <w:fldChar w:fldCharType="separate"/>
      </w:r>
      <w:r w:rsidR="000D562A" w:rsidRPr="000D562A">
        <w:t>Таблиц</w:t>
      </w:r>
      <w:r w:rsidR="000D562A">
        <w:t>е</w:t>
      </w:r>
      <w:r w:rsidR="000D562A" w:rsidRPr="000D562A">
        <w:t xml:space="preserve"> 42</w:t>
      </w:r>
      <w:r w:rsidR="00CD5D06">
        <w:fldChar w:fldCharType="end"/>
      </w:r>
      <w:r w:rsidR="00CD5D06">
        <w:t xml:space="preserve"> </w:t>
      </w:r>
      <w:r>
        <w:t xml:space="preserve">представлено описание параметров ресурса </w:t>
      </w:r>
      <w:r w:rsidRPr="00131AFD">
        <w:rPr>
          <w:lang w:val="en-US"/>
        </w:rPr>
        <w:t>Organization</w:t>
      </w:r>
      <w:r>
        <w:t>.</w:t>
      </w:r>
      <w:r w:rsidRPr="00EB3804">
        <w:t xml:space="preserve"> Параметры, которые не используются в информационном обмене, в таблице не указаны.</w:t>
      </w:r>
    </w:p>
    <w:p w14:paraId="7853B2BA" w14:textId="77777777" w:rsidR="00FD74F4" w:rsidRDefault="00FD74F4" w:rsidP="00FD74F4">
      <w:pPr>
        <w:pStyle w:val="aff"/>
        <w:ind w:left="0"/>
        <w:jc w:val="left"/>
        <w:rPr>
          <w:sz w:val="24"/>
        </w:rPr>
      </w:pPr>
      <w:bookmarkStart w:id="160" w:name="_Ref4812186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793C34">
        <w:rPr>
          <w:noProof/>
          <w:sz w:val="24"/>
        </w:rPr>
        <w:t>42</w:t>
      </w:r>
      <w:r w:rsidRPr="00F636EB">
        <w:rPr>
          <w:sz w:val="24"/>
        </w:rPr>
        <w:fldChar w:fldCharType="end"/>
      </w:r>
      <w:bookmarkEnd w:id="160"/>
      <w:r w:rsidRPr="00F636EB">
        <w:rPr>
          <w:sz w:val="24"/>
        </w:rPr>
        <w:t xml:space="preserve"> - </w:t>
      </w:r>
      <w:r>
        <w:rPr>
          <w:sz w:val="24"/>
        </w:rPr>
        <w:t xml:space="preserve">Параметры ресурса </w:t>
      </w:r>
      <w:r w:rsidRPr="00131AFD">
        <w:rPr>
          <w:sz w:val="24"/>
        </w:rPr>
        <w:t>Organization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04"/>
        <w:gridCol w:w="2410"/>
        <w:gridCol w:w="1418"/>
        <w:gridCol w:w="1134"/>
        <w:gridCol w:w="3827"/>
      </w:tblGrid>
      <w:tr w:rsidR="009459CB" w:rsidRPr="00C9379F" w14:paraId="4D46AD08" w14:textId="77777777" w:rsidTr="00861F04">
        <w:trPr>
          <w:tblHeader/>
        </w:trPr>
        <w:tc>
          <w:tcPr>
            <w:tcW w:w="704" w:type="dxa"/>
            <w:shd w:val="clear" w:color="auto" w:fill="D9D9D9"/>
            <w:vAlign w:val="center"/>
          </w:tcPr>
          <w:p w14:paraId="3DFC72C5" w14:textId="77777777" w:rsidR="009459CB" w:rsidRPr="00C9379F" w:rsidRDefault="009459CB" w:rsidP="00861F04">
            <w:pPr>
              <w:pStyle w:val="afffffc"/>
              <w:spacing w:before="120" w:after="120"/>
              <w:rPr>
                <w:b/>
              </w:rPr>
            </w:pPr>
            <w:r w:rsidRPr="00BC6E8A">
              <w:rPr>
                <w:b/>
              </w:rPr>
              <w:t>№ п/п</w:t>
            </w:r>
          </w:p>
        </w:tc>
        <w:tc>
          <w:tcPr>
            <w:tcW w:w="2410" w:type="dxa"/>
            <w:shd w:val="clear" w:color="auto" w:fill="D9D9D9"/>
            <w:vAlign w:val="center"/>
          </w:tcPr>
          <w:p w14:paraId="18CBCA4F" w14:textId="77777777" w:rsidR="009459CB" w:rsidRPr="00BC6E8A" w:rsidRDefault="009459CB" w:rsidP="00861F0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5D1CEAE6" w14:textId="77777777" w:rsidR="009459CB" w:rsidRPr="00B171E7" w:rsidRDefault="009459CB" w:rsidP="00861F04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14:paraId="396C6E38" w14:textId="77777777" w:rsidR="009459CB" w:rsidRPr="00C9379F" w:rsidRDefault="009459CB" w:rsidP="00861F0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3827" w:type="dxa"/>
            <w:shd w:val="clear" w:color="auto" w:fill="D9D9D9"/>
            <w:vAlign w:val="center"/>
          </w:tcPr>
          <w:p w14:paraId="0FCD2D11" w14:textId="77777777" w:rsidR="009459CB" w:rsidRPr="00C9379F" w:rsidRDefault="009459CB" w:rsidP="00861F04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</w:tr>
      <w:tr w:rsidR="009459CB" w:rsidRPr="009538A8" w14:paraId="4CFDF730" w14:textId="77777777" w:rsidTr="00861F04">
        <w:tc>
          <w:tcPr>
            <w:tcW w:w="704" w:type="dxa"/>
          </w:tcPr>
          <w:p w14:paraId="2B68ED2A" w14:textId="77777777"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735F3541" w14:textId="77777777" w:rsidR="009459CB" w:rsidRPr="00763C97" w:rsidRDefault="009459CB" w:rsidP="00861F04">
            <w:pPr>
              <w:pStyle w:val="aa"/>
              <w:rPr>
                <w:sz w:val="24"/>
                <w:lang w:val="en-US"/>
              </w:rPr>
            </w:pPr>
            <w:r w:rsidRPr="00BC6E8A">
              <w:rPr>
                <w:sz w:val="24"/>
              </w:rPr>
              <w:t>i</w:t>
            </w:r>
            <w:r>
              <w:rPr>
                <w:sz w:val="24"/>
                <w:lang w:val="en-US"/>
              </w:rPr>
              <w:t>d</w:t>
            </w:r>
          </w:p>
        </w:tc>
        <w:tc>
          <w:tcPr>
            <w:tcW w:w="1418" w:type="dxa"/>
          </w:tcPr>
          <w:p w14:paraId="268AE604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39A6F468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3827" w:type="dxa"/>
          </w:tcPr>
          <w:p w14:paraId="54FB0229" w14:textId="77777777" w:rsidR="009459CB" w:rsidRPr="00763C97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ресурса </w:t>
            </w:r>
            <w:r w:rsidRPr="002C46A5">
              <w:rPr>
                <w:sz w:val="24"/>
              </w:rPr>
              <w:t>Organization</w:t>
            </w:r>
            <w:r w:rsidRPr="00763C97">
              <w:rPr>
                <w:sz w:val="24"/>
              </w:rPr>
              <w:t>.</w:t>
            </w:r>
          </w:p>
          <w:p w14:paraId="3C8ECA91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ередаётся в формате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14:paraId="1365368C" w14:textId="77777777" w:rsidTr="00861F04">
        <w:tc>
          <w:tcPr>
            <w:tcW w:w="704" w:type="dxa"/>
          </w:tcPr>
          <w:p w14:paraId="4600D676" w14:textId="77777777"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29304788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1418" w:type="dxa"/>
          </w:tcPr>
          <w:p w14:paraId="3C34FE01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BC6E8A">
              <w:rPr>
                <w:sz w:val="24"/>
              </w:rPr>
              <w:t>..1</w:t>
            </w:r>
          </w:p>
        </w:tc>
        <w:tc>
          <w:tcPr>
            <w:tcW w:w="1134" w:type="dxa"/>
          </w:tcPr>
          <w:p w14:paraId="58013EC9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</w:t>
            </w:r>
          </w:p>
        </w:tc>
        <w:tc>
          <w:tcPr>
            <w:tcW w:w="3827" w:type="dxa"/>
          </w:tcPr>
          <w:p w14:paraId="42D2775E" w14:textId="77777777" w:rsidR="009459CB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.</w:t>
            </w:r>
          </w:p>
          <w:p w14:paraId="1F3A1C87" w14:textId="77777777" w:rsidR="009459CB" w:rsidRPr="009538A8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Обязательно передается, если значение </w:t>
            </w:r>
            <w:proofErr w:type="gramStart"/>
            <w:r w:rsidRPr="00560914">
              <w:rPr>
                <w:sz w:val="24"/>
              </w:rPr>
              <w:t>type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ing</w:t>
            </w:r>
            <w:proofErr w:type="gramEnd"/>
            <w:r w:rsidRPr="00040D96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de</w:t>
            </w:r>
            <w:r>
              <w:rPr>
                <w:sz w:val="24"/>
              </w:rPr>
              <w:t xml:space="preserve"> равно «6». В остальных случаях не должен передаваться</w:t>
            </w:r>
          </w:p>
        </w:tc>
      </w:tr>
      <w:tr w:rsidR="009459CB" w:rsidRPr="009538A8" w14:paraId="5CD1068E" w14:textId="77777777" w:rsidTr="00861F04">
        <w:tc>
          <w:tcPr>
            <w:tcW w:w="704" w:type="dxa"/>
          </w:tcPr>
          <w:p w14:paraId="2CEA419F" w14:textId="77777777"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1E44369" w14:textId="77777777" w:rsidR="009459CB" w:rsidRPr="00BC6E8A" w:rsidRDefault="009459CB" w:rsidP="00861F04">
            <w:pPr>
              <w:pStyle w:val="aa"/>
              <w:rPr>
                <w:sz w:val="24"/>
              </w:rPr>
            </w:pPr>
            <w:proofErr w:type="gramStart"/>
            <w:r w:rsidRPr="00BC6E8A">
              <w:rPr>
                <w:sz w:val="24"/>
              </w:rPr>
              <w:t>identifier.system</w:t>
            </w:r>
            <w:proofErr w:type="gramEnd"/>
          </w:p>
        </w:tc>
        <w:tc>
          <w:tcPr>
            <w:tcW w:w="1418" w:type="dxa"/>
          </w:tcPr>
          <w:p w14:paraId="1CFAD409" w14:textId="77777777" w:rsidR="009459CB" w:rsidRPr="005E1F10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5DA51C48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uri</w:t>
            </w:r>
          </w:p>
        </w:tc>
        <w:tc>
          <w:tcPr>
            <w:tcW w:w="3827" w:type="dxa"/>
          </w:tcPr>
          <w:p w14:paraId="223AED25" w14:textId="77777777" w:rsidR="009459CB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 xml:space="preserve">Пространство имён идентификатора. </w:t>
            </w:r>
          </w:p>
          <w:p w14:paraId="49A86900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Указывается код</w:t>
            </w:r>
            <w:r>
              <w:rPr>
                <w:sz w:val="24"/>
              </w:rPr>
              <w:t xml:space="preserve"> «</w:t>
            </w:r>
            <w:r w:rsidRPr="000425FE">
              <w:rPr>
                <w:sz w:val="24"/>
              </w:rPr>
              <w:t>1.2.643.2.69.1.2.113</w:t>
            </w:r>
            <w:r>
              <w:rPr>
                <w:sz w:val="24"/>
              </w:rPr>
              <w:t>» (код для СЗПВ)</w:t>
            </w:r>
          </w:p>
        </w:tc>
      </w:tr>
      <w:tr w:rsidR="009459CB" w:rsidRPr="009538A8" w14:paraId="4A56EB27" w14:textId="77777777" w:rsidTr="00861F04">
        <w:tc>
          <w:tcPr>
            <w:tcW w:w="704" w:type="dxa"/>
          </w:tcPr>
          <w:p w14:paraId="59F56275" w14:textId="77777777" w:rsidR="009459CB" w:rsidRPr="00EB722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35CEF96C" w14:textId="77777777" w:rsidR="009459CB" w:rsidRPr="00BC6E8A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identifier.value</w:t>
            </w:r>
          </w:p>
        </w:tc>
        <w:tc>
          <w:tcPr>
            <w:tcW w:w="1418" w:type="dxa"/>
          </w:tcPr>
          <w:p w14:paraId="604372AF" w14:textId="77777777" w:rsidR="009459CB" w:rsidRPr="005E1F10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93843C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 w:rsidRPr="00BC6E8A">
              <w:rPr>
                <w:sz w:val="24"/>
              </w:rPr>
              <w:t>string</w:t>
            </w:r>
          </w:p>
        </w:tc>
        <w:tc>
          <w:tcPr>
            <w:tcW w:w="3827" w:type="dxa"/>
          </w:tcPr>
          <w:p w14:paraId="3444B169" w14:textId="77777777" w:rsidR="009459CB" w:rsidRPr="00EB7225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публичный </w:t>
            </w:r>
            <w:r>
              <w:rPr>
                <w:sz w:val="24"/>
                <w:lang w:val="en-US"/>
              </w:rPr>
              <w:t>GUID</w:t>
            </w:r>
          </w:p>
        </w:tc>
      </w:tr>
      <w:tr w:rsidR="009459CB" w:rsidRPr="009538A8" w14:paraId="2B7DC3B1" w14:textId="77777777" w:rsidTr="00861F04">
        <w:tc>
          <w:tcPr>
            <w:tcW w:w="704" w:type="dxa"/>
          </w:tcPr>
          <w:p w14:paraId="03880120" w14:textId="77777777" w:rsidR="009459CB" w:rsidRPr="000A2D15" w:rsidRDefault="009459CB" w:rsidP="009459CB">
            <w:pPr>
              <w:pStyle w:val="aa"/>
              <w:numPr>
                <w:ilvl w:val="0"/>
                <w:numId w:val="83"/>
              </w:numPr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39FE6D2" w14:textId="77777777" w:rsidR="009459CB" w:rsidRDefault="009459CB" w:rsidP="00861F04">
            <w:pPr>
              <w:pStyle w:val="aa"/>
              <w:rPr>
                <w:sz w:val="24"/>
                <w:lang w:val="en-US"/>
              </w:rPr>
            </w:pPr>
            <w:r w:rsidRPr="00560914">
              <w:rPr>
                <w:sz w:val="24"/>
              </w:rPr>
              <w:t>type</w:t>
            </w:r>
          </w:p>
        </w:tc>
        <w:tc>
          <w:tcPr>
            <w:tcW w:w="1418" w:type="dxa"/>
          </w:tcPr>
          <w:p w14:paraId="7866B09F" w14:textId="77777777" w:rsidR="009459CB" w:rsidRPr="00EB3804" w:rsidRDefault="009459CB" w:rsidP="00861F04">
            <w:pPr>
              <w:pStyle w:val="aa"/>
              <w:rPr>
                <w:sz w:val="24"/>
              </w:rPr>
            </w:pPr>
            <w:r w:rsidRPr="00EB3804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14:paraId="1692B5A8" w14:textId="77777777" w:rsidR="009459CB" w:rsidRPr="00EB3804" w:rsidRDefault="009459CB" w:rsidP="00861F04">
            <w:pPr>
              <w:pStyle w:val="aa"/>
              <w:rPr>
                <w:sz w:val="24"/>
              </w:rPr>
            </w:pPr>
            <w:r w:rsidRPr="000F1733">
              <w:rPr>
                <w:sz w:val="24"/>
              </w:rPr>
              <w:t>CodeableConcept</w:t>
            </w:r>
          </w:p>
        </w:tc>
        <w:tc>
          <w:tcPr>
            <w:tcW w:w="3827" w:type="dxa"/>
          </w:tcPr>
          <w:p w14:paraId="154FA51B" w14:textId="77777777" w:rsidR="009459CB" w:rsidRPr="000F1733" w:rsidRDefault="009459CB" w:rsidP="00861F04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Источник записи</w:t>
            </w:r>
          </w:p>
        </w:tc>
      </w:tr>
      <w:tr w:rsidR="009459CB" w:rsidRPr="009538A8" w14:paraId="5245B732" w14:textId="77777777" w:rsidTr="00861F04">
        <w:tc>
          <w:tcPr>
            <w:tcW w:w="704" w:type="dxa"/>
          </w:tcPr>
          <w:p w14:paraId="12C930B3" w14:textId="77777777" w:rsidR="009459CB" w:rsidRPr="000A2D15" w:rsidRDefault="009459CB" w:rsidP="009459CB">
            <w:pPr>
              <w:pStyle w:val="aa"/>
              <w:numPr>
                <w:ilvl w:val="1"/>
                <w:numId w:val="8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4B5DFCDF" w14:textId="77777777" w:rsidR="009459CB" w:rsidRPr="007F6A51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system</w:t>
            </w:r>
            <w:proofErr w:type="gramEnd"/>
          </w:p>
        </w:tc>
        <w:tc>
          <w:tcPr>
            <w:tcW w:w="1418" w:type="dxa"/>
          </w:tcPr>
          <w:p w14:paraId="6FBAD98A" w14:textId="77777777" w:rsidR="009459CB" w:rsidRPr="00453F58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6E387DDD" w14:textId="77777777" w:rsidR="009459CB" w:rsidRPr="00D731F2" w:rsidRDefault="009459CB" w:rsidP="00861F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ri</w:t>
            </w:r>
          </w:p>
        </w:tc>
        <w:tc>
          <w:tcPr>
            <w:tcW w:w="3827" w:type="dxa"/>
          </w:tcPr>
          <w:p w14:paraId="08417582" w14:textId="77777777" w:rsidR="009459CB" w:rsidRPr="00EB3804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 «</w:t>
            </w:r>
            <w:proofErr w:type="gramStart"/>
            <w:r w:rsidRPr="005C3E56">
              <w:rPr>
                <w:sz w:val="24"/>
              </w:rPr>
              <w:t>urn:oid</w:t>
            </w:r>
            <w:proofErr w:type="gramEnd"/>
            <w:r w:rsidRPr="005C3E56">
              <w:rPr>
                <w:sz w:val="24"/>
              </w:rPr>
              <w:t>:1.2.643.2.69.1.1.1.115</w:t>
            </w:r>
            <w:r>
              <w:rPr>
                <w:sz w:val="24"/>
              </w:rPr>
              <w:t>»</w:t>
            </w:r>
          </w:p>
        </w:tc>
      </w:tr>
      <w:tr w:rsidR="009459CB" w:rsidRPr="009538A8" w14:paraId="20056024" w14:textId="77777777" w:rsidTr="00861F04">
        <w:tc>
          <w:tcPr>
            <w:tcW w:w="704" w:type="dxa"/>
          </w:tcPr>
          <w:p w14:paraId="5791D121" w14:textId="77777777" w:rsidR="009459CB" w:rsidRPr="000A2D15" w:rsidRDefault="009459CB" w:rsidP="009459CB">
            <w:pPr>
              <w:pStyle w:val="aa"/>
              <w:numPr>
                <w:ilvl w:val="1"/>
                <w:numId w:val="83"/>
              </w:numPr>
              <w:tabs>
                <w:tab w:val="left" w:pos="360"/>
              </w:tabs>
              <w:ind w:hanging="912"/>
              <w:jc w:val="center"/>
              <w:rPr>
                <w:sz w:val="24"/>
              </w:rPr>
            </w:pPr>
          </w:p>
        </w:tc>
        <w:tc>
          <w:tcPr>
            <w:tcW w:w="2410" w:type="dxa"/>
          </w:tcPr>
          <w:p w14:paraId="1010C246" w14:textId="77777777" w:rsidR="009459CB" w:rsidRPr="00D731F2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>
              <w:rPr>
                <w:sz w:val="24"/>
                <w:lang w:val="en-US"/>
              </w:rPr>
              <w:t>coding.code</w:t>
            </w:r>
            <w:proofErr w:type="gramEnd"/>
          </w:p>
        </w:tc>
        <w:tc>
          <w:tcPr>
            <w:tcW w:w="1418" w:type="dxa"/>
          </w:tcPr>
          <w:p w14:paraId="6DF99E64" w14:textId="77777777" w:rsidR="009459CB" w:rsidRPr="00453F58" w:rsidRDefault="009459CB" w:rsidP="00861F04">
            <w:pPr>
              <w:pStyle w:val="aa"/>
              <w:rPr>
                <w:sz w:val="24"/>
                <w:lang w:val="en-US"/>
              </w:rPr>
            </w:pPr>
            <w:proofErr w:type="gramStart"/>
            <w:r w:rsidRPr="00EB3804">
              <w:rPr>
                <w:sz w:val="24"/>
              </w:rPr>
              <w:t>1..</w:t>
            </w:r>
            <w:r>
              <w:rPr>
                <w:sz w:val="24"/>
                <w:lang w:val="en-US"/>
              </w:rPr>
              <w:t>*</w:t>
            </w:r>
            <w:proofErr w:type="gramEnd"/>
          </w:p>
        </w:tc>
        <w:tc>
          <w:tcPr>
            <w:tcW w:w="1134" w:type="dxa"/>
          </w:tcPr>
          <w:p w14:paraId="1C3E4D8E" w14:textId="77777777" w:rsidR="009459CB" w:rsidRPr="00D731F2" w:rsidRDefault="009459CB" w:rsidP="00861F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de</w:t>
            </w:r>
          </w:p>
        </w:tc>
        <w:tc>
          <w:tcPr>
            <w:tcW w:w="3827" w:type="dxa"/>
          </w:tcPr>
          <w:p w14:paraId="1D31F15E" w14:textId="77777777" w:rsidR="009459CB" w:rsidRPr="00471BC7" w:rsidRDefault="009459CB" w:rsidP="00861F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значение</w:t>
            </w:r>
            <w:r w:rsidRPr="00453F58">
              <w:rPr>
                <w:sz w:val="24"/>
              </w:rPr>
              <w:t xml:space="preserve"> из справочника «</w:t>
            </w:r>
            <w:r>
              <w:rPr>
                <w:sz w:val="24"/>
              </w:rPr>
              <w:t>Источники записи</w:t>
            </w:r>
            <w:r w:rsidRPr="00453F58">
              <w:rPr>
                <w:sz w:val="24"/>
              </w:rPr>
              <w:t>»</w:t>
            </w:r>
          </w:p>
        </w:tc>
      </w:tr>
    </w:tbl>
    <w:p w14:paraId="09461960" w14:textId="77777777" w:rsidR="009459CB" w:rsidRPr="009459CB" w:rsidRDefault="009459CB" w:rsidP="009459CB"/>
    <w:p w14:paraId="6148389D" w14:textId="77777777" w:rsidR="00FD74F4" w:rsidRDefault="00FD74F4" w:rsidP="00FD74F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61" w:name="_Ref48122103"/>
      <w:bookmarkStart w:id="162" w:name="_Toc118391406"/>
      <w:r>
        <w:t>Описание выходных данных</w:t>
      </w:r>
      <w:bookmarkEnd w:id="161"/>
      <w:bookmarkEnd w:id="162"/>
    </w:p>
    <w:p w14:paraId="2AB0B67A" w14:textId="77777777" w:rsidR="00C1136A" w:rsidRDefault="00C1136A" w:rsidP="00C1136A">
      <w:pPr>
        <w:pStyle w:val="a9"/>
      </w:pPr>
      <w:r>
        <w:t>В ответе метода от СЗПВ передается информация</w:t>
      </w:r>
      <w:r w:rsidRPr="00DB198E">
        <w:t xml:space="preserve"> </w:t>
      </w:r>
      <w:r>
        <w:t xml:space="preserve">об успешном или неуспешном приёме от МИС МО данных с информацией об изменении записи </w:t>
      </w:r>
      <w:r w:rsidR="004512F2">
        <w:t>по диспансерному наблюдению</w:t>
      </w:r>
      <w:r>
        <w:t>.</w:t>
      </w:r>
    </w:p>
    <w:p w14:paraId="58553F2F" w14:textId="77777777" w:rsidR="00C1136A" w:rsidRPr="00C1136A" w:rsidRDefault="00C1136A" w:rsidP="00C1136A">
      <w:pPr>
        <w:pStyle w:val="a9"/>
      </w:pPr>
      <w:r>
        <w:t xml:space="preserve">В случае успешного приёма от МИС МО данных с информацией об изменении записи </w:t>
      </w:r>
      <w:r w:rsidR="004512F2">
        <w:t>по диспансерному наблюдению</w:t>
      </w:r>
      <w:r>
        <w:t xml:space="preserve">, в </w:t>
      </w:r>
      <w:r w:rsidRPr="009A4F2D">
        <w:t xml:space="preserve">ответе метода передаётся ресурс OperationOutcome в формате «All OK» (пример ответа метода для успешной операции приведен в </w:t>
      </w:r>
      <w:r w:rsidRPr="00C1136A">
        <w:t xml:space="preserve">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712628">
        <w:t>4.8.4</w:t>
      </w:r>
      <w:r w:rsidRPr="00C1136A">
        <w:fldChar w:fldCharType="end"/>
      </w:r>
      <w:r w:rsidRPr="00C1136A">
        <w:t>).</w:t>
      </w:r>
    </w:p>
    <w:p w14:paraId="5965D83F" w14:textId="77777777" w:rsidR="00FF6B45" w:rsidRPr="00EB3804" w:rsidRDefault="00C1136A" w:rsidP="008F1A1D">
      <w:pPr>
        <w:pStyle w:val="a9"/>
      </w:pPr>
      <w:r w:rsidRPr="00C1136A">
        <w:t xml:space="preserve">В случае неуспешного приёма от МИС МО данных с информацией об изменении записи </w:t>
      </w:r>
      <w:r w:rsidR="004512F2">
        <w:t>по диспансерному наблюдению</w:t>
      </w:r>
      <w:r w:rsidRPr="00C1136A">
        <w:t xml:space="preserve">, в ответе метода передаётся ресурс OperationOutcome с указанием кода и текста ошибки (пример ответа метода для неуспешной операции приведен в разделе </w:t>
      </w:r>
      <w:r w:rsidRPr="00C1136A">
        <w:fldChar w:fldCharType="begin"/>
      </w:r>
      <w:r w:rsidRPr="00C1136A">
        <w:instrText xml:space="preserve"> REF _Ref48122053 \n \h </w:instrText>
      </w:r>
      <w:r>
        <w:instrText xml:space="preserve"> \* MERGEFORMAT </w:instrText>
      </w:r>
      <w:r w:rsidRPr="00C1136A">
        <w:fldChar w:fldCharType="separate"/>
      </w:r>
      <w:r w:rsidR="00712628">
        <w:t>4.8.4</w:t>
      </w:r>
      <w:r w:rsidRPr="00C1136A">
        <w:fldChar w:fldCharType="end"/>
      </w:r>
      <w:r w:rsidRPr="00C1136A">
        <w:t>).</w:t>
      </w:r>
    </w:p>
    <w:p w14:paraId="3325D17D" w14:textId="77777777" w:rsidR="00FD74F4" w:rsidRPr="00D42820" w:rsidRDefault="00FD74F4" w:rsidP="00FD74F4">
      <w:pPr>
        <w:pStyle w:val="30"/>
        <w:numPr>
          <w:ilvl w:val="2"/>
          <w:numId w:val="6"/>
        </w:numPr>
      </w:pPr>
      <w:bookmarkStart w:id="163" w:name="_Ref48122141"/>
      <w:bookmarkStart w:id="164" w:name="_Toc118391407"/>
      <w:r>
        <w:t>Запрос</w:t>
      </w:r>
      <w:bookmarkEnd w:id="163"/>
      <w:bookmarkEnd w:id="164"/>
    </w:p>
    <w:p w14:paraId="4CE271C4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>запроса по уведомлению о</w:t>
      </w:r>
      <w:r w:rsidR="00C1136A">
        <w:rPr>
          <w:rFonts w:ascii="Times New Roman" w:hAnsi="Times New Roman"/>
          <w:szCs w:val="24"/>
        </w:rPr>
        <w:t>б изменении</w:t>
      </w:r>
      <w:r>
        <w:rPr>
          <w:rFonts w:ascii="Times New Roman" w:hAnsi="Times New Roman"/>
          <w:szCs w:val="24"/>
        </w:rPr>
        <w:t xml:space="preserve">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</w:t>
      </w:r>
      <w:r w:rsidR="00C1136A">
        <w:rPr>
          <w:rFonts w:ascii="Times New Roman" w:hAnsi="Times New Roman"/>
          <w:szCs w:val="24"/>
        </w:rPr>
        <w:t>; пациент не явился на приём</w:t>
      </w:r>
      <w:r>
        <w:rPr>
          <w:rFonts w:ascii="Times New Roman" w:hAnsi="Times New Roman"/>
          <w:szCs w:val="24"/>
        </w:rPr>
        <w:t>):</w:t>
      </w:r>
    </w:p>
    <w:p w14:paraId="26333F60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1713112E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5186DA3E" w14:textId="77777777" w:rsidR="00BD51CD" w:rsidRPr="009A15AD" w:rsidRDefault="00BD51CD" w:rsidP="00BD51CD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 xml:space="preserve">POST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3D6F4FC5" w14:textId="77777777"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72540AD6" w14:textId="77777777"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1D309E84" w14:textId="77777777"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6D3E01A5" w14:textId="77777777"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7ED21305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C309F3A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594A0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14:paraId="0C793C0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2013B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14:paraId="24547E9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14:paraId="5889E9B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14:paraId="3DD89A9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9AEEBF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69F588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2A13AE7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50192EB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7122561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228",</w:t>
      </w:r>
    </w:p>
    <w:p w14:paraId="4D4D4C8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0D562A">
        <w:rPr>
          <w:rFonts w:ascii="Consolas" w:hAnsi="Consolas"/>
          <w:color w:val="333333"/>
        </w:rPr>
        <w:t>пациента Для</w:t>
      </w:r>
      <w:proofErr w:type="gramEnd"/>
      <w:r w:rsidRPr="000D562A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14:paraId="297DBC4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57AC8C1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118827B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14:paraId="2F67DED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3EDC854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14",</w:t>
      </w:r>
    </w:p>
    <w:p w14:paraId="2CF2680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14:paraId="6A8D05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14:paraId="3F241A4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14:paraId="671023D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713B4B4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AC4367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246A525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1DE4B42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69E04E5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D2ABB2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14:paraId="4B5A5C3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6490D21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22D9B9D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15BA56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2895429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14:paraId="01288FB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0C1F53A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14:paraId="28D8E92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14:paraId="2475B7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5318226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5FEB8D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6A961C8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14:paraId="1BD21A5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6648B87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0ED9B70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514F3C7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67CE9E0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7C9170B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729E3E8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3BD27CD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150D1BC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32F0686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BE31F7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633A504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4F27656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56ADD1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5FAFA02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6FA0D7B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resourceType": "Schedule",</w:t>
      </w:r>
    </w:p>
    <w:p w14:paraId="088104A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589CBE9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04919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5F6E961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3082114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8DCDD5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1C23BCE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211C3A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1E8BB53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14:paraId="70B2ABE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1179C95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082DAB0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fa</w:t>
      </w:r>
      <w:r w:rsidRPr="000D562A">
        <w:rPr>
          <w:rFonts w:ascii="Consolas" w:hAnsi="Consolas"/>
          <w:color w:val="333333"/>
        </w:rPr>
        <w:t>45</w:t>
      </w:r>
      <w:r w:rsidRPr="000D562A">
        <w:rPr>
          <w:rFonts w:ascii="Consolas" w:hAnsi="Consolas"/>
          <w:color w:val="333333"/>
          <w:lang w:val="en-US"/>
        </w:rPr>
        <w:t>bc</w:t>
      </w:r>
      <w:r w:rsidRPr="000D562A">
        <w:rPr>
          <w:rFonts w:ascii="Consolas" w:hAnsi="Consolas"/>
          <w:color w:val="333333"/>
        </w:rPr>
        <w:t>1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-4524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7-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>83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41626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5B06192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13FF0A0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3A30EF8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0263173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E7D8F4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1EDDCB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D399ED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68E8A3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05588AF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30D6ECC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0478FF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146A337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494471E8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1D2B4C9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6B6E6540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52F271D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7CFC3582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729DC258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2935AF91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0B9D226C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263E4D6C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3F2CE6F3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8A4D364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264E7860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2B6CB492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45819A3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2DC387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156EF43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5C9AAFC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57463636" //Идентификатор ресурса </w:t>
      </w:r>
      <w:r w:rsidRPr="000D562A">
        <w:rPr>
          <w:rFonts w:ascii="Consolas" w:hAnsi="Consolas"/>
          <w:color w:val="333333"/>
          <w:lang w:val="en-US"/>
        </w:rPr>
        <w:t>PractitionerRole</w:t>
      </w:r>
      <w:r w:rsidRPr="000D562A">
        <w:rPr>
          <w:rFonts w:ascii="Consolas" w:hAnsi="Consolas"/>
          <w:color w:val="333333"/>
        </w:rPr>
        <w:t xml:space="preserve"> в МИС МО</w:t>
      </w:r>
    </w:p>
    <w:p w14:paraId="3557278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6B957BD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],</w:t>
      </w:r>
    </w:p>
    <w:p w14:paraId="60BD516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9E8DC5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555911F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5512812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41F181E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9110807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4D6DEC94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D19C329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3060A3C2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067715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2176446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512B510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13.11.1102.2",</w:t>
      </w:r>
    </w:p>
    <w:p w14:paraId="05D04E1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234F917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3E8C009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1BFF2E1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2799148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36B49060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481381D9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]</w:t>
      </w:r>
    </w:p>
    <w:p w14:paraId="2F694CE8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}</w:t>
      </w:r>
    </w:p>
    <w:p w14:paraId="75B82969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351985C6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2F2DD4AC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C4498DD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3EA9099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75E28FC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0FB25A3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483B241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1FE3ED0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0609169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25B53C2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,</w:t>
      </w:r>
    </w:p>
    <w:p w14:paraId="34D2A4E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100DE76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0072081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31AD5FB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vailabilityExceptions</w:t>
      </w:r>
      <w:r w:rsidRPr="000D562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33E48B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6777D01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7A77927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83BE12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0C3ABA3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4405B5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A1B742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7A44B6D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3928384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5704606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DF30A0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FD3F09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10C12F4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5E3FF55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56B3BAB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14:paraId="480EA31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7494AF4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71540E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567155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6EA9778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65B4B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7622AD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Михаил", // Имя врача</w:t>
      </w:r>
    </w:p>
    <w:p w14:paraId="7C135A0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0D72383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]</w:t>
      </w:r>
    </w:p>
    <w:p w14:paraId="71E3056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2D53D49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0410062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75C95A8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8A24AF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52233C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5C28470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1039E88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189A6F1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77A49C5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10ED7C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177BD4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59A57FD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27780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2E335C0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035E9C6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5FA34B7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169441C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5", //Наименование кабинета</w:t>
      </w:r>
    </w:p>
    <w:p w14:paraId="50ACEFD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14:paraId="157A2F4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14:paraId="0B74694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0BF84C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14:paraId="4F988D7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14:paraId="2A78245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5E15E43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08E19D1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5254B6F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6FC681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C31267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349CCE3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14:paraId="7E9EDB2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2F497D1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314FED9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625A69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188CE6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863396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19E2B8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BF82D8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AF7BEA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4D59FD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1059937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resourceType": "Location",</w:t>
      </w:r>
    </w:p>
    <w:p w14:paraId="577AAB9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815D9F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958646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6F0F89D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42271A0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711F39C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55F7F44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14:paraId="2462831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724BA72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5B594E6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0C2286C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399A90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8F673D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14:paraId="01C6FA7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14:paraId="498273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2CA0720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2242A9F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727F50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94054A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53FC8B2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1A73DE2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6A1EE08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3D986AC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B44C5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84F551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567FC8A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7F41166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7F04D9D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826BD8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0142314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636911A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0D85CD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176D6EA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C39F2E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362753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1DC6531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C6F342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312FE9D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162A059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sy</w:t>
      </w:r>
      <w:r w:rsidRPr="000D562A">
        <w:rPr>
          <w:rFonts w:ascii="Consolas" w:hAnsi="Consolas"/>
          <w:color w:val="333333"/>
        </w:rPr>
        <w:t>",</w:t>
      </w:r>
    </w:p>
    <w:p w14:paraId="652545B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61EFC7A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46CC4E6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14:paraId="26E7B5D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14:paraId="22386B8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14:paraId="6980D84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EF6004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0E75472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4437BF8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9BC148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2F6D7C5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164870B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4183AF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id": "f06b3013-68f6-489e-9224-fde2cba2d9f8", //ID ресурса Appointment</w:t>
      </w:r>
    </w:p>
    <w:p w14:paraId="609C3CC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4D466B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4376A00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38E602F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6B0B753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319CE2D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", //Статус записи на приём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 - Посещение состоялось 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 - Пациент не явился </w:t>
      </w:r>
      <w:r w:rsidRPr="000D562A">
        <w:rPr>
          <w:rFonts w:ascii="Consolas" w:hAnsi="Consolas"/>
          <w:color w:val="333333"/>
          <w:lang w:val="en-US"/>
        </w:rPr>
        <w:t>cancelled</w:t>
      </w:r>
      <w:r w:rsidRPr="000D562A">
        <w:rPr>
          <w:rFonts w:ascii="Consolas" w:hAnsi="Consolas"/>
          <w:color w:val="333333"/>
        </w:rPr>
        <w:t xml:space="preserve"> - Запись отменена</w:t>
      </w:r>
    </w:p>
    <w:p w14:paraId="6AB78242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0D562A">
        <w:rPr>
          <w:rFonts w:ascii="Consolas" w:hAnsi="Consolas"/>
          <w:color w:val="333333"/>
          <w:lang w:val="en-US"/>
        </w:rPr>
        <w:t>service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D0D1F9B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B8239EE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70",</w:t>
      </w:r>
    </w:p>
    <w:p w14:paraId="6DF510E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6D96B65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49DE705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758884C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1159E77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411068F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14:paraId="2D9784D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0D562A">
        <w:rPr>
          <w:rFonts w:ascii="Consolas" w:hAnsi="Consolas"/>
          <w:color w:val="333333"/>
        </w:rPr>
        <w:t>инф взаимодействия</w:t>
      </w:r>
      <w:proofErr w:type="gramEnd"/>
      <w:r w:rsidRPr="000D562A">
        <w:rPr>
          <w:rFonts w:ascii="Consolas" w:hAnsi="Consolas"/>
          <w:color w:val="333333"/>
        </w:rPr>
        <w:t xml:space="preserve"> осуществившего запись на приём</w:t>
      </w:r>
    </w:p>
    <w:p w14:paraId="28CF7C3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3ADD944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618E9ED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377094A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5033F0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1896D00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6CB6A0F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14:paraId="354ACF9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14:paraId="120AD15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40E99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F2E3B9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14:paraId="2BB0D09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6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5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14:paraId="393F2EA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14:paraId="47EDE24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0C0DE82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0C8FE26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06ED792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5F4D06E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290DFDC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8CD371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13C78D5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6985A1C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469C86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7DEBED5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5EFDFDE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510236C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5CFD0C9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2D81C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7C73DD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19C3C7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41C7A50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"fullUrl": "Organization/b7144918-e3e3-44c5-a0f9-807c41deaeb5",</w:t>
      </w:r>
    </w:p>
    <w:p w14:paraId="2311C4B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BB3B66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38689FA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20C1794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9554CD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2.113",</w:t>
      </w:r>
    </w:p>
    <w:p w14:paraId="18719D9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59B84AC7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0E199DB8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07C46521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46848D4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7FBEBC70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115",</w:t>
      </w:r>
    </w:p>
    <w:p w14:paraId="5350033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F97DF1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4056899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52E83E1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32A2DDF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2D29E58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B5770F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495966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9B81C7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47284D9B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14:paraId="70360760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14:paraId="63C5E66F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3A261434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61E1ED99" w14:textId="77777777" w:rsidR="00FD74F4" w:rsidRDefault="00FD74F4" w:rsidP="00FD74F4">
      <w:pPr>
        <w:pStyle w:val="a9"/>
        <w:ind w:firstLine="0"/>
      </w:pPr>
    </w:p>
    <w:p w14:paraId="3364F733" w14:textId="77777777" w:rsidR="00C1136A" w:rsidRDefault="00C1136A" w:rsidP="00C1136A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медицинский работник как медицинский ресурс; посещение состоялось):</w:t>
      </w:r>
    </w:p>
    <w:p w14:paraId="436C3997" w14:textId="77777777"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14:paraId="29EA3C6F" w14:textId="77777777" w:rsidR="00C1136A" w:rsidRPr="00506555" w:rsidRDefault="00C1136A" w:rsidP="00C1136A">
      <w:pPr>
        <w:pStyle w:val="a4"/>
        <w:ind w:firstLine="0"/>
        <w:rPr>
          <w:rFonts w:ascii="Courier New" w:hAnsi="Courier New" w:cs="Courier New"/>
          <w:sz w:val="20"/>
        </w:rPr>
      </w:pPr>
    </w:p>
    <w:p w14:paraId="1A1D3B5A" w14:textId="77777777" w:rsidR="007E0A12" w:rsidRPr="007E0A12" w:rsidRDefault="00950B86" w:rsidP="007E0A12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6E7ABB0B" w14:textId="77777777"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75667C8B" w14:textId="77777777"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77C4E1E5" w14:textId="77777777"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571B02B4" w14:textId="77777777"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42439E9D" w14:textId="77777777" w:rsidR="00FF6B45" w:rsidRPr="00187421" w:rsidRDefault="00FF6B45" w:rsidP="00C1136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14:paraId="3728C41A" w14:textId="77777777"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1F7F5D5" w14:textId="77777777" w:rsidR="00C1136A" w:rsidRPr="00D42820" w:rsidRDefault="00C1136A" w:rsidP="00C1136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09EC4C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14:paraId="35F0867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6763AAE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14:paraId="75A0E6D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14:paraId="38C4AE6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14:paraId="6C639FA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44EFA0C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37F7E29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3BBD5F3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6AFB04C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3AF2C51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228",</w:t>
      </w:r>
    </w:p>
    <w:p w14:paraId="0E8007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0D562A">
        <w:rPr>
          <w:rFonts w:ascii="Consolas" w:hAnsi="Consolas"/>
          <w:color w:val="333333"/>
        </w:rPr>
        <w:t>пациента Для</w:t>
      </w:r>
      <w:proofErr w:type="gramEnd"/>
      <w:r w:rsidRPr="000D562A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14:paraId="609F506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5ADCC5E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62A10F2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14:paraId="57CE21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19DACFE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14",</w:t>
      </w:r>
    </w:p>
    <w:p w14:paraId="7A66989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14:paraId="4CFA057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14:paraId="2EAFBFA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14:paraId="2758505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020E2DC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74FF433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7FC3AFD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113CACE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5FC315B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5A2576A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14:paraId="6A45EF0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17F0FF1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1377241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5CB0878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B4C4BF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14:paraId="390A26B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557CA72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14:paraId="2A2661F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14:paraId="1D89C4F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4955BEA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797ECED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10D33D8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14:paraId="12ECD32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226CD72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4486F38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083914E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10E4994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2CD7D4D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6F0DE6F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03638DC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1D427CD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1ABBCF0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202C6C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2F902B0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48CEFBD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479F3FB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d9feab49-b09b-42e4-8506-109896054311",</w:t>
      </w:r>
    </w:p>
    <w:p w14:paraId="435C319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42E632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142208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9feab49-b09b-42e4-8506-109896054311", //ID ресурса Schedule</w:t>
      </w:r>
    </w:p>
    <w:p w14:paraId="78A290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F8E933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6BB32DB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71f0cdc-2e7f-4e3a-99b1-da68d2b196c8" //Идентификатор расписания мед ресурса в МИС МО</w:t>
      </w:r>
    </w:p>
    <w:p w14:paraId="53ED221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4B42969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496FEF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3FBFE56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PractitionerRole/0cfabd28-647f-4340-abc0-4bab58e7e4e3" //Ссылка на ресурс PractitionerRole (по нему получаем данные о враче)</w:t>
      </w:r>
    </w:p>
    <w:p w14:paraId="3FCF950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14:paraId="1995F34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здания МО (по нему получаем адрес приема врача)</w:t>
      </w:r>
    </w:p>
    <w:p w14:paraId="28A1F5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6846D2A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fa</w:t>
      </w:r>
      <w:r w:rsidRPr="000D562A">
        <w:rPr>
          <w:rFonts w:ascii="Consolas" w:hAnsi="Consolas"/>
          <w:color w:val="333333"/>
        </w:rPr>
        <w:t>45</w:t>
      </w:r>
      <w:r w:rsidRPr="000D562A">
        <w:rPr>
          <w:rFonts w:ascii="Consolas" w:hAnsi="Consolas"/>
          <w:color w:val="333333"/>
          <w:lang w:val="en-US"/>
        </w:rPr>
        <w:t>bc</w:t>
      </w:r>
      <w:r w:rsidRPr="000D562A">
        <w:rPr>
          <w:rFonts w:ascii="Consolas" w:hAnsi="Consolas"/>
          <w:color w:val="333333"/>
        </w:rPr>
        <w:t>1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-4524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7-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>83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41626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номер кабинета врача)</w:t>
      </w:r>
    </w:p>
    <w:p w14:paraId="000B2ED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4810214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2DDA803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27554A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5A3E98D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E7A2CB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20128D0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02B8F48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0C898E4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1422F15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1B924B8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566840F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7891076D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ED6D1E3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23EE3E1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1B916AB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34A74F20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11935087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B85039D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18E87D32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2A17B4DE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6A8269FC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2828D160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40F507C6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1337FDBD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660E0816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359185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4C06E3F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3F6392C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57463636" //Идентификатор ресурса </w:t>
      </w:r>
      <w:r w:rsidRPr="000D562A">
        <w:rPr>
          <w:rFonts w:ascii="Consolas" w:hAnsi="Consolas"/>
          <w:color w:val="333333"/>
          <w:lang w:val="en-US"/>
        </w:rPr>
        <w:t>PractitionerRole</w:t>
      </w:r>
      <w:r w:rsidRPr="000D562A">
        <w:rPr>
          <w:rFonts w:ascii="Consolas" w:hAnsi="Consolas"/>
          <w:color w:val="333333"/>
        </w:rPr>
        <w:t xml:space="preserve"> в МИС МО</w:t>
      </w:r>
    </w:p>
    <w:p w14:paraId="6A03C52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2DAF144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30A8C61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55C487A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6F959C1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5992DB1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71EB604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6DDAB2EE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7A0F3497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346186DB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C7F5F18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5D6FE5E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lastRenderedPageBreak/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28D37BA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543B7A0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13.11.1102.2",</w:t>
      </w:r>
    </w:p>
    <w:p w14:paraId="08C4450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6C987D5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310CAEF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4EA0530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779D261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62CAA980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13D5846C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]</w:t>
      </w:r>
    </w:p>
    <w:p w14:paraId="0145CC73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}</w:t>
      </w:r>
    </w:p>
    <w:p w14:paraId="6DC10781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2149D4C1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2873BCEB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7B233DD0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1207487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3C744A2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, {</w:t>
      </w:r>
    </w:p>
    <w:p w14:paraId="544DD89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497A0C1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6A2DB66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display</w:t>
      </w:r>
      <w:r w:rsidRPr="000D562A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76BB592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0C58B8F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,</w:t>
      </w:r>
    </w:p>
    <w:p w14:paraId="42BC966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57E2A98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2D8DD3F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350A831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vailabilityExceptions</w:t>
      </w:r>
      <w:r w:rsidRPr="000D562A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6F544F6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10768C1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EE9236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0FFE01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33458D2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0E44079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62E465E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6F26294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60A8B3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7D8CAC8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18C2A8A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ECDF08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3D924D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30A6BB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077F206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14:paraId="330BF2F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6C74500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45302BF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641448F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79405DE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355F8B3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2D6D63A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Михаил", // Имя врача</w:t>
      </w:r>
    </w:p>
    <w:p w14:paraId="5895A66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    "Сидорович" // Отчество врача</w:t>
      </w:r>
    </w:p>
    <w:p w14:paraId="001CE2D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]</w:t>
      </w:r>
    </w:p>
    <w:p w14:paraId="6F36C81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23A600F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3280661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02D9501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65E1F34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83F70E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24DADA3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AF1F4F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F50E1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fa45bc1f-c8a6-4524-b9f7-ed83d441626e",</w:t>
      </w:r>
    </w:p>
    <w:p w14:paraId="4CE250A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13DD6E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C6A8F3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a45bc1f-c8a6-4524-b9f7-ed83d441626e", //ID ресурса Location</w:t>
      </w:r>
    </w:p>
    <w:p w14:paraId="7F054AB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910DDA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6713EA9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93758" //Идентификатор ресурса Location в рамках МИС МО</w:t>
      </w:r>
    </w:p>
    <w:p w14:paraId="021A9E8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5240A9C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15BE70D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5", //Наименование кабинета</w:t>
      </w:r>
    </w:p>
    <w:p w14:paraId="45FAE8E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14:paraId="45C4C93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14:paraId="296930A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437B79E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14:paraId="7300CF4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14:paraId="011D161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53E5197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170FC5E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5327E6A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3CC8E6F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025272F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30106B2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14:paraId="00EABA3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47F5B52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3834753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4F81733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342D82E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102EEA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788A01E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1783CE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5CC5747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E11A71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643D72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13A0C23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194683E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14008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509E2A9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5ED4AA5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1F978A0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1396C7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14:paraId="1A6D396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6B3FDC9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0BFF55B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5D882FD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CA0F7B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564C1D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14:paraId="411FC75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14:paraId="7B2E4EB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3A8E5F4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02E910D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4238B65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4B903F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8D95CE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65CE5C7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8BE2AC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727CF80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F44F50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53799D9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BA031C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4BA188E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0F0E3DB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306284F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E94291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24F908A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00CE02C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7A4E504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296AC3E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7FE97F8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3BCD5FD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0E37F9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d9feab49-b09b-42e4-8506-109896054311" //ссылка на ресурс Schedule (расписание)</w:t>
      </w:r>
    </w:p>
    <w:p w14:paraId="42A3C48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1FB7AA7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sy</w:t>
      </w:r>
      <w:r w:rsidRPr="000D562A">
        <w:rPr>
          <w:rFonts w:ascii="Consolas" w:hAnsi="Consolas"/>
          <w:color w:val="333333"/>
        </w:rPr>
        <w:t>",</w:t>
      </w:r>
    </w:p>
    <w:p w14:paraId="64126F6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32482DF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1618200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14:paraId="369117A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14:paraId="7744AE6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14:paraId="20E40F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8305FE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22DBE73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694177E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0FA1B3B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4978EC7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3F1481C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10C35C0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31AE3CE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0462506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4AB2DF33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0D562A">
        <w:rPr>
          <w:rFonts w:ascii="Consolas" w:hAnsi="Consolas"/>
          <w:color w:val="333333"/>
          <w:lang w:val="en-US"/>
        </w:rPr>
        <w:t>valueCodeableConcept</w:t>
      </w:r>
      <w:r w:rsidRPr="00970B0E">
        <w:rPr>
          <w:rFonts w:ascii="Consolas" w:hAnsi="Consolas"/>
          <w:color w:val="333333"/>
          <w:lang w:val="en-US"/>
        </w:rPr>
        <w:t>": {</w:t>
      </w:r>
    </w:p>
    <w:p w14:paraId="4B297D52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1B98BCF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42",</w:t>
      </w:r>
    </w:p>
    <w:p w14:paraId="16352F9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>)</w:t>
      </w:r>
    </w:p>
    <w:p w14:paraId="116F477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    }</w:t>
      </w:r>
    </w:p>
    <w:p w14:paraId="7516508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            ]</w:t>
      </w:r>
    </w:p>
    <w:p w14:paraId="741BA41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</w:t>
      </w:r>
    </w:p>
    <w:p w14:paraId="6372821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3AF5525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064D75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67A597C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56BD1E5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4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-96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3-4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fa</w:t>
      </w:r>
      <w:r w:rsidRPr="000D562A">
        <w:rPr>
          <w:rFonts w:ascii="Consolas" w:hAnsi="Consolas"/>
          <w:color w:val="333333"/>
        </w:rPr>
        <w:t>4-78363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7</w:t>
      </w:r>
      <w:r w:rsidRPr="000D562A">
        <w:rPr>
          <w:rFonts w:ascii="Consolas" w:hAnsi="Consolas"/>
          <w:color w:val="333333"/>
          <w:lang w:val="en-US"/>
        </w:rPr>
        <w:t>bb</w:t>
      </w:r>
      <w:r w:rsidRPr="000D562A">
        <w:rPr>
          <w:rFonts w:ascii="Consolas" w:hAnsi="Consolas"/>
          <w:color w:val="333333"/>
        </w:rPr>
        <w:t>9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 xml:space="preserve">" //Идентификатор ресурса </w:t>
      </w:r>
      <w:r w:rsidRPr="000D562A">
        <w:rPr>
          <w:rFonts w:ascii="Consolas" w:hAnsi="Consolas"/>
          <w:color w:val="333333"/>
          <w:lang w:val="en-US"/>
        </w:rPr>
        <w:t>Appointment</w:t>
      </w:r>
      <w:r w:rsidRPr="000D562A">
        <w:rPr>
          <w:rFonts w:ascii="Consolas" w:hAnsi="Consolas"/>
          <w:color w:val="333333"/>
        </w:rPr>
        <w:t xml:space="preserve"> в МИС МО</w:t>
      </w:r>
    </w:p>
    <w:p w14:paraId="3041B00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630B77E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4A04A87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", //Статус записи на приём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 xml:space="preserve"> - Посещение состоялось </w:t>
      </w:r>
      <w:r w:rsidRPr="000D562A">
        <w:rPr>
          <w:rFonts w:ascii="Consolas" w:hAnsi="Consolas"/>
          <w:color w:val="333333"/>
          <w:lang w:val="en-US"/>
        </w:rPr>
        <w:t>noshow</w:t>
      </w:r>
      <w:r w:rsidRPr="000D562A">
        <w:rPr>
          <w:rFonts w:ascii="Consolas" w:hAnsi="Consolas"/>
          <w:color w:val="333333"/>
        </w:rPr>
        <w:t xml:space="preserve"> - Пациент не явился </w:t>
      </w:r>
      <w:r w:rsidRPr="000D562A">
        <w:rPr>
          <w:rFonts w:ascii="Consolas" w:hAnsi="Consolas"/>
          <w:color w:val="333333"/>
          <w:lang w:val="en-US"/>
        </w:rPr>
        <w:t>cancelled</w:t>
      </w:r>
      <w:r w:rsidRPr="000D562A">
        <w:rPr>
          <w:rFonts w:ascii="Consolas" w:hAnsi="Consolas"/>
          <w:color w:val="333333"/>
        </w:rPr>
        <w:t xml:space="preserve"> - Запись отменена</w:t>
      </w:r>
    </w:p>
    <w:p w14:paraId="2FBF0617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0D562A">
        <w:rPr>
          <w:rFonts w:ascii="Consolas" w:hAnsi="Consolas"/>
          <w:color w:val="333333"/>
          <w:lang w:val="en-US"/>
        </w:rPr>
        <w:t>service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E5970AE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58449242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70",</w:t>
      </w:r>
    </w:p>
    <w:p w14:paraId="59ABE00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31BDE4D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5D0057A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712F9C2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4A87438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4235D8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26BC8D4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2A85127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4E2357F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UTINE</w:t>
      </w:r>
      <w:r w:rsidRPr="000D562A">
        <w:rPr>
          <w:rFonts w:ascii="Consolas" w:hAnsi="Consolas"/>
          <w:color w:val="333333"/>
        </w:rPr>
        <w:t xml:space="preserve">" //Причина приёма </w:t>
      </w:r>
      <w:r w:rsidRPr="000D562A">
        <w:rPr>
          <w:rFonts w:ascii="Consolas" w:hAnsi="Consolas"/>
          <w:color w:val="333333"/>
          <w:lang w:val="en-US"/>
        </w:rPr>
        <w:t>ROUTINE</w:t>
      </w:r>
      <w:r w:rsidRPr="000D562A">
        <w:rPr>
          <w:rFonts w:ascii="Consolas" w:hAnsi="Consolas"/>
          <w:color w:val="333333"/>
        </w:rPr>
        <w:t xml:space="preserve"> - Заболевание </w:t>
      </w:r>
      <w:r w:rsidRPr="000D562A">
        <w:rPr>
          <w:rFonts w:ascii="Consolas" w:hAnsi="Consolas"/>
          <w:color w:val="333333"/>
          <w:lang w:val="en-US"/>
        </w:rPr>
        <w:t>CHECKUP</w:t>
      </w:r>
      <w:r w:rsidRPr="000D562A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0D562A">
        <w:rPr>
          <w:rFonts w:ascii="Consolas" w:hAnsi="Consolas"/>
          <w:color w:val="333333"/>
          <w:lang w:val="en-US"/>
        </w:rPr>
        <w:t>fulfilled</w:t>
      </w:r>
      <w:r w:rsidRPr="000D562A">
        <w:rPr>
          <w:rFonts w:ascii="Consolas" w:hAnsi="Consolas"/>
          <w:color w:val="333333"/>
        </w:rPr>
        <w:t>)</w:t>
      </w:r>
    </w:p>
    <w:p w14:paraId="3CF2AA0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</w:t>
      </w:r>
    </w:p>
    <w:p w14:paraId="4471755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]</w:t>
      </w:r>
    </w:p>
    <w:p w14:paraId="4FB0015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},</w:t>
      </w:r>
    </w:p>
    <w:p w14:paraId="2E306C4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14:paraId="12B6BB6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0D562A">
        <w:rPr>
          <w:rFonts w:ascii="Consolas" w:hAnsi="Consolas"/>
          <w:color w:val="333333"/>
        </w:rPr>
        <w:t>инф взаимодействия</w:t>
      </w:r>
      <w:proofErr w:type="gramEnd"/>
      <w:r w:rsidRPr="000D562A">
        <w:rPr>
          <w:rFonts w:ascii="Consolas" w:hAnsi="Consolas"/>
          <w:color w:val="333333"/>
        </w:rPr>
        <w:t xml:space="preserve"> осуществившего запись на приём</w:t>
      </w:r>
    </w:p>
    <w:p w14:paraId="07414A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6ED0D47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5C72F0A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0863AD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88B0DB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099ACC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12AE9BE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14:paraId="4FA09E5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14:paraId="5FE6BE1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3216DCA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321B04C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14:paraId="519201A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14:paraId="6957586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14:paraId="56E88D9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328BB51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34AEFCC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3824852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6C153D1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, {</w:t>
      </w:r>
    </w:p>
    <w:p w14:paraId="05D4F12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5534F4C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    "reference": "PractitionerRole/0cfabd28-647f-4340-abc0-4bab58e7e4e3" //Ссылка на ресурс PractitionerRole (данные о враче в привязке к МО; медицинский работник как мед ресурс который оказывает услугу)</w:t>
      </w:r>
    </w:p>
    <w:p w14:paraId="6B9F87A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,</w:t>
      </w:r>
    </w:p>
    <w:p w14:paraId="6223FA3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194212A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16D1626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79B836C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2B1A16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2D8856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782091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02A4C2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05B92E7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C38F62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204751D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6B1B1AA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09DA58B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18893C4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3D9DED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2.113",</w:t>
      </w:r>
    </w:p>
    <w:p w14:paraId="384775D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87F88E0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3FB2CAD3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491BC523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966AA4E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2A03CF8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115",</w:t>
      </w:r>
    </w:p>
    <w:p w14:paraId="584FA64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02AA9D6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66655E5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59E04AD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CA38C1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79424FD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7FFD736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3941D65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DC9AFC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2D69917B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E300C1">
        <w:rPr>
          <w:rFonts w:ascii="Consolas" w:hAnsi="Consolas"/>
          <w:color w:val="333333"/>
        </w:rPr>
        <w:t>}</w:t>
      </w:r>
    </w:p>
    <w:p w14:paraId="45FEDEE5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}</w:t>
      </w:r>
    </w:p>
    <w:p w14:paraId="5DB9CE68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]</w:t>
      </w:r>
    </w:p>
    <w:p w14:paraId="3C30561B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>}</w:t>
      </w:r>
    </w:p>
    <w:p w14:paraId="256419FC" w14:textId="77777777" w:rsidR="00C1136A" w:rsidRDefault="00C1136A" w:rsidP="00FD74F4">
      <w:pPr>
        <w:pStyle w:val="a9"/>
        <w:ind w:firstLine="0"/>
      </w:pPr>
    </w:p>
    <w:p w14:paraId="0C4599AA" w14:textId="77777777" w:rsidR="00FD74F4" w:rsidRDefault="00C1136A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="004512F2" w:rsidRPr="004512F2">
        <w:rPr>
          <w:rFonts w:ascii="Times New Roman" w:hAnsi="Times New Roman"/>
          <w:szCs w:val="24"/>
        </w:rPr>
        <w:t xml:space="preserve">по диспансерному наблюдению </w:t>
      </w:r>
      <w:r w:rsidR="00FD74F4">
        <w:rPr>
          <w:rFonts w:ascii="Times New Roman" w:hAnsi="Times New Roman"/>
          <w:szCs w:val="24"/>
        </w:rPr>
        <w:t>(кабинет как медицинский ресурс</w:t>
      </w:r>
      <w:r>
        <w:rPr>
          <w:rFonts w:ascii="Times New Roman" w:hAnsi="Times New Roman"/>
          <w:szCs w:val="24"/>
        </w:rPr>
        <w:t>; запись отменена</w:t>
      </w:r>
      <w:r w:rsidR="00AB45B4">
        <w:rPr>
          <w:rFonts w:ascii="Times New Roman" w:hAnsi="Times New Roman"/>
          <w:szCs w:val="24"/>
        </w:rPr>
        <w:t xml:space="preserve"> пациентом</w:t>
      </w:r>
      <w:r w:rsidR="00FD74F4">
        <w:rPr>
          <w:rFonts w:ascii="Times New Roman" w:hAnsi="Times New Roman"/>
          <w:szCs w:val="24"/>
        </w:rPr>
        <w:t>):</w:t>
      </w:r>
    </w:p>
    <w:p w14:paraId="6524BC50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4D5933AF" w14:textId="77777777" w:rsidR="00FD74F4" w:rsidRPr="00506555" w:rsidRDefault="00FD74F4" w:rsidP="00FD74F4">
      <w:pPr>
        <w:pStyle w:val="a4"/>
        <w:ind w:firstLine="0"/>
        <w:rPr>
          <w:rFonts w:ascii="Courier New" w:hAnsi="Courier New" w:cs="Courier New"/>
          <w:sz w:val="20"/>
        </w:rPr>
      </w:pPr>
    </w:p>
    <w:p w14:paraId="7220AC9E" w14:textId="77777777" w:rsidR="00950B86" w:rsidRPr="007E0A12" w:rsidRDefault="00950B86" w:rsidP="00950B86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="00712628"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6A8B26C0" w14:textId="77777777"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775A8F9A" w14:textId="77777777"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684410D0" w14:textId="77777777" w:rsidR="000D562A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1645DDCC" w14:textId="77777777" w:rsidR="000D562A" w:rsidRPr="00187421" w:rsidRDefault="000D562A" w:rsidP="000D562A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115A939C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ADD797F" w14:textId="77777777" w:rsidR="00FD74F4" w:rsidRPr="00D42820" w:rsidRDefault="00FD74F4" w:rsidP="00FD74F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D8AF55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>{</w:t>
      </w:r>
    </w:p>
    <w:p w14:paraId="56F2321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"resourceType": "Bundle",</w:t>
      </w:r>
    </w:p>
    <w:p w14:paraId="24796EF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id": "6747767376767",</w:t>
      </w:r>
    </w:p>
    <w:p w14:paraId="61A2807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type": "transaction",</w:t>
      </w:r>
    </w:p>
    <w:p w14:paraId="3227892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"entry": [{</w:t>
      </w:r>
    </w:p>
    <w:p w14:paraId="31C4BBC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6363FC9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DDDCAA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10B533E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1295E63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1BAD7AA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228",</w:t>
      </w:r>
    </w:p>
    <w:p w14:paraId="6947857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0D562A">
        <w:rPr>
          <w:rFonts w:ascii="Consolas" w:hAnsi="Consolas"/>
          <w:color w:val="333333"/>
        </w:rPr>
        <w:t>пациента Для</w:t>
      </w:r>
      <w:proofErr w:type="gramEnd"/>
      <w:r w:rsidRPr="000D562A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14:paraId="77D787B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227F13E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002B989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928" //Идентификатор пациента в МИС МО</w:t>
      </w:r>
    </w:p>
    <w:p w14:paraId="238A265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05EC80C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2.69.1.1.1.6.14",</w:t>
      </w:r>
    </w:p>
    <w:p w14:paraId="5D15904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15:348707" //Серия и номер паспорта пациента</w:t>
      </w:r>
    </w:p>
    <w:p w14:paraId="1F4E191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, {</w:t>
      </w:r>
    </w:p>
    <w:p w14:paraId="1226556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1.1.6.223",</w:t>
      </w:r>
    </w:p>
    <w:p w14:paraId="63A687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06A3D0C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558E366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4BC9861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name": [{</w:t>
      </w:r>
    </w:p>
    <w:p w14:paraId="0D29686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08965D8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0B8DF8E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Александр", // Имя пациента</w:t>
      </w:r>
    </w:p>
    <w:p w14:paraId="609283F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6FDE8B7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4798B5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8726A8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686EA52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elecom</w:t>
      </w:r>
      <w:r w:rsidRPr="000D562A">
        <w:rPr>
          <w:rFonts w:ascii="Consolas" w:hAnsi="Consolas"/>
          <w:color w:val="333333"/>
        </w:rPr>
        <w:t>": [{</w:t>
      </w:r>
    </w:p>
    <w:p w14:paraId="77C27B4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7B00D9F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8629836", // Номер домашнего телефона пациента</w:t>
      </w:r>
    </w:p>
    <w:p w14:paraId="6AB5C96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us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home</w:t>
      </w:r>
      <w:r w:rsidRPr="000D562A">
        <w:rPr>
          <w:rFonts w:ascii="Consolas" w:hAnsi="Consolas"/>
          <w:color w:val="333333"/>
        </w:rPr>
        <w:t>"</w:t>
      </w:r>
    </w:p>
    <w:p w14:paraId="5AFBEF3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0E162FA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phone</w:t>
      </w:r>
      <w:r w:rsidRPr="000D562A">
        <w:rPr>
          <w:rFonts w:ascii="Consolas" w:hAnsi="Consolas"/>
          <w:color w:val="333333"/>
        </w:rPr>
        <w:t>",</w:t>
      </w:r>
    </w:p>
    <w:p w14:paraId="042E3B5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7CA711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</w:t>
      </w:r>
      <w:r w:rsidRPr="000D562A">
        <w:rPr>
          <w:rFonts w:ascii="Consolas" w:hAnsi="Consolas"/>
          <w:color w:val="333333"/>
          <w:lang w:val="en-US"/>
        </w:rPr>
        <w:t>"use": "mobile"</w:t>
      </w:r>
    </w:p>
    <w:p w14:paraId="306200B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3AC17AD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2B9168B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046ADE3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birthDate": "1951-01-08", // Дата рождения пациента</w:t>
      </w:r>
    </w:p>
    <w:p w14:paraId="12DBC47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140DC77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6FA9710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5261E2B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1044A51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347D0AF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C1A696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5C49FBF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1D5510D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63750D6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1C912DA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891EAD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60EBEFC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565AC12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2B07B1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776EE23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3EA4A0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7E27B35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41893C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actor": [{</w:t>
      </w:r>
    </w:p>
    <w:p w14:paraId="4DEA44E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2F617B2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, {</w:t>
      </w:r>
    </w:p>
    <w:p w14:paraId="49BE53F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dd</w:t>
      </w:r>
      <w:r w:rsidRPr="000D562A">
        <w:rPr>
          <w:rFonts w:ascii="Consolas" w:hAnsi="Consolas"/>
          <w:color w:val="333333"/>
        </w:rPr>
        <w:t>418188-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834-4</w:t>
      </w:r>
      <w:r w:rsidRPr="000D562A">
        <w:rPr>
          <w:rFonts w:ascii="Consolas" w:hAnsi="Consolas"/>
          <w:color w:val="333333"/>
          <w:lang w:val="en-US"/>
        </w:rPr>
        <w:t>bf</w:t>
      </w:r>
      <w:r w:rsidRPr="000D562A">
        <w:rPr>
          <w:rFonts w:ascii="Consolas" w:hAnsi="Consolas"/>
          <w:color w:val="333333"/>
        </w:rPr>
        <w:t>9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30-257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31</w:t>
      </w:r>
      <w:r w:rsidRPr="000D562A">
        <w:rPr>
          <w:rFonts w:ascii="Consolas" w:hAnsi="Consolas"/>
          <w:color w:val="333333"/>
          <w:lang w:val="en-US"/>
        </w:rPr>
        <w:t>eb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0D562A">
        <w:rPr>
          <w:rFonts w:ascii="Consolas" w:hAnsi="Consolas"/>
          <w:color w:val="333333"/>
        </w:rPr>
        <w:t>мед ресурса</w:t>
      </w:r>
      <w:proofErr w:type="gramEnd"/>
      <w:r w:rsidRPr="000D562A">
        <w:rPr>
          <w:rFonts w:ascii="Consolas" w:hAnsi="Consolas"/>
          <w:color w:val="333333"/>
        </w:rPr>
        <w:t xml:space="preserve"> который оказывает услугу)</w:t>
      </w:r>
    </w:p>
    <w:p w14:paraId="25A831E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408F387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51762D5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DB6ED2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DB3C22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42B869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74D637F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592D45D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38DDE80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341A5B7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7233835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D41EF9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2591C8E1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4D422B9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3944FBE2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267FDD6D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125E6DA6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4BA144FB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4E03C8F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297FF897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2D708D00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1DE122A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4F6BB4F1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720959AA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}</w:t>
      </w:r>
    </w:p>
    <w:p w14:paraId="6BC1BFF9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02EE9EFC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1755CFD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identifier</w:t>
      </w:r>
      <w:r w:rsidRPr="000D562A">
        <w:rPr>
          <w:rFonts w:ascii="Consolas" w:hAnsi="Consolas"/>
          <w:color w:val="333333"/>
        </w:rPr>
        <w:t>": [{</w:t>
      </w:r>
    </w:p>
    <w:p w14:paraId="5213179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2.7.100.5",</w:t>
      </w:r>
    </w:p>
    <w:p w14:paraId="417DCED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93760" //Идентификатор ресурса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в рамках МО</w:t>
      </w:r>
    </w:p>
    <w:p w14:paraId="1274915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1CF8161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0D562A">
        <w:rPr>
          <w:rFonts w:ascii="Consolas" w:hAnsi="Consolas"/>
          <w:color w:val="333333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0D562A">
        <w:rPr>
          <w:rFonts w:ascii="Consolas" w:hAnsi="Consolas"/>
          <w:color w:val="333333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0D562A">
        <w:rPr>
          <w:rFonts w:ascii="Consolas" w:hAnsi="Consolas"/>
          <w:color w:val="333333"/>
        </w:rPr>
        <w:t>:1.2.643.5.1.13.13.99.2.115",</w:t>
      </w:r>
    </w:p>
    <w:p w14:paraId="74742A4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value</w:t>
      </w:r>
      <w:r w:rsidRPr="000D562A">
        <w:rPr>
          <w:rFonts w:ascii="Consolas" w:hAnsi="Consolas"/>
          <w:color w:val="333333"/>
        </w:rPr>
        <w:t xml:space="preserve">": "1.2.643.5.1.13.13.12.2.99.9204.0.340170.284350" // </w:t>
      </w:r>
      <w:r w:rsidRPr="000D562A">
        <w:rPr>
          <w:rFonts w:ascii="Consolas" w:hAnsi="Consolas"/>
          <w:color w:val="333333"/>
          <w:lang w:val="en-US"/>
        </w:rPr>
        <w:t>OID</w:t>
      </w:r>
      <w:r w:rsidRPr="000D562A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2786A8E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740B82B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8A2483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name</w:t>
      </w:r>
      <w:r w:rsidRPr="000D562A">
        <w:rPr>
          <w:rFonts w:ascii="Consolas" w:hAnsi="Consolas"/>
          <w:color w:val="333333"/>
        </w:rPr>
        <w:t>": "Кабинет №10", //Наименование кабинета</w:t>
      </w:r>
    </w:p>
    <w:p w14:paraId="04B89C7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hysicalType</w:t>
      </w:r>
      <w:r w:rsidRPr="000D562A">
        <w:rPr>
          <w:rFonts w:ascii="Consolas" w:hAnsi="Consolas"/>
          <w:color w:val="333333"/>
        </w:rPr>
        <w:t>": {</w:t>
      </w:r>
    </w:p>
    <w:p w14:paraId="3957C6F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"coding": [{</w:t>
      </w:r>
    </w:p>
    <w:p w14:paraId="7778D8F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            "system": "http://terminology.hl7.org/CodeSystem/location-physical-type",</w:t>
      </w:r>
    </w:p>
    <w:p w14:paraId="7228FA8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ro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кабинет (комната)</w:t>
      </w:r>
    </w:p>
    <w:p w14:paraId="2921370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Room"</w:t>
      </w:r>
    </w:p>
    <w:p w14:paraId="7A4839B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3FDA1FB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2DFF258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304F0CB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3A7F1E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CF7AC1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0492D12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partOf</w:t>
      </w:r>
      <w:r w:rsidRPr="000D562A">
        <w:rPr>
          <w:rFonts w:ascii="Consolas" w:hAnsi="Consolas"/>
          <w:color w:val="333333"/>
        </w:rPr>
        <w:t>": {</w:t>
      </w:r>
    </w:p>
    <w:p w14:paraId="0F6E2E8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bb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4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-9487-47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-9</w:t>
      </w:r>
      <w:r w:rsidRPr="000D562A">
        <w:rPr>
          <w:rFonts w:ascii="Consolas" w:hAnsi="Consolas"/>
          <w:color w:val="333333"/>
          <w:lang w:val="en-US"/>
        </w:rPr>
        <w:t>db</w:t>
      </w:r>
      <w:r w:rsidRPr="000D562A">
        <w:rPr>
          <w:rFonts w:ascii="Consolas" w:hAnsi="Consolas"/>
          <w:color w:val="333333"/>
        </w:rPr>
        <w:t>6-5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647</w:t>
      </w:r>
      <w:r w:rsidRPr="000D562A">
        <w:rPr>
          <w:rFonts w:ascii="Consolas" w:hAnsi="Consolas"/>
          <w:color w:val="333333"/>
          <w:lang w:val="en-US"/>
        </w:rPr>
        <w:t>ed</w:t>
      </w:r>
      <w:r w:rsidRPr="000D562A">
        <w:rPr>
          <w:rFonts w:ascii="Consolas" w:hAnsi="Consolas"/>
          <w:color w:val="333333"/>
        </w:rPr>
        <w:t xml:space="preserve">1485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0FC438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38B7018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5FC3A64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6FCF287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7950574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1A3187AE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792ED0E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14125FE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1FF5FD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3AFDB20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31A2E5B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152B7E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D6500E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56DFEF9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67F82A4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0D562A">
        <w:rPr>
          <w:rFonts w:ascii="Consolas" w:hAnsi="Consolas"/>
          <w:color w:val="333333"/>
        </w:rPr>
        <w:t>}</w:t>
      </w:r>
    </w:p>
    <w:p w14:paraId="367AFA9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26ECB5B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address</w:t>
      </w:r>
      <w:r w:rsidRPr="000D562A">
        <w:rPr>
          <w:rFonts w:ascii="Consolas" w:hAnsi="Consolas"/>
          <w:color w:val="333333"/>
        </w:rPr>
        <w:t>": {</w:t>
      </w:r>
    </w:p>
    <w:p w14:paraId="6205250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"</w:t>
      </w:r>
      <w:r w:rsidRPr="000D562A">
        <w:rPr>
          <w:rFonts w:ascii="Consolas" w:hAnsi="Consolas"/>
          <w:color w:val="333333"/>
          <w:lang w:val="en-US"/>
        </w:rPr>
        <w:t>text</w:t>
      </w:r>
      <w:r w:rsidRPr="000D562A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7A6A195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},</w:t>
      </w:r>
    </w:p>
    <w:p w14:paraId="535B075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6636057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417DD85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3E251F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u</w:t>
      </w:r>
      <w:r w:rsidRPr="000D562A">
        <w:rPr>
          <w:rFonts w:ascii="Consolas" w:hAnsi="Consolas"/>
          <w:color w:val="333333"/>
        </w:rPr>
        <w:t xml:space="preserve">", //Обозначение </w:t>
      </w:r>
      <w:proofErr w:type="gramStart"/>
      <w:r w:rsidRPr="000D562A">
        <w:rPr>
          <w:rFonts w:ascii="Consolas" w:hAnsi="Consolas"/>
          <w:color w:val="333333"/>
        </w:rPr>
        <w:t>того</w:t>
      </w:r>
      <w:proofErr w:type="gramEnd"/>
      <w:r w:rsidRPr="000D562A">
        <w:rPr>
          <w:rFonts w:ascii="Consolas" w:hAnsi="Consolas"/>
          <w:color w:val="333333"/>
        </w:rPr>
        <w:t xml:space="preserve"> что данный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физическое здание МО</w:t>
      </w:r>
    </w:p>
    <w:p w14:paraId="6C6F0C9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"display": "Building"</w:t>
      </w:r>
    </w:p>
    <w:p w14:paraId="7B435FA9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}</w:t>
      </w:r>
    </w:p>
    <w:p w14:paraId="62B9D00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]</w:t>
      </w:r>
    </w:p>
    <w:p w14:paraId="0D6D88B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,</w:t>
      </w:r>
    </w:p>
    <w:p w14:paraId="3E22797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B9BCCA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3306585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}</w:t>
      </w:r>
    </w:p>
    <w:p w14:paraId="1577D44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311682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47994DE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F4D815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3B68915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59CBE8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5946078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6E9C832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055FCA8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46E97DC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lastRenderedPageBreak/>
        <w:t xml:space="preserve">                "id": "e6527afa-7d45-4df3-b0cc-b98a6b6751c4", //ID ресурса Slot</w:t>
      </w:r>
    </w:p>
    <w:p w14:paraId="068B01E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DD3CC4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614FF0A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2D0B12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2B2907A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6016528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368D0D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7721CDF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0D562A">
        <w:rPr>
          <w:rFonts w:ascii="Consolas" w:hAnsi="Consolas"/>
          <w:color w:val="333333"/>
        </w:rPr>
        <w:t>},</w:t>
      </w:r>
    </w:p>
    <w:p w14:paraId="66E70CC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free</w:t>
      </w:r>
      <w:r w:rsidRPr="000D562A">
        <w:rPr>
          <w:rFonts w:ascii="Consolas" w:hAnsi="Consolas"/>
          <w:color w:val="333333"/>
        </w:rPr>
        <w:t>",</w:t>
      </w:r>
    </w:p>
    <w:p w14:paraId="48E1903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1067A0F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729638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7" //Номер талона в очереди</w:t>
      </w:r>
    </w:p>
    <w:p w14:paraId="0802AFD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},</w:t>
      </w:r>
    </w:p>
    <w:p w14:paraId="6A20920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</w:t>
      </w:r>
      <w:r w:rsidRPr="000D562A">
        <w:rPr>
          <w:rFonts w:ascii="Consolas" w:hAnsi="Consolas"/>
          <w:color w:val="333333"/>
          <w:lang w:val="en-US"/>
        </w:rPr>
        <w:t>"request": {</w:t>
      </w:r>
    </w:p>
    <w:p w14:paraId="7E904A2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07A7C7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7604914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2847352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4ECEFA0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755B993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5612B52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26BCFDC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3B6075E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7E9760F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5.1.13.2.7.100.5",</w:t>
      </w:r>
    </w:p>
    <w:p w14:paraId="106F422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4a3e6a4f-96d3-4d2e-bfa4-78363df7bb9f" //Идентификатор ресурса Appointment в МИС МО</w:t>
      </w:r>
    </w:p>
    <w:p w14:paraId="174A10B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0F6FEC9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,</w:t>
      </w:r>
    </w:p>
    <w:p w14:paraId="53D4017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status": "cancelled", //Статус записи на приём fulfilled - Посещение состоялось noshow - Пациент не явился cancelled - Запись отменена</w:t>
      </w:r>
    </w:p>
    <w:p w14:paraId="074A3829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0D562A">
        <w:rPr>
          <w:rFonts w:ascii="Consolas" w:hAnsi="Consolas"/>
          <w:color w:val="333333"/>
          <w:lang w:val="en-US"/>
        </w:rPr>
        <w:t>service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5593A43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B1CED1E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70",</w:t>
      </w:r>
    </w:p>
    <w:p w14:paraId="6FC1440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645BC03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    }</w:t>
      </w:r>
    </w:p>
    <w:p w14:paraId="2EEA11F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]</w:t>
      </w:r>
    </w:p>
    <w:p w14:paraId="64C0009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34E405E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2AC3A00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upportingInformation</w:t>
      </w:r>
      <w:r w:rsidRPr="000D562A">
        <w:rPr>
          <w:rFonts w:ascii="Consolas" w:hAnsi="Consolas"/>
          <w:color w:val="333333"/>
        </w:rPr>
        <w:t>": [{</w:t>
      </w:r>
    </w:p>
    <w:p w14:paraId="2DDFD57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Organiz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7144918-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3-44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5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9-807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>41</w:t>
      </w:r>
      <w:r w:rsidRPr="000D562A">
        <w:rPr>
          <w:rFonts w:ascii="Consolas" w:hAnsi="Consolas"/>
          <w:color w:val="333333"/>
          <w:lang w:val="en-US"/>
        </w:rPr>
        <w:t>deaeb</w:t>
      </w:r>
      <w:r w:rsidRPr="000D562A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0D562A">
        <w:rPr>
          <w:rFonts w:ascii="Consolas" w:hAnsi="Consolas"/>
          <w:color w:val="333333"/>
        </w:rPr>
        <w:t>инф взаимодействия</w:t>
      </w:r>
      <w:proofErr w:type="gramEnd"/>
      <w:r w:rsidRPr="000D562A">
        <w:rPr>
          <w:rFonts w:ascii="Consolas" w:hAnsi="Consolas"/>
          <w:color w:val="333333"/>
        </w:rPr>
        <w:t xml:space="preserve"> осуществившего запись на приём</w:t>
      </w:r>
    </w:p>
    <w:p w14:paraId="7F0DC9D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, {</w:t>
      </w:r>
    </w:p>
    <w:p w14:paraId="4F04339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CarePlan</w:t>
      </w:r>
      <w:r w:rsidRPr="000D562A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6F3CDC0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0CD2227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7481A105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tart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15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начала приема</w:t>
      </w:r>
    </w:p>
    <w:p w14:paraId="2C0B42F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end</w:t>
      </w:r>
      <w:r w:rsidRPr="000D562A">
        <w:rPr>
          <w:rFonts w:ascii="Consolas" w:hAnsi="Consolas"/>
          <w:color w:val="333333"/>
        </w:rPr>
        <w:t>": "2021-08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09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 время окончания приема</w:t>
      </w:r>
    </w:p>
    <w:p w14:paraId="4713D06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": [{</w:t>
      </w:r>
    </w:p>
    <w:p w14:paraId="5E2F93E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e</w:t>
      </w:r>
      <w:r w:rsidRPr="000D562A">
        <w:rPr>
          <w:rFonts w:ascii="Consolas" w:hAnsi="Consolas"/>
          <w:color w:val="333333"/>
        </w:rPr>
        <w:t>6527</w:t>
      </w:r>
      <w:r w:rsidRPr="000D562A">
        <w:rPr>
          <w:rFonts w:ascii="Consolas" w:hAnsi="Consolas"/>
          <w:color w:val="333333"/>
          <w:lang w:val="en-US"/>
        </w:rPr>
        <w:t>afa</w:t>
      </w:r>
      <w:r w:rsidRPr="000D562A">
        <w:rPr>
          <w:rFonts w:ascii="Consolas" w:hAnsi="Consolas"/>
          <w:color w:val="333333"/>
        </w:rPr>
        <w:t>-7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45-4</w:t>
      </w:r>
      <w:r w:rsidRPr="000D562A">
        <w:rPr>
          <w:rFonts w:ascii="Consolas" w:hAnsi="Consolas"/>
          <w:color w:val="333333"/>
          <w:lang w:val="en-US"/>
        </w:rPr>
        <w:t>df</w:t>
      </w:r>
      <w:r w:rsidRPr="000D562A">
        <w:rPr>
          <w:rFonts w:ascii="Consolas" w:hAnsi="Consolas"/>
          <w:color w:val="333333"/>
        </w:rPr>
        <w:t>3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0</w:t>
      </w:r>
      <w:r w:rsidRPr="000D562A">
        <w:rPr>
          <w:rFonts w:ascii="Consolas" w:hAnsi="Consolas"/>
          <w:color w:val="333333"/>
          <w:lang w:val="en-US"/>
        </w:rPr>
        <w:t>cc</w:t>
      </w:r>
      <w:r w:rsidRPr="000D562A">
        <w:rPr>
          <w:rFonts w:ascii="Consolas" w:hAnsi="Consolas"/>
          <w:color w:val="333333"/>
        </w:rPr>
        <w:t>-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98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6</w:t>
      </w:r>
      <w:r w:rsidRPr="000D562A">
        <w:rPr>
          <w:rFonts w:ascii="Consolas" w:hAnsi="Consolas"/>
          <w:color w:val="333333"/>
          <w:lang w:val="en-US"/>
        </w:rPr>
        <w:t>b</w:t>
      </w:r>
      <w:r w:rsidRPr="000D562A">
        <w:rPr>
          <w:rFonts w:ascii="Consolas" w:hAnsi="Consolas"/>
          <w:color w:val="333333"/>
        </w:rPr>
        <w:t>6751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4" //Ссылка на ресурс </w:t>
      </w:r>
      <w:r w:rsidRPr="000D562A">
        <w:rPr>
          <w:rFonts w:ascii="Consolas" w:hAnsi="Consolas"/>
          <w:color w:val="333333"/>
          <w:lang w:val="en-US"/>
        </w:rPr>
        <w:t>Slot</w:t>
      </w:r>
      <w:r w:rsidRPr="000D562A">
        <w:rPr>
          <w:rFonts w:ascii="Consolas" w:hAnsi="Consolas"/>
          <w:color w:val="333333"/>
        </w:rPr>
        <w:t xml:space="preserve"> (талон)</w:t>
      </w:r>
    </w:p>
    <w:p w14:paraId="6249E87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}</w:t>
      </w:r>
    </w:p>
    <w:p w14:paraId="4869395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],</w:t>
      </w:r>
    </w:p>
    <w:p w14:paraId="07C972F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lastRenderedPageBreak/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reated</w:t>
      </w:r>
      <w:r w:rsidRPr="000D562A">
        <w:rPr>
          <w:rFonts w:ascii="Consolas" w:hAnsi="Consolas"/>
          <w:color w:val="333333"/>
        </w:rPr>
        <w:t>": "2021-06-14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1:0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осуществления записи на прием</w:t>
      </w:r>
    </w:p>
    <w:p w14:paraId="564CDFBF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comment</w:t>
      </w:r>
      <w:r w:rsidRPr="000D562A">
        <w:rPr>
          <w:rFonts w:ascii="Consolas" w:hAnsi="Consolas"/>
          <w:color w:val="333333"/>
        </w:rPr>
        <w:t>": "2021-07-15</w:t>
      </w:r>
      <w:r w:rsidRPr="000D562A">
        <w:rPr>
          <w:rFonts w:ascii="Consolas" w:hAnsi="Consolas"/>
          <w:color w:val="333333"/>
          <w:lang w:val="en-US"/>
        </w:rPr>
        <w:t>T</w:t>
      </w:r>
      <w:r w:rsidRPr="000D562A">
        <w:rPr>
          <w:rFonts w:ascii="Consolas" w:hAnsi="Consolas"/>
          <w:color w:val="333333"/>
        </w:rPr>
        <w:t>17:30:00</w:t>
      </w:r>
      <w:r w:rsidRPr="000D562A">
        <w:rPr>
          <w:rFonts w:ascii="Consolas" w:hAnsi="Consolas"/>
          <w:color w:val="333333"/>
          <w:lang w:val="en-US"/>
        </w:rPr>
        <w:t>Z</w:t>
      </w:r>
      <w:r w:rsidRPr="000D562A">
        <w:rPr>
          <w:rFonts w:ascii="Consolas" w:hAnsi="Consolas"/>
          <w:color w:val="333333"/>
        </w:rPr>
        <w:t>", //Дата изменения записи на прием</w:t>
      </w:r>
    </w:p>
    <w:p w14:paraId="5E30970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</w:t>
      </w:r>
      <w:r w:rsidRPr="000D562A">
        <w:rPr>
          <w:rFonts w:ascii="Consolas" w:hAnsi="Consolas"/>
          <w:color w:val="333333"/>
          <w:lang w:val="en-US"/>
        </w:rPr>
        <w:t>"participant": [{</w:t>
      </w:r>
    </w:p>
    <w:p w14:paraId="091FA07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1D5AFD4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46B3215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</w:t>
      </w:r>
      <w:r w:rsidRPr="000D562A">
        <w:rPr>
          <w:rFonts w:ascii="Consolas" w:hAnsi="Consolas"/>
          <w:color w:val="333333"/>
        </w:rPr>
        <w:t>},</w:t>
      </w:r>
    </w:p>
    <w:p w14:paraId="61123E2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declined</w:t>
      </w:r>
      <w:r w:rsidRPr="000D562A">
        <w:rPr>
          <w:rFonts w:ascii="Consolas" w:hAnsi="Consolas"/>
          <w:color w:val="333333"/>
        </w:rPr>
        <w:t xml:space="preserve">" //Информация о </w:t>
      </w:r>
      <w:proofErr w:type="gramStart"/>
      <w:r w:rsidRPr="000D562A">
        <w:rPr>
          <w:rFonts w:ascii="Consolas" w:hAnsi="Consolas"/>
          <w:color w:val="333333"/>
        </w:rPr>
        <w:t>том</w:t>
      </w:r>
      <w:proofErr w:type="gramEnd"/>
      <w:r w:rsidRPr="000D562A">
        <w:rPr>
          <w:rFonts w:ascii="Consolas" w:hAnsi="Consolas"/>
          <w:color w:val="333333"/>
        </w:rPr>
        <w:t xml:space="preserve"> что запись отменил пациент</w:t>
      </w:r>
    </w:p>
    <w:p w14:paraId="13E71F35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E300C1">
        <w:rPr>
          <w:rFonts w:ascii="Consolas" w:hAnsi="Consolas"/>
          <w:color w:val="333333"/>
        </w:rPr>
        <w:t>}, {</w:t>
      </w:r>
    </w:p>
    <w:p w14:paraId="24A50135" w14:textId="77777777" w:rsidR="000D562A" w:rsidRPr="00E300C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actor</w:t>
      </w:r>
      <w:r w:rsidRPr="00E300C1">
        <w:rPr>
          <w:rFonts w:ascii="Consolas" w:hAnsi="Consolas"/>
          <w:color w:val="333333"/>
        </w:rPr>
        <w:t>": {</w:t>
      </w:r>
    </w:p>
    <w:p w14:paraId="692C16A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300C1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reference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>/</w:t>
      </w:r>
      <w:r w:rsidRPr="000D562A">
        <w:rPr>
          <w:rFonts w:ascii="Consolas" w:hAnsi="Consolas"/>
          <w:color w:val="333333"/>
          <w:lang w:val="en-US"/>
        </w:rPr>
        <w:t>dd</w:t>
      </w:r>
      <w:r w:rsidRPr="000D562A">
        <w:rPr>
          <w:rFonts w:ascii="Consolas" w:hAnsi="Consolas"/>
          <w:color w:val="333333"/>
        </w:rPr>
        <w:t>418188-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834-4</w:t>
      </w:r>
      <w:r w:rsidRPr="000D562A">
        <w:rPr>
          <w:rFonts w:ascii="Consolas" w:hAnsi="Consolas"/>
          <w:color w:val="333333"/>
          <w:lang w:val="en-US"/>
        </w:rPr>
        <w:t>bf</w:t>
      </w:r>
      <w:r w:rsidRPr="000D562A">
        <w:rPr>
          <w:rFonts w:ascii="Consolas" w:hAnsi="Consolas"/>
          <w:color w:val="333333"/>
        </w:rPr>
        <w:t>9-</w:t>
      </w:r>
      <w:r w:rsidRPr="000D562A">
        <w:rPr>
          <w:rFonts w:ascii="Consolas" w:hAnsi="Consolas"/>
          <w:color w:val="333333"/>
          <w:lang w:val="en-US"/>
        </w:rPr>
        <w:t>a</w:t>
      </w:r>
      <w:r w:rsidRPr="000D562A">
        <w:rPr>
          <w:rFonts w:ascii="Consolas" w:hAnsi="Consolas"/>
          <w:color w:val="333333"/>
        </w:rPr>
        <w:t>030-257</w:t>
      </w:r>
      <w:r w:rsidRPr="000D562A">
        <w:rPr>
          <w:rFonts w:ascii="Consolas" w:hAnsi="Consolas"/>
          <w:color w:val="333333"/>
          <w:lang w:val="en-US"/>
        </w:rPr>
        <w:t>f</w:t>
      </w:r>
      <w:r w:rsidRPr="000D562A">
        <w:rPr>
          <w:rFonts w:ascii="Consolas" w:hAnsi="Consolas"/>
          <w:color w:val="333333"/>
        </w:rPr>
        <w:t>31</w:t>
      </w:r>
      <w:r w:rsidRPr="000D562A">
        <w:rPr>
          <w:rFonts w:ascii="Consolas" w:hAnsi="Consolas"/>
          <w:color w:val="333333"/>
          <w:lang w:val="en-US"/>
        </w:rPr>
        <w:t>eb</w:t>
      </w:r>
      <w:r w:rsidRPr="000D562A">
        <w:rPr>
          <w:rFonts w:ascii="Consolas" w:hAnsi="Consolas"/>
          <w:color w:val="333333"/>
        </w:rPr>
        <w:t>2</w:t>
      </w:r>
      <w:r w:rsidRPr="000D562A">
        <w:rPr>
          <w:rFonts w:ascii="Consolas" w:hAnsi="Consolas"/>
          <w:color w:val="333333"/>
          <w:lang w:val="en-US"/>
        </w:rPr>
        <w:t>d</w:t>
      </w:r>
      <w:r w:rsidRPr="000D562A">
        <w:rPr>
          <w:rFonts w:ascii="Consolas" w:hAnsi="Consolas"/>
          <w:color w:val="333333"/>
        </w:rPr>
        <w:t>5</w:t>
      </w:r>
      <w:r w:rsidRPr="000D562A">
        <w:rPr>
          <w:rFonts w:ascii="Consolas" w:hAnsi="Consolas"/>
          <w:color w:val="333333"/>
          <w:lang w:val="en-US"/>
        </w:rPr>
        <w:t>c</w:t>
      </w:r>
      <w:r w:rsidRPr="000D562A">
        <w:rPr>
          <w:rFonts w:ascii="Consolas" w:hAnsi="Consolas"/>
          <w:color w:val="333333"/>
        </w:rPr>
        <w:t xml:space="preserve">" //Ссылка на ресурс </w:t>
      </w:r>
      <w:r w:rsidRPr="000D562A">
        <w:rPr>
          <w:rFonts w:ascii="Consolas" w:hAnsi="Consolas"/>
          <w:color w:val="333333"/>
          <w:lang w:val="en-US"/>
        </w:rPr>
        <w:t>Location</w:t>
      </w:r>
      <w:r w:rsidRPr="000D562A">
        <w:rPr>
          <w:rFonts w:ascii="Consolas" w:hAnsi="Consolas"/>
          <w:color w:val="333333"/>
        </w:rPr>
        <w:t xml:space="preserve"> - описание кабинета МО (кабинет как </w:t>
      </w:r>
      <w:proofErr w:type="gramStart"/>
      <w:r w:rsidRPr="000D562A">
        <w:rPr>
          <w:rFonts w:ascii="Consolas" w:hAnsi="Consolas"/>
          <w:color w:val="333333"/>
        </w:rPr>
        <w:t>мед</w:t>
      </w:r>
      <w:proofErr w:type="gramEnd"/>
      <w:r w:rsidRPr="000D562A">
        <w:rPr>
          <w:rFonts w:ascii="Consolas" w:hAnsi="Consolas"/>
          <w:color w:val="333333"/>
        </w:rPr>
        <w:t xml:space="preserve"> ресурс который оказывает услугу)</w:t>
      </w:r>
    </w:p>
    <w:p w14:paraId="5B6D308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},</w:t>
      </w:r>
    </w:p>
    <w:p w14:paraId="06EB5F3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status</w:t>
      </w:r>
      <w:r w:rsidRPr="000D562A">
        <w:rPr>
          <w:rFonts w:ascii="Consolas" w:hAnsi="Consolas"/>
          <w:color w:val="333333"/>
        </w:rPr>
        <w:t>": "</w:t>
      </w:r>
      <w:r w:rsidRPr="000D562A">
        <w:rPr>
          <w:rFonts w:ascii="Consolas" w:hAnsi="Consolas"/>
          <w:color w:val="333333"/>
          <w:lang w:val="en-US"/>
        </w:rPr>
        <w:t>accepted</w:t>
      </w:r>
      <w:r w:rsidRPr="000D562A">
        <w:rPr>
          <w:rFonts w:ascii="Consolas" w:hAnsi="Consolas"/>
          <w:color w:val="333333"/>
        </w:rPr>
        <w:t xml:space="preserve">" //Если бы запись отменилась по инициативе </w:t>
      </w:r>
      <w:proofErr w:type="gramStart"/>
      <w:r w:rsidRPr="000D562A">
        <w:rPr>
          <w:rFonts w:ascii="Consolas" w:hAnsi="Consolas"/>
          <w:color w:val="333333"/>
        </w:rPr>
        <w:t>МО</w:t>
      </w:r>
      <w:proofErr w:type="gramEnd"/>
      <w:r w:rsidRPr="000D562A">
        <w:rPr>
          <w:rFonts w:ascii="Consolas" w:hAnsi="Consolas"/>
          <w:color w:val="333333"/>
        </w:rPr>
        <w:t xml:space="preserve"> то значение должно быть </w:t>
      </w:r>
      <w:r w:rsidRPr="000D562A">
        <w:rPr>
          <w:rFonts w:ascii="Consolas" w:hAnsi="Consolas"/>
          <w:color w:val="333333"/>
          <w:lang w:val="en-US"/>
        </w:rPr>
        <w:t>declined</w:t>
      </w:r>
    </w:p>
    <w:p w14:paraId="0EAFC4D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081EAD5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1BEBCE06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404B8E9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2DAA7C4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006F14A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40770DA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</w:t>
      </w:r>
    </w:p>
    <w:p w14:paraId="3252824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}, {</w:t>
      </w:r>
    </w:p>
    <w:p w14:paraId="225BAF5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32633BA8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source": {</w:t>
      </w:r>
    </w:p>
    <w:p w14:paraId="23F470B4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7394669B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1F313183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3D4522F7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0D562A">
        <w:rPr>
          <w:rFonts w:ascii="Consolas" w:hAnsi="Consolas"/>
          <w:color w:val="333333"/>
          <w:lang w:val="en-US"/>
        </w:rPr>
        <w:t>urn:oid</w:t>
      </w:r>
      <w:proofErr w:type="gramEnd"/>
      <w:r w:rsidRPr="000D562A">
        <w:rPr>
          <w:rFonts w:ascii="Consolas" w:hAnsi="Consolas"/>
          <w:color w:val="333333"/>
          <w:lang w:val="en-US"/>
        </w:rPr>
        <w:t>:1.2.643.2.69.1.2.113",</w:t>
      </w:r>
    </w:p>
    <w:p w14:paraId="205B364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663ECFE8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12BAF05E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28A40E02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0D562A">
        <w:rPr>
          <w:rFonts w:ascii="Consolas" w:hAnsi="Consolas"/>
          <w:color w:val="333333"/>
          <w:lang w:val="en-US"/>
        </w:rPr>
        <w:t>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38BA1D9F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0D562A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570F2DC2" w14:textId="77777777" w:rsidR="000D562A" w:rsidRPr="00970B0E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0D562A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D562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D562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115",</w:t>
      </w:r>
    </w:p>
    <w:p w14:paraId="7C5B52E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0D562A">
        <w:rPr>
          <w:rFonts w:ascii="Consolas" w:hAnsi="Consolas"/>
          <w:color w:val="333333"/>
        </w:rPr>
        <w:t>"</w:t>
      </w:r>
      <w:r w:rsidRPr="000D562A">
        <w:rPr>
          <w:rFonts w:ascii="Consolas" w:hAnsi="Consolas"/>
          <w:color w:val="333333"/>
          <w:lang w:val="en-US"/>
        </w:rPr>
        <w:t>code</w:t>
      </w:r>
      <w:r w:rsidRPr="000D562A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56874EB0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</w:rPr>
        <w:t xml:space="preserve">                            </w:t>
      </w:r>
      <w:r w:rsidRPr="000D562A">
        <w:rPr>
          <w:rFonts w:ascii="Consolas" w:hAnsi="Consolas"/>
          <w:color w:val="333333"/>
          <w:lang w:val="en-US"/>
        </w:rPr>
        <w:t>}</w:t>
      </w:r>
    </w:p>
    <w:p w14:paraId="1FE2A4C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    ]</w:t>
      </w:r>
    </w:p>
    <w:p w14:paraId="54D772C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    }</w:t>
      </w:r>
    </w:p>
    <w:p w14:paraId="685A2C81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]</w:t>
      </w:r>
    </w:p>
    <w:p w14:paraId="666A3B42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},</w:t>
      </w:r>
    </w:p>
    <w:p w14:paraId="1470507C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"request": {</w:t>
      </w:r>
    </w:p>
    <w:p w14:paraId="33CC620A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2D9EDED" w14:textId="77777777" w:rsidR="000D562A" w:rsidRPr="000D562A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D562A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3D898433" w14:textId="77777777"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0D562A">
        <w:rPr>
          <w:rFonts w:ascii="Consolas" w:hAnsi="Consolas"/>
          <w:color w:val="333333"/>
          <w:lang w:val="en-US"/>
        </w:rPr>
        <w:t xml:space="preserve">            </w:t>
      </w:r>
      <w:r w:rsidRPr="00785861">
        <w:rPr>
          <w:rFonts w:ascii="Consolas" w:hAnsi="Consolas"/>
          <w:color w:val="333333"/>
        </w:rPr>
        <w:t>}</w:t>
      </w:r>
    </w:p>
    <w:p w14:paraId="5FA16FF8" w14:textId="77777777"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}</w:t>
      </w:r>
    </w:p>
    <w:p w14:paraId="4F5155F5" w14:textId="77777777"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]</w:t>
      </w:r>
    </w:p>
    <w:p w14:paraId="7E5B822C" w14:textId="77777777" w:rsidR="000D562A" w:rsidRPr="00785861" w:rsidRDefault="000D562A" w:rsidP="000D562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>}</w:t>
      </w:r>
    </w:p>
    <w:p w14:paraId="179DE0F3" w14:textId="77777777" w:rsidR="00785861" w:rsidRDefault="00785861" w:rsidP="00785861">
      <w:pPr>
        <w:pStyle w:val="a4"/>
        <w:ind w:firstLine="0"/>
        <w:rPr>
          <w:rFonts w:ascii="Times New Roman" w:hAnsi="Times New Roman"/>
          <w:szCs w:val="24"/>
        </w:rPr>
      </w:pPr>
      <w:bookmarkStart w:id="165" w:name="_Ref48122053"/>
    </w:p>
    <w:p w14:paraId="1ECB93A2" w14:textId="77777777" w:rsidR="00785861" w:rsidRDefault="00785861" w:rsidP="00785861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lastRenderedPageBreak/>
        <w:t xml:space="preserve">Пример </w:t>
      </w:r>
      <w:r>
        <w:rPr>
          <w:rFonts w:ascii="Times New Roman" w:hAnsi="Times New Roman"/>
          <w:szCs w:val="24"/>
        </w:rPr>
        <w:t xml:space="preserve">запроса по уведомлению об изменении записи </w:t>
      </w:r>
      <w:r w:rsidRPr="004512F2">
        <w:rPr>
          <w:rFonts w:ascii="Times New Roman" w:hAnsi="Times New Roman"/>
          <w:szCs w:val="24"/>
        </w:rPr>
        <w:t xml:space="preserve">по диспансерному наблюдению </w:t>
      </w:r>
      <w:r>
        <w:rPr>
          <w:rFonts w:ascii="Times New Roman" w:hAnsi="Times New Roman"/>
          <w:szCs w:val="24"/>
        </w:rPr>
        <w:t>(кабинет как медицинский ресурс; посещение состоялось):</w:t>
      </w:r>
    </w:p>
    <w:p w14:paraId="02EB8107" w14:textId="77777777" w:rsidR="00785861" w:rsidRPr="00506555" w:rsidRDefault="00785861" w:rsidP="00785861">
      <w:pPr>
        <w:pStyle w:val="a4"/>
        <w:ind w:firstLine="0"/>
        <w:rPr>
          <w:rFonts w:ascii="Courier New" w:hAnsi="Courier New" w:cs="Courier New"/>
          <w:sz w:val="20"/>
        </w:rPr>
      </w:pPr>
    </w:p>
    <w:p w14:paraId="1FC18E7C" w14:textId="77777777" w:rsidR="00785861" w:rsidRPr="00506555" w:rsidRDefault="00785861" w:rsidP="00785861">
      <w:pPr>
        <w:pStyle w:val="a4"/>
        <w:ind w:firstLine="0"/>
        <w:rPr>
          <w:rFonts w:ascii="Courier New" w:hAnsi="Courier New" w:cs="Courier New"/>
          <w:sz w:val="20"/>
        </w:rPr>
      </w:pPr>
    </w:p>
    <w:p w14:paraId="5F83F394" w14:textId="77777777" w:rsidR="00785861" w:rsidRPr="007E0A12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9A15AD">
        <w:rPr>
          <w:rFonts w:ascii="Courier New" w:hAnsi="Courier New" w:cs="Courier New"/>
          <w:sz w:val="20"/>
          <w:lang w:val="en-US"/>
        </w:rPr>
        <w:t>POST</w:t>
      </w:r>
      <w:r w:rsidRPr="007E0A12">
        <w:rPr>
          <w:rFonts w:ascii="Courier New" w:hAnsi="Courier New" w:cs="Courier New"/>
          <w:sz w:val="20"/>
          <w:lang w:val="en-US"/>
        </w:rPr>
        <w:t xml:space="preserve"> </w:t>
      </w:r>
      <w:r w:rsidRPr="00712628">
        <w:rPr>
          <w:rFonts w:ascii="Courier New" w:hAnsi="Courier New" w:cs="Courier New"/>
          <w:sz w:val="20"/>
          <w:lang w:val="en-US"/>
        </w:rPr>
        <w:t>http://base//api/appointment/dispensaryobservation/fhir/$changenotification</w:t>
      </w:r>
    </w:p>
    <w:p w14:paraId="64245F03" w14:textId="77777777" w:rsidR="0078586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A</w:t>
      </w:r>
      <w:r w:rsidRPr="00187421">
        <w:rPr>
          <w:rFonts w:ascii="Courier New" w:hAnsi="Courier New" w:cs="Courier New"/>
          <w:sz w:val="20"/>
          <w:lang w:val="en-US"/>
        </w:rPr>
        <w:t>uthorization: N3[пробел</w:t>
      </w:r>
      <w:proofErr w:type="gramStart"/>
      <w:r w:rsidRPr="00187421">
        <w:rPr>
          <w:rFonts w:ascii="Courier New" w:hAnsi="Courier New" w:cs="Courier New"/>
          <w:sz w:val="20"/>
          <w:lang w:val="en-US"/>
        </w:rPr>
        <w:t>][</w:t>
      </w:r>
      <w:proofErr w:type="gramEnd"/>
      <w:r w:rsidRPr="00187421">
        <w:rPr>
          <w:rFonts w:ascii="Courier New" w:hAnsi="Courier New" w:cs="Courier New"/>
          <w:sz w:val="20"/>
          <w:lang w:val="en-US"/>
        </w:rPr>
        <w:t>GUID системы]</w:t>
      </w:r>
    </w:p>
    <w:p w14:paraId="625DE5A8" w14:textId="77777777" w:rsidR="00785861" w:rsidRPr="0018742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8320FC">
        <w:rPr>
          <w:rFonts w:ascii="Courier New" w:hAnsi="Courier New" w:cs="Courier New"/>
          <w:sz w:val="20"/>
          <w:lang w:val="en-US"/>
        </w:rPr>
        <w:t>ContractVersion</w:t>
      </w:r>
      <w:r w:rsidRPr="00A935D2">
        <w:rPr>
          <w:rFonts w:ascii="Courier New" w:hAnsi="Courier New" w:cs="Courier New"/>
          <w:sz w:val="20"/>
          <w:lang w:val="en-US"/>
        </w:rPr>
        <w:t>: 1.0.0</w:t>
      </w:r>
    </w:p>
    <w:p w14:paraId="474049A1" w14:textId="77777777" w:rsidR="0078586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</w:t>
      </w:r>
      <w:r w:rsidRPr="00187421">
        <w:rPr>
          <w:rFonts w:ascii="Courier New" w:hAnsi="Courier New" w:cs="Courier New"/>
          <w:sz w:val="20"/>
          <w:lang w:val="en-US"/>
        </w:rPr>
        <w:t>ontent-type: application/json</w:t>
      </w:r>
    </w:p>
    <w:p w14:paraId="08557909" w14:textId="77777777" w:rsidR="00785861" w:rsidRPr="0018742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  <w:r w:rsidRPr="002C514D">
        <w:rPr>
          <w:rFonts w:ascii="Courier New" w:hAnsi="Courier New" w:cs="Courier New"/>
          <w:sz w:val="20"/>
          <w:lang w:val="en-US"/>
        </w:rPr>
        <w:t>Processid: c58dbff8-36fb-41fe-a7f3-25184f211295</w:t>
      </w:r>
    </w:p>
    <w:p w14:paraId="5211160D" w14:textId="77777777" w:rsidR="00785861" w:rsidRPr="00187421" w:rsidRDefault="00785861" w:rsidP="00785861">
      <w:pPr>
        <w:pStyle w:val="a4"/>
        <w:ind w:firstLine="0"/>
        <w:rPr>
          <w:rFonts w:ascii="Courier New" w:hAnsi="Courier New" w:cs="Courier New"/>
          <w:sz w:val="20"/>
          <w:lang w:val="en-US"/>
        </w:rPr>
      </w:pPr>
    </w:p>
    <w:p w14:paraId="7487CB02" w14:textId="77777777" w:rsidR="00785861" w:rsidRPr="00D42820" w:rsidRDefault="00785861" w:rsidP="0078586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840736" w14:textId="77777777" w:rsidR="00785861" w:rsidRPr="00D42820" w:rsidRDefault="00785861" w:rsidP="0078586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C15634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14:paraId="7B8E91A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resourceType": "Bundle",</w:t>
      </w:r>
    </w:p>
    <w:p w14:paraId="2775AA7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id": "6747767376767",</w:t>
      </w:r>
    </w:p>
    <w:p w14:paraId="6819CDD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type": "transaction",</w:t>
      </w:r>
    </w:p>
    <w:p w14:paraId="40FA311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"entry": [{</w:t>
      </w:r>
    </w:p>
    <w:p w14:paraId="593AB2A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atient/175a0232-ab41-4a9c-9258-3faa02d27f03",</w:t>
      </w:r>
    </w:p>
    <w:p w14:paraId="3BE45BF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42A95F3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atient",</w:t>
      </w:r>
    </w:p>
    <w:p w14:paraId="76B668D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175a0232-ab41-4a9c-9258-3faa02d27f03", //ID ресурса Patient</w:t>
      </w:r>
    </w:p>
    <w:p w14:paraId="4EE0F23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14:paraId="26B940C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2.69.1.1.1.6.228",</w:t>
      </w:r>
    </w:p>
    <w:p w14:paraId="2BF63A5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1234:567812345678" //Серия и номер полиса </w:t>
      </w:r>
      <w:proofErr w:type="gramStart"/>
      <w:r w:rsidRPr="00785861">
        <w:rPr>
          <w:rFonts w:ascii="Consolas" w:hAnsi="Consolas"/>
          <w:color w:val="333333"/>
        </w:rPr>
        <w:t>пациента Для</w:t>
      </w:r>
      <w:proofErr w:type="gramEnd"/>
      <w:r w:rsidRPr="00785861">
        <w:rPr>
          <w:rFonts w:ascii="Consolas" w:hAnsi="Consolas"/>
          <w:color w:val="333333"/>
        </w:rPr>
        <w:t xml:space="preserve"> полиса ОМС старого образца .226 Для временного свидетельства .227 Для полиса ОМС единого образца .228</w:t>
      </w:r>
    </w:p>
    <w:p w14:paraId="202878E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4BB37F0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14:paraId="401CF71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928" //Идентификатор пациента в МИС МО</w:t>
      </w:r>
    </w:p>
    <w:p w14:paraId="324065D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6B8F577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2.69.1.1.1.6.14",</w:t>
      </w:r>
    </w:p>
    <w:p w14:paraId="751C890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615:348707" //Серия и номер паспорта пациента</w:t>
      </w:r>
    </w:p>
    <w:p w14:paraId="62C21FA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}, {</w:t>
      </w:r>
    </w:p>
    <w:p w14:paraId="4C45D7A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1.1.6.223",</w:t>
      </w:r>
    </w:p>
    <w:p w14:paraId="2E6E4D0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12345678901" //СНИЛС пациента</w:t>
      </w:r>
    </w:p>
    <w:p w14:paraId="588CC91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2C0BA49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55B60CE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name": [{</w:t>
      </w:r>
    </w:p>
    <w:p w14:paraId="4419977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family": "Голубев", // Фамилия пациента</w:t>
      </w:r>
    </w:p>
    <w:p w14:paraId="24D3934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3C5103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Александр", // Имя пациента</w:t>
      </w:r>
    </w:p>
    <w:p w14:paraId="1A0BBB2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Сергеевич" // Отчество пациента</w:t>
      </w:r>
    </w:p>
    <w:p w14:paraId="4F18020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]</w:t>
      </w:r>
    </w:p>
    <w:p w14:paraId="671313E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61F019D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531CA73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telecom</w:t>
      </w:r>
      <w:r w:rsidRPr="00785861">
        <w:rPr>
          <w:rFonts w:ascii="Consolas" w:hAnsi="Consolas"/>
          <w:color w:val="333333"/>
        </w:rPr>
        <w:t>": [{</w:t>
      </w:r>
    </w:p>
    <w:p w14:paraId="0D48062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hone</w:t>
      </w:r>
      <w:r w:rsidRPr="00785861">
        <w:rPr>
          <w:rFonts w:ascii="Consolas" w:hAnsi="Consolas"/>
          <w:color w:val="333333"/>
        </w:rPr>
        <w:t>",</w:t>
      </w:r>
    </w:p>
    <w:p w14:paraId="1F21EFB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8629836", // Номер домашнего телефона пациента</w:t>
      </w:r>
    </w:p>
    <w:p w14:paraId="73F5697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us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home</w:t>
      </w:r>
      <w:r w:rsidRPr="00785861">
        <w:rPr>
          <w:rFonts w:ascii="Consolas" w:hAnsi="Consolas"/>
          <w:color w:val="333333"/>
        </w:rPr>
        <w:t>"</w:t>
      </w:r>
    </w:p>
    <w:p w14:paraId="28DBBFF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11612AF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hone</w:t>
      </w:r>
      <w:r w:rsidRPr="00785861">
        <w:rPr>
          <w:rFonts w:ascii="Consolas" w:hAnsi="Consolas"/>
          <w:color w:val="333333"/>
        </w:rPr>
        <w:t>",</w:t>
      </w:r>
    </w:p>
    <w:p w14:paraId="57B95E2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79815375428", // Номер мобильного телефона пациента</w:t>
      </w:r>
    </w:p>
    <w:p w14:paraId="7D5EE37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"use": "mobile"</w:t>
      </w:r>
    </w:p>
    <w:p w14:paraId="3C4A88B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126B4E1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39A0778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gender": "male", // Пол пациента</w:t>
      </w:r>
    </w:p>
    <w:p w14:paraId="5C15D9A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    "birthDate": "1951-01-08", // Дата рождения пациента</w:t>
      </w:r>
    </w:p>
    <w:p w14:paraId="4D4B6ED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61E867D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 (идентификатор МО)</w:t>
      </w:r>
    </w:p>
    <w:p w14:paraId="2BE4FB0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</w:t>
      </w:r>
    </w:p>
    <w:p w14:paraId="0A7FE7E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67F176D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356A019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ECB904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atient"</w:t>
      </w:r>
    </w:p>
    <w:p w14:paraId="226B349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05CD1FD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294AF0D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Schedule/31f34a1f-2984-43cc-b2c1-33cd077370de",</w:t>
      </w:r>
    </w:p>
    <w:p w14:paraId="3B06465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7AC64AF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Schedule",</w:t>
      </w:r>
    </w:p>
    <w:p w14:paraId="2436656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31f34a1f-2984-43cc-b2c1-33cd077370de", //ID ресурса Schedule</w:t>
      </w:r>
    </w:p>
    <w:p w14:paraId="55DE114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434A260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14:paraId="0EA2258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dfda974f-7047-4337-8216-44aa9d8ac11a" //Идентификатор расписания мед ресурса в МИС МО</w:t>
      </w:r>
    </w:p>
    <w:p w14:paraId="7D8661F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276A1EB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2D2963C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actor": [{</w:t>
      </w:r>
    </w:p>
    <w:p w14:paraId="27E537C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reference": "Location/ebb5a4e6-9487-47b6-9db6-5b7647ed1485" //Ссылка на ресурс Location - описание здания МО (по нему получаем адрес приема врача)</w:t>
      </w:r>
    </w:p>
    <w:p w14:paraId="1F98FA5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785861">
        <w:rPr>
          <w:rFonts w:ascii="Consolas" w:hAnsi="Consolas"/>
          <w:color w:val="333333"/>
        </w:rPr>
        <w:t>}, {</w:t>
      </w:r>
    </w:p>
    <w:p w14:paraId="4AC8FF4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dd</w:t>
      </w:r>
      <w:r w:rsidRPr="00785861">
        <w:rPr>
          <w:rFonts w:ascii="Consolas" w:hAnsi="Consolas"/>
          <w:color w:val="333333"/>
        </w:rPr>
        <w:t>418188-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834-4</w:t>
      </w:r>
      <w:r w:rsidRPr="00785861">
        <w:rPr>
          <w:rFonts w:ascii="Consolas" w:hAnsi="Consolas"/>
          <w:color w:val="333333"/>
          <w:lang w:val="en-US"/>
        </w:rPr>
        <w:t>bf</w:t>
      </w:r>
      <w:r w:rsidRPr="00785861">
        <w:rPr>
          <w:rFonts w:ascii="Consolas" w:hAnsi="Consolas"/>
          <w:color w:val="333333"/>
        </w:rPr>
        <w:t>9-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030-257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31</w:t>
      </w:r>
      <w:r w:rsidRPr="00785861">
        <w:rPr>
          <w:rFonts w:ascii="Consolas" w:hAnsi="Consolas"/>
          <w:color w:val="333333"/>
          <w:lang w:val="en-US"/>
        </w:rPr>
        <w:t>eb</w:t>
      </w:r>
      <w:r w:rsidRPr="00785861">
        <w:rPr>
          <w:rFonts w:ascii="Consolas" w:hAnsi="Consolas"/>
          <w:color w:val="333333"/>
        </w:rPr>
        <w:t>2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5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 xml:space="preserve">" //Ссылка на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описание кабинета МО (по нему получаем 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 xml:space="preserve"> кабинета и номер кабинета как </w:t>
      </w:r>
      <w:proofErr w:type="gramStart"/>
      <w:r w:rsidRPr="00785861">
        <w:rPr>
          <w:rFonts w:ascii="Consolas" w:hAnsi="Consolas"/>
          <w:color w:val="333333"/>
        </w:rPr>
        <w:t>мед ресурса</w:t>
      </w:r>
      <w:proofErr w:type="gramEnd"/>
      <w:r w:rsidRPr="00785861">
        <w:rPr>
          <w:rFonts w:ascii="Consolas" w:hAnsi="Consolas"/>
          <w:color w:val="333333"/>
        </w:rPr>
        <w:t xml:space="preserve"> который оказывает услугу)</w:t>
      </w:r>
    </w:p>
    <w:p w14:paraId="1BF508B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225B9BB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2F706E8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074DF93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555F166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BEAB88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Schedule"</w:t>
      </w:r>
    </w:p>
    <w:p w14:paraId="36B5970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6F6F3FF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19F65D9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Location/dd418188-f834-4bf9-a030-257f31eb2d5c",</w:t>
      </w:r>
    </w:p>
    <w:p w14:paraId="1B7263B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0E68643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55D9215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dd418188-f834-4bf9-a030-257f31eb2d5c", //ID ресурса Location</w:t>
      </w:r>
    </w:p>
    <w:p w14:paraId="05E0E984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206B1771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476EFD27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07F2965D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007F356C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2B31163A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52E6612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300E8BF5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391BF5CE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00B1C016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</w:t>
      </w:r>
    </w:p>
    <w:p w14:paraId="3E22B880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]</w:t>
      </w:r>
    </w:p>
    <w:p w14:paraId="550CDC4B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lastRenderedPageBreak/>
        <w:t xml:space="preserve">                        }</w:t>
      </w:r>
    </w:p>
    <w:p w14:paraId="696C0DB9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}</w:t>
      </w:r>
    </w:p>
    <w:p w14:paraId="7157624C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],</w:t>
      </w:r>
    </w:p>
    <w:p w14:paraId="4062F39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14:paraId="2F28F7E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14:paraId="51BB03E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93760" //Идентификатор ресурса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в рамках МО</w:t>
      </w:r>
    </w:p>
    <w:p w14:paraId="0E927EF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251E1B8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13.99.2.115",</w:t>
      </w:r>
    </w:p>
    <w:p w14:paraId="0F12FAA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 xml:space="preserve">": "1.2.643.5.1.13.13.12.2.99.9204.0.340170.284350" // </w:t>
      </w:r>
      <w:r w:rsidRPr="00785861">
        <w:rPr>
          <w:rFonts w:ascii="Consolas" w:hAnsi="Consolas"/>
          <w:color w:val="333333"/>
          <w:lang w:val="en-US"/>
        </w:rPr>
        <w:t>OID</w:t>
      </w:r>
      <w:r w:rsidRPr="00785861">
        <w:rPr>
          <w:rFonts w:ascii="Consolas" w:hAnsi="Consolas"/>
          <w:color w:val="333333"/>
        </w:rPr>
        <w:t xml:space="preserve"> кабинета из справочника ФРМО Справочник отделений и кабинетов</w:t>
      </w:r>
    </w:p>
    <w:p w14:paraId="6626FF7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0123121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39797CA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name</w:t>
      </w:r>
      <w:r w:rsidRPr="00785861">
        <w:rPr>
          <w:rFonts w:ascii="Consolas" w:hAnsi="Consolas"/>
          <w:color w:val="333333"/>
        </w:rPr>
        <w:t>": "Кабинет №10", //Наименование кабинета</w:t>
      </w:r>
    </w:p>
    <w:p w14:paraId="04B0086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physicalType</w:t>
      </w:r>
      <w:r w:rsidRPr="00785861">
        <w:rPr>
          <w:rFonts w:ascii="Consolas" w:hAnsi="Consolas"/>
          <w:color w:val="333333"/>
        </w:rPr>
        <w:t>": {</w:t>
      </w:r>
    </w:p>
    <w:p w14:paraId="703E644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</w:t>
      </w:r>
      <w:r w:rsidRPr="00785861">
        <w:rPr>
          <w:rFonts w:ascii="Consolas" w:hAnsi="Consolas"/>
          <w:color w:val="333333"/>
          <w:lang w:val="en-US"/>
        </w:rPr>
        <w:t>"coding": [{</w:t>
      </w:r>
    </w:p>
    <w:p w14:paraId="2498E47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18823EF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ro</w:t>
      </w:r>
      <w:r w:rsidRPr="00785861">
        <w:rPr>
          <w:rFonts w:ascii="Consolas" w:hAnsi="Consolas"/>
          <w:color w:val="333333"/>
        </w:rPr>
        <w:t xml:space="preserve">", //Обозначение </w:t>
      </w:r>
      <w:proofErr w:type="gramStart"/>
      <w:r w:rsidRPr="00785861">
        <w:rPr>
          <w:rFonts w:ascii="Consolas" w:hAnsi="Consolas"/>
          <w:color w:val="333333"/>
        </w:rPr>
        <w:t>того</w:t>
      </w:r>
      <w:proofErr w:type="gramEnd"/>
      <w:r w:rsidRPr="00785861">
        <w:rPr>
          <w:rFonts w:ascii="Consolas" w:hAnsi="Consolas"/>
          <w:color w:val="333333"/>
        </w:rPr>
        <w:t xml:space="preserve"> что данный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кабинет (комната)</w:t>
      </w:r>
    </w:p>
    <w:p w14:paraId="57B756D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"display": "Room"</w:t>
      </w:r>
    </w:p>
    <w:p w14:paraId="2F8C25C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</w:t>
      </w:r>
    </w:p>
    <w:p w14:paraId="2E92977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]</w:t>
      </w:r>
    </w:p>
    <w:p w14:paraId="48CA7FD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1B96FE0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0A9BF86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C94970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},</w:t>
      </w:r>
    </w:p>
    <w:p w14:paraId="0B72AFB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partOf</w:t>
      </w:r>
      <w:r w:rsidRPr="00785861">
        <w:rPr>
          <w:rFonts w:ascii="Consolas" w:hAnsi="Consolas"/>
          <w:color w:val="333333"/>
        </w:rPr>
        <w:t>": {</w:t>
      </w:r>
    </w:p>
    <w:p w14:paraId="49CB3CC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ebb</w:t>
      </w:r>
      <w:r w:rsidRPr="00785861">
        <w:rPr>
          <w:rFonts w:ascii="Consolas" w:hAnsi="Consolas"/>
          <w:color w:val="333333"/>
        </w:rPr>
        <w:t>5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-9487-47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6-9</w:t>
      </w:r>
      <w:r w:rsidRPr="00785861">
        <w:rPr>
          <w:rFonts w:ascii="Consolas" w:hAnsi="Consolas"/>
          <w:color w:val="333333"/>
          <w:lang w:val="en-US"/>
        </w:rPr>
        <w:t>db</w:t>
      </w:r>
      <w:r w:rsidRPr="00785861">
        <w:rPr>
          <w:rFonts w:ascii="Consolas" w:hAnsi="Consolas"/>
          <w:color w:val="333333"/>
        </w:rPr>
        <w:t>6-5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7647</w:t>
      </w:r>
      <w:r w:rsidRPr="00785861">
        <w:rPr>
          <w:rFonts w:ascii="Consolas" w:hAnsi="Consolas"/>
          <w:color w:val="333333"/>
          <w:lang w:val="en-US"/>
        </w:rPr>
        <w:t>ed</w:t>
      </w:r>
      <w:r w:rsidRPr="00785861">
        <w:rPr>
          <w:rFonts w:ascii="Consolas" w:hAnsi="Consolas"/>
          <w:color w:val="333333"/>
        </w:rPr>
        <w:t xml:space="preserve">1485" //Ссылка на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частью которого является данный ресурс (в нашем случае - кабинет является частью физического здания)</w:t>
      </w:r>
    </w:p>
    <w:p w14:paraId="14E81EA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27EBA2A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15CC12A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50F346C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FF0665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6493DE9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17CF3AC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040E715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Location/ebb5a4e6-9487-47b6-9db6-5b7647ed1485",</w:t>
      </w:r>
    </w:p>
    <w:p w14:paraId="391E949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6536F5A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Location",</w:t>
      </w:r>
    </w:p>
    <w:p w14:paraId="087A626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ebb5a4e6-9487-47b6-9db6-5b7647ed1485", //ID ресурса Location</w:t>
      </w:r>
    </w:p>
    <w:p w14:paraId="5A1EE53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E4D0F6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14:paraId="1D53DB4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7934" //Идентификатор ресурса Location в рамках МИС МО</w:t>
      </w:r>
    </w:p>
    <w:p w14:paraId="350EE60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785861">
        <w:rPr>
          <w:rFonts w:ascii="Consolas" w:hAnsi="Consolas"/>
          <w:color w:val="333333"/>
        </w:rPr>
        <w:t>}</w:t>
      </w:r>
    </w:p>
    <w:p w14:paraId="179AF10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2E1DA7F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address</w:t>
      </w:r>
      <w:r w:rsidRPr="00785861">
        <w:rPr>
          <w:rFonts w:ascii="Consolas" w:hAnsi="Consolas"/>
          <w:color w:val="333333"/>
        </w:rPr>
        <w:t>": {</w:t>
      </w:r>
    </w:p>
    <w:p w14:paraId="42C22D7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"</w:t>
      </w:r>
      <w:r w:rsidRPr="00785861">
        <w:rPr>
          <w:rFonts w:ascii="Consolas" w:hAnsi="Consolas"/>
          <w:color w:val="333333"/>
          <w:lang w:val="en-US"/>
        </w:rPr>
        <w:t>text</w:t>
      </w:r>
      <w:r w:rsidRPr="00785861">
        <w:rPr>
          <w:rFonts w:ascii="Consolas" w:hAnsi="Consolas"/>
          <w:color w:val="333333"/>
        </w:rPr>
        <w:t>": "г. Санкт-Петербург, ул.Оптиков, д.6" //Адрес физического здания (в данном контексте - будет адресом приема врача)</w:t>
      </w:r>
    </w:p>
    <w:p w14:paraId="2E57DE1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14:paraId="7BEEFAD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physicalType": {</w:t>
      </w:r>
    </w:p>
    <w:p w14:paraId="1A1A84B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0663372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location-physical-type",</w:t>
      </w:r>
    </w:p>
    <w:p w14:paraId="2746B91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u</w:t>
      </w:r>
      <w:r w:rsidRPr="00785861">
        <w:rPr>
          <w:rFonts w:ascii="Consolas" w:hAnsi="Consolas"/>
          <w:color w:val="333333"/>
        </w:rPr>
        <w:t xml:space="preserve">", //Обозначение </w:t>
      </w:r>
      <w:proofErr w:type="gramStart"/>
      <w:r w:rsidRPr="00785861">
        <w:rPr>
          <w:rFonts w:ascii="Consolas" w:hAnsi="Consolas"/>
          <w:color w:val="333333"/>
        </w:rPr>
        <w:t>того</w:t>
      </w:r>
      <w:proofErr w:type="gramEnd"/>
      <w:r w:rsidRPr="00785861">
        <w:rPr>
          <w:rFonts w:ascii="Consolas" w:hAnsi="Consolas"/>
          <w:color w:val="333333"/>
        </w:rPr>
        <w:t xml:space="preserve"> что данный ресурс </w:t>
      </w:r>
      <w:r w:rsidRPr="00785861">
        <w:rPr>
          <w:rFonts w:ascii="Consolas" w:hAnsi="Consolas"/>
          <w:color w:val="333333"/>
          <w:lang w:val="en-US"/>
        </w:rPr>
        <w:t>Location</w:t>
      </w:r>
      <w:r w:rsidRPr="00785861">
        <w:rPr>
          <w:rFonts w:ascii="Consolas" w:hAnsi="Consolas"/>
          <w:color w:val="333333"/>
        </w:rPr>
        <w:t xml:space="preserve"> - физическое здание МО</w:t>
      </w:r>
    </w:p>
    <w:p w14:paraId="5F387C5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"display": "Building"</w:t>
      </w:r>
    </w:p>
    <w:p w14:paraId="15077B5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            }</w:t>
      </w:r>
    </w:p>
    <w:p w14:paraId="5B1368A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]</w:t>
      </w:r>
    </w:p>
    <w:p w14:paraId="12A1F94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6AE3E36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anagingOrganization": {</w:t>
      </w:r>
    </w:p>
    <w:p w14:paraId="439756A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1FE54C0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</w:t>
      </w:r>
    </w:p>
    <w:p w14:paraId="3AA22A7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7A44F2F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422A141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6350D9A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Location"</w:t>
      </w:r>
    </w:p>
    <w:p w14:paraId="2FBB5AE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419A107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4E76EEA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Slot/e6527afa-7d45-4df3-b0cc-b98a6b6751c4",</w:t>
      </w:r>
    </w:p>
    <w:p w14:paraId="43ADC6A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7CAA833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Slot",</w:t>
      </w:r>
    </w:p>
    <w:p w14:paraId="347844D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e6527afa-7d45-4df3-b0cc-b98a6b6751c4", //ID ресурса Slot</w:t>
      </w:r>
    </w:p>
    <w:p w14:paraId="04F6F6E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116AD83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14:paraId="4AF620E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661f0cdc-2e7f-4e3a-99b1-da68d2b196c6" //Идентификатор талона для записи в МИС МО</w:t>
      </w:r>
    </w:p>
    <w:p w14:paraId="5F58429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57FF4F1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7889A34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schedule": {</w:t>
      </w:r>
    </w:p>
    <w:p w14:paraId="5348F18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Schedule/31f34a1f-2984-43cc-b2c1-33cd077370de" //ссылка на ресурс Schedule (расписание)</w:t>
      </w:r>
    </w:p>
    <w:p w14:paraId="30664D5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785861">
        <w:rPr>
          <w:rFonts w:ascii="Consolas" w:hAnsi="Consolas"/>
          <w:color w:val="333333"/>
        </w:rPr>
        <w:t>},</w:t>
      </w:r>
    </w:p>
    <w:p w14:paraId="5FB2BEA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usy</w:t>
      </w:r>
      <w:r w:rsidRPr="00785861">
        <w:rPr>
          <w:rFonts w:ascii="Consolas" w:hAnsi="Consolas"/>
          <w:color w:val="333333"/>
        </w:rPr>
        <w:t>",</w:t>
      </w:r>
    </w:p>
    <w:p w14:paraId="6748ECA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rt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15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начала приема</w:t>
      </w:r>
    </w:p>
    <w:p w14:paraId="73AB904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end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окончания приема</w:t>
      </w:r>
    </w:p>
    <w:p w14:paraId="17CB6DF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mment</w:t>
      </w:r>
      <w:r w:rsidRPr="00785861">
        <w:rPr>
          <w:rFonts w:ascii="Consolas" w:hAnsi="Consolas"/>
          <w:color w:val="333333"/>
        </w:rPr>
        <w:t>": "7" //Номер талона в очереди</w:t>
      </w:r>
    </w:p>
    <w:p w14:paraId="7246FCD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},</w:t>
      </w:r>
    </w:p>
    <w:p w14:paraId="285EA8F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</w:t>
      </w:r>
      <w:r w:rsidRPr="00785861">
        <w:rPr>
          <w:rFonts w:ascii="Consolas" w:hAnsi="Consolas"/>
          <w:color w:val="333333"/>
          <w:lang w:val="en-US"/>
        </w:rPr>
        <w:t>"request": {</w:t>
      </w:r>
    </w:p>
    <w:p w14:paraId="5284ABB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46BCC78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Slot"</w:t>
      </w:r>
    </w:p>
    <w:p w14:paraId="534042E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6353EAE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2568000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Appointment/f06b3013-68f6-489e-9224-fde2cba2d9f8",</w:t>
      </w:r>
    </w:p>
    <w:p w14:paraId="21D5F16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279A9C4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Appointment",</w:t>
      </w:r>
    </w:p>
    <w:p w14:paraId="716997B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f06b3013-68f6-489e-9224-fde2cba2d9f8", //ID ресурса Appointment</w:t>
      </w:r>
    </w:p>
    <w:p w14:paraId="7AEF595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4B427E0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Is_Villager",</w:t>
      </w:r>
    </w:p>
    <w:p w14:paraId="50E980EC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785861">
        <w:rPr>
          <w:rFonts w:ascii="Consolas" w:hAnsi="Consolas"/>
          <w:color w:val="333333"/>
          <w:lang w:val="en-US"/>
        </w:rPr>
        <w:t>valueCodeableConcept</w:t>
      </w:r>
      <w:r w:rsidRPr="00970B0E">
        <w:rPr>
          <w:rFonts w:ascii="Consolas" w:hAnsi="Consolas"/>
          <w:color w:val="333333"/>
          <w:lang w:val="en-US"/>
        </w:rPr>
        <w:t>": {</w:t>
      </w:r>
    </w:p>
    <w:p w14:paraId="2903C849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"</w:t>
      </w:r>
      <w:r w:rsidRPr="0078586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127573D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42",</w:t>
      </w:r>
    </w:p>
    <w:p w14:paraId="2D4A73E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 xml:space="preserve">": "1" //Признак жителя города или села 1 - Город 2 - Село (Указывается только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>)</w:t>
      </w:r>
    </w:p>
    <w:p w14:paraId="1C4D86B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}</w:t>
      </w:r>
    </w:p>
    <w:p w14:paraId="6534EDF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]</w:t>
      </w:r>
    </w:p>
    <w:p w14:paraId="3A9B243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}</w:t>
      </w:r>
    </w:p>
    <w:p w14:paraId="6CC9C80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140C3B5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344C6CD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identifier</w:t>
      </w:r>
      <w:r w:rsidRPr="00785861">
        <w:rPr>
          <w:rFonts w:ascii="Consolas" w:hAnsi="Consolas"/>
          <w:color w:val="333333"/>
        </w:rPr>
        <w:t>": [{</w:t>
      </w:r>
    </w:p>
    <w:p w14:paraId="72F93D5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14:paraId="5EB3116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value</w:t>
      </w:r>
      <w:r w:rsidRPr="00785861">
        <w:rPr>
          <w:rFonts w:ascii="Consolas" w:hAnsi="Consolas"/>
          <w:color w:val="333333"/>
        </w:rPr>
        <w:t>": "4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3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-96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3-4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2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-</w:t>
      </w:r>
      <w:r w:rsidRPr="00785861">
        <w:rPr>
          <w:rFonts w:ascii="Consolas" w:hAnsi="Consolas"/>
          <w:color w:val="333333"/>
          <w:lang w:val="en-US"/>
        </w:rPr>
        <w:t>bfa</w:t>
      </w:r>
      <w:r w:rsidRPr="00785861">
        <w:rPr>
          <w:rFonts w:ascii="Consolas" w:hAnsi="Consolas"/>
          <w:color w:val="333333"/>
        </w:rPr>
        <w:t>4-78363</w:t>
      </w:r>
      <w:r w:rsidRPr="00785861">
        <w:rPr>
          <w:rFonts w:ascii="Consolas" w:hAnsi="Consolas"/>
          <w:color w:val="333333"/>
          <w:lang w:val="en-US"/>
        </w:rPr>
        <w:t>df</w:t>
      </w:r>
      <w:r w:rsidRPr="00785861">
        <w:rPr>
          <w:rFonts w:ascii="Consolas" w:hAnsi="Consolas"/>
          <w:color w:val="333333"/>
        </w:rPr>
        <w:t>7</w:t>
      </w:r>
      <w:r w:rsidRPr="00785861">
        <w:rPr>
          <w:rFonts w:ascii="Consolas" w:hAnsi="Consolas"/>
          <w:color w:val="333333"/>
          <w:lang w:val="en-US"/>
        </w:rPr>
        <w:t>bb</w:t>
      </w:r>
      <w:r w:rsidRPr="00785861">
        <w:rPr>
          <w:rFonts w:ascii="Consolas" w:hAnsi="Consolas"/>
          <w:color w:val="333333"/>
        </w:rPr>
        <w:t>9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 xml:space="preserve">" //Идентификатор ресурса </w:t>
      </w:r>
      <w:r w:rsidRPr="00785861">
        <w:rPr>
          <w:rFonts w:ascii="Consolas" w:hAnsi="Consolas"/>
          <w:color w:val="333333"/>
          <w:lang w:val="en-US"/>
        </w:rPr>
        <w:t>Appointment</w:t>
      </w:r>
      <w:r w:rsidRPr="00785861">
        <w:rPr>
          <w:rFonts w:ascii="Consolas" w:hAnsi="Consolas"/>
          <w:color w:val="333333"/>
        </w:rPr>
        <w:t xml:space="preserve"> в МИС МО</w:t>
      </w:r>
    </w:p>
    <w:p w14:paraId="16AEFAA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}</w:t>
      </w:r>
    </w:p>
    <w:p w14:paraId="51D1A90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734EA11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 xml:space="preserve">", //Статус записи на приём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 xml:space="preserve"> - Посещение состоялось </w:t>
      </w:r>
      <w:r w:rsidRPr="00785861">
        <w:rPr>
          <w:rFonts w:ascii="Consolas" w:hAnsi="Consolas"/>
          <w:color w:val="333333"/>
          <w:lang w:val="en-US"/>
        </w:rPr>
        <w:t>noshow</w:t>
      </w:r>
      <w:r w:rsidRPr="00785861">
        <w:rPr>
          <w:rFonts w:ascii="Consolas" w:hAnsi="Consolas"/>
          <w:color w:val="333333"/>
        </w:rPr>
        <w:t xml:space="preserve"> - Пациент не явился </w:t>
      </w:r>
      <w:r w:rsidRPr="00785861">
        <w:rPr>
          <w:rFonts w:ascii="Consolas" w:hAnsi="Consolas"/>
          <w:color w:val="333333"/>
          <w:lang w:val="en-US"/>
        </w:rPr>
        <w:t>cancelled</w:t>
      </w:r>
      <w:r w:rsidRPr="00785861">
        <w:rPr>
          <w:rFonts w:ascii="Consolas" w:hAnsi="Consolas"/>
          <w:color w:val="333333"/>
        </w:rPr>
        <w:t xml:space="preserve"> - Запись отменена</w:t>
      </w:r>
    </w:p>
    <w:p w14:paraId="2A872C54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785861">
        <w:rPr>
          <w:rFonts w:ascii="Consolas" w:hAnsi="Consolas"/>
          <w:color w:val="333333"/>
          <w:lang w:val="en-US"/>
        </w:rPr>
        <w:t>service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EBC49E4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386B6C39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70",</w:t>
      </w:r>
    </w:p>
    <w:p w14:paraId="0C23899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04.029.001" //Информация об услуге, на которую произведена запись (код из Номенклатуры мед услуг)</w:t>
      </w:r>
    </w:p>
    <w:p w14:paraId="4A63541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5F9E644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14:paraId="5A78E04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6A41461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652A6D3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appointmentType": {</w:t>
      </w:r>
    </w:p>
    <w:p w14:paraId="27ADC6A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coding": [{</w:t>
      </w:r>
    </w:p>
    <w:p w14:paraId="50AADA6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system": "http://terminology.hl7.org/CodeSystem/v2-0276",</w:t>
      </w:r>
    </w:p>
    <w:p w14:paraId="458A2E5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ROUTINE</w:t>
      </w:r>
      <w:r w:rsidRPr="00785861">
        <w:rPr>
          <w:rFonts w:ascii="Consolas" w:hAnsi="Consolas"/>
          <w:color w:val="333333"/>
        </w:rPr>
        <w:t xml:space="preserve">" //Причина приёма </w:t>
      </w:r>
      <w:r w:rsidRPr="00785861">
        <w:rPr>
          <w:rFonts w:ascii="Consolas" w:hAnsi="Consolas"/>
          <w:color w:val="333333"/>
          <w:lang w:val="en-US"/>
        </w:rPr>
        <w:t>ROUTINE</w:t>
      </w:r>
      <w:r w:rsidRPr="00785861">
        <w:rPr>
          <w:rFonts w:ascii="Consolas" w:hAnsi="Consolas"/>
          <w:color w:val="333333"/>
        </w:rPr>
        <w:t xml:space="preserve"> - Заболевание </w:t>
      </w:r>
      <w:r w:rsidRPr="00785861">
        <w:rPr>
          <w:rFonts w:ascii="Consolas" w:hAnsi="Consolas"/>
          <w:color w:val="333333"/>
          <w:lang w:val="en-US"/>
        </w:rPr>
        <w:t>CHECKUP</w:t>
      </w:r>
      <w:r w:rsidRPr="00785861">
        <w:rPr>
          <w:rFonts w:ascii="Consolas" w:hAnsi="Consolas"/>
          <w:color w:val="333333"/>
        </w:rPr>
        <w:t xml:space="preserve"> - Профилактический прием (Указывается только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  <w:r w:rsidRPr="00785861">
        <w:rPr>
          <w:rFonts w:ascii="Consolas" w:hAnsi="Consolas"/>
          <w:color w:val="333333"/>
        </w:rPr>
        <w:t>)</w:t>
      </w:r>
    </w:p>
    <w:p w14:paraId="61206F8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}</w:t>
      </w:r>
    </w:p>
    <w:p w14:paraId="3464A46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]</w:t>
      </w:r>
    </w:p>
    <w:p w14:paraId="1402F88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},</w:t>
      </w:r>
    </w:p>
    <w:p w14:paraId="5104297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upportingInformation</w:t>
      </w:r>
      <w:r w:rsidRPr="00785861">
        <w:rPr>
          <w:rFonts w:ascii="Consolas" w:hAnsi="Consolas"/>
          <w:color w:val="333333"/>
        </w:rPr>
        <w:t>": [{</w:t>
      </w:r>
    </w:p>
    <w:p w14:paraId="27B82B8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Organization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7144918-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3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3-44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>5-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0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9-807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>41</w:t>
      </w:r>
      <w:r w:rsidRPr="00785861">
        <w:rPr>
          <w:rFonts w:ascii="Consolas" w:hAnsi="Consolas"/>
          <w:color w:val="333333"/>
          <w:lang w:val="en-US"/>
        </w:rPr>
        <w:t>deaeb</w:t>
      </w:r>
      <w:r w:rsidRPr="00785861">
        <w:rPr>
          <w:rFonts w:ascii="Consolas" w:hAnsi="Consolas"/>
          <w:color w:val="333333"/>
        </w:rPr>
        <w:t xml:space="preserve">5" //Ссылка на данные по участнику </w:t>
      </w:r>
      <w:proofErr w:type="gramStart"/>
      <w:r w:rsidRPr="00785861">
        <w:rPr>
          <w:rFonts w:ascii="Consolas" w:hAnsi="Consolas"/>
          <w:color w:val="333333"/>
        </w:rPr>
        <w:t>инф взаимодействия</w:t>
      </w:r>
      <w:proofErr w:type="gramEnd"/>
      <w:r w:rsidRPr="00785861">
        <w:rPr>
          <w:rFonts w:ascii="Consolas" w:hAnsi="Consolas"/>
          <w:color w:val="333333"/>
        </w:rPr>
        <w:t xml:space="preserve"> осуществившего запись на приём</w:t>
      </w:r>
    </w:p>
    <w:p w14:paraId="5F69A2D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72990E0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CarePlan</w:t>
      </w:r>
      <w:r w:rsidRPr="00785861">
        <w:rPr>
          <w:rFonts w:ascii="Consolas" w:hAnsi="Consolas"/>
          <w:color w:val="333333"/>
        </w:rPr>
        <w:t>/512451409" //Идентификатор карты диспансерного учёта</w:t>
      </w:r>
    </w:p>
    <w:p w14:paraId="74BC59B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78CBAC3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389A538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tart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15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начала приема</w:t>
      </w:r>
    </w:p>
    <w:p w14:paraId="1383600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end</w:t>
      </w:r>
      <w:r w:rsidRPr="00785861">
        <w:rPr>
          <w:rFonts w:ascii="Consolas" w:hAnsi="Consolas"/>
          <w:color w:val="333333"/>
        </w:rPr>
        <w:t>": "2021-08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09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 время окончания приема</w:t>
      </w:r>
    </w:p>
    <w:p w14:paraId="3206A07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>": [{</w:t>
      </w:r>
    </w:p>
    <w:p w14:paraId="4345CA9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>/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6527</w:t>
      </w:r>
      <w:r w:rsidRPr="00785861">
        <w:rPr>
          <w:rFonts w:ascii="Consolas" w:hAnsi="Consolas"/>
          <w:color w:val="333333"/>
          <w:lang w:val="en-US"/>
        </w:rPr>
        <w:t>afa</w:t>
      </w:r>
      <w:r w:rsidRPr="00785861">
        <w:rPr>
          <w:rFonts w:ascii="Consolas" w:hAnsi="Consolas"/>
          <w:color w:val="333333"/>
        </w:rPr>
        <w:t>-7</w:t>
      </w:r>
      <w:r w:rsidRPr="00785861">
        <w:rPr>
          <w:rFonts w:ascii="Consolas" w:hAnsi="Consolas"/>
          <w:color w:val="333333"/>
          <w:lang w:val="en-US"/>
        </w:rPr>
        <w:t>d</w:t>
      </w:r>
      <w:r w:rsidRPr="00785861">
        <w:rPr>
          <w:rFonts w:ascii="Consolas" w:hAnsi="Consolas"/>
          <w:color w:val="333333"/>
        </w:rPr>
        <w:t>45-4</w:t>
      </w:r>
      <w:r w:rsidRPr="00785861">
        <w:rPr>
          <w:rFonts w:ascii="Consolas" w:hAnsi="Consolas"/>
          <w:color w:val="333333"/>
          <w:lang w:val="en-US"/>
        </w:rPr>
        <w:t>df</w:t>
      </w:r>
      <w:r w:rsidRPr="00785861">
        <w:rPr>
          <w:rFonts w:ascii="Consolas" w:hAnsi="Consolas"/>
          <w:color w:val="333333"/>
        </w:rPr>
        <w:t>3-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0</w:t>
      </w:r>
      <w:r w:rsidRPr="00785861">
        <w:rPr>
          <w:rFonts w:ascii="Consolas" w:hAnsi="Consolas"/>
          <w:color w:val="333333"/>
          <w:lang w:val="en-US"/>
        </w:rPr>
        <w:t>cc</w:t>
      </w:r>
      <w:r w:rsidRPr="00785861">
        <w:rPr>
          <w:rFonts w:ascii="Consolas" w:hAnsi="Consolas"/>
          <w:color w:val="333333"/>
        </w:rPr>
        <w:t>-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98</w:t>
      </w:r>
      <w:r w:rsidRPr="00785861">
        <w:rPr>
          <w:rFonts w:ascii="Consolas" w:hAnsi="Consolas"/>
          <w:color w:val="333333"/>
          <w:lang w:val="en-US"/>
        </w:rPr>
        <w:t>a</w:t>
      </w:r>
      <w:r w:rsidRPr="00785861">
        <w:rPr>
          <w:rFonts w:ascii="Consolas" w:hAnsi="Consolas"/>
          <w:color w:val="333333"/>
        </w:rPr>
        <w:t>6</w:t>
      </w:r>
      <w:r w:rsidRPr="00785861">
        <w:rPr>
          <w:rFonts w:ascii="Consolas" w:hAnsi="Consolas"/>
          <w:color w:val="333333"/>
          <w:lang w:val="en-US"/>
        </w:rPr>
        <w:t>b</w:t>
      </w:r>
      <w:r w:rsidRPr="00785861">
        <w:rPr>
          <w:rFonts w:ascii="Consolas" w:hAnsi="Consolas"/>
          <w:color w:val="333333"/>
        </w:rPr>
        <w:t>6751</w:t>
      </w:r>
      <w:r w:rsidRPr="00785861">
        <w:rPr>
          <w:rFonts w:ascii="Consolas" w:hAnsi="Consolas"/>
          <w:color w:val="333333"/>
          <w:lang w:val="en-US"/>
        </w:rPr>
        <w:t>c</w:t>
      </w:r>
      <w:r w:rsidRPr="00785861">
        <w:rPr>
          <w:rFonts w:ascii="Consolas" w:hAnsi="Consolas"/>
          <w:color w:val="333333"/>
        </w:rPr>
        <w:t xml:space="preserve">4" //Ссылка на ресурс </w:t>
      </w:r>
      <w:r w:rsidRPr="00785861">
        <w:rPr>
          <w:rFonts w:ascii="Consolas" w:hAnsi="Consolas"/>
          <w:color w:val="333333"/>
          <w:lang w:val="en-US"/>
        </w:rPr>
        <w:t>Slot</w:t>
      </w:r>
      <w:r w:rsidRPr="00785861">
        <w:rPr>
          <w:rFonts w:ascii="Consolas" w:hAnsi="Consolas"/>
          <w:color w:val="333333"/>
        </w:rPr>
        <w:t xml:space="preserve"> (талон)</w:t>
      </w:r>
    </w:p>
    <w:p w14:paraId="677AF8B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73A5A00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33FA562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reated</w:t>
      </w:r>
      <w:r w:rsidRPr="00785861">
        <w:rPr>
          <w:rFonts w:ascii="Consolas" w:hAnsi="Consolas"/>
          <w:color w:val="333333"/>
        </w:rPr>
        <w:t>": "2021-06-14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11:0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осуществления записи на прием</w:t>
      </w:r>
    </w:p>
    <w:p w14:paraId="25C74BC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mment</w:t>
      </w:r>
      <w:r w:rsidRPr="00785861">
        <w:rPr>
          <w:rFonts w:ascii="Consolas" w:hAnsi="Consolas"/>
          <w:color w:val="333333"/>
        </w:rPr>
        <w:t>": "2021-07-15</w:t>
      </w:r>
      <w:r w:rsidRPr="00785861">
        <w:rPr>
          <w:rFonts w:ascii="Consolas" w:hAnsi="Consolas"/>
          <w:color w:val="333333"/>
          <w:lang w:val="en-US"/>
        </w:rPr>
        <w:t>T</w:t>
      </w:r>
      <w:r w:rsidRPr="00785861">
        <w:rPr>
          <w:rFonts w:ascii="Consolas" w:hAnsi="Consolas"/>
          <w:color w:val="333333"/>
        </w:rPr>
        <w:t>17:30:00</w:t>
      </w:r>
      <w:r w:rsidRPr="00785861">
        <w:rPr>
          <w:rFonts w:ascii="Consolas" w:hAnsi="Consolas"/>
          <w:color w:val="333333"/>
          <w:lang w:val="en-US"/>
        </w:rPr>
        <w:t>Z</w:t>
      </w:r>
      <w:r w:rsidRPr="00785861">
        <w:rPr>
          <w:rFonts w:ascii="Consolas" w:hAnsi="Consolas"/>
          <w:color w:val="333333"/>
        </w:rPr>
        <w:t>", //Дата изменения записи на прием</w:t>
      </w:r>
    </w:p>
    <w:p w14:paraId="69B269E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</w:t>
      </w:r>
      <w:r w:rsidRPr="00785861">
        <w:rPr>
          <w:rFonts w:ascii="Consolas" w:hAnsi="Consolas"/>
          <w:color w:val="333333"/>
          <w:lang w:val="en-US"/>
        </w:rPr>
        <w:t>"participant": [{</w:t>
      </w:r>
    </w:p>
    <w:p w14:paraId="7C94C81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2CDBF2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reference": "Patient/175a0232-ab41-4a9c-9258-3faa02d27f03" //Ссылка на ресурс Patient (пациент)</w:t>
      </w:r>
    </w:p>
    <w:p w14:paraId="5A2BF57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},</w:t>
      </w:r>
    </w:p>
    <w:p w14:paraId="6375BC0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36BAA5B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, {</w:t>
      </w:r>
    </w:p>
    <w:p w14:paraId="31753E0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actor": {</w:t>
      </w:r>
    </w:p>
    <w:p w14:paraId="79D9110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"reference": "Location/dd418188-f834-4bf9-a030-257f31eb2d5c" //Ссылка на ресурс Location - описание кабинета МО (кабинет как мед ресурс который оказывает услугу)</w:t>
      </w:r>
    </w:p>
    <w:p w14:paraId="176FBAE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</w:t>
      </w:r>
      <w:r w:rsidRPr="00785861">
        <w:rPr>
          <w:rFonts w:ascii="Consolas" w:hAnsi="Consolas"/>
          <w:color w:val="333333"/>
        </w:rPr>
        <w:t>},</w:t>
      </w:r>
    </w:p>
    <w:p w14:paraId="3462C72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status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accepted</w:t>
      </w:r>
      <w:r w:rsidRPr="00785861">
        <w:rPr>
          <w:rFonts w:ascii="Consolas" w:hAnsi="Consolas"/>
          <w:color w:val="333333"/>
        </w:rPr>
        <w:t>"</w:t>
      </w:r>
    </w:p>
    <w:p w14:paraId="4C7FE23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, {</w:t>
      </w:r>
    </w:p>
    <w:p w14:paraId="61161BC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actor</w:t>
      </w:r>
      <w:r w:rsidRPr="00785861">
        <w:rPr>
          <w:rFonts w:ascii="Consolas" w:hAnsi="Consolas"/>
          <w:color w:val="333333"/>
        </w:rPr>
        <w:t>": {</w:t>
      </w:r>
    </w:p>
    <w:p w14:paraId="2834FCF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</w:t>
      </w:r>
      <w:r w:rsidRPr="00785861">
        <w:rPr>
          <w:rFonts w:ascii="Consolas" w:hAnsi="Consolas"/>
          <w:color w:val="333333"/>
          <w:lang w:val="en-US"/>
        </w:rPr>
        <w:t>reference</w:t>
      </w:r>
      <w:r w:rsidRPr="00785861">
        <w:rPr>
          <w:rFonts w:ascii="Consolas" w:hAnsi="Consolas"/>
          <w:color w:val="333333"/>
        </w:rPr>
        <w:t>": "</w:t>
      </w:r>
      <w:r w:rsidRPr="00785861">
        <w:rPr>
          <w:rFonts w:ascii="Consolas" w:hAnsi="Consolas"/>
          <w:color w:val="333333"/>
          <w:lang w:val="en-US"/>
        </w:rPr>
        <w:t>PractitionerRole</w:t>
      </w:r>
      <w:r w:rsidRPr="00785861">
        <w:rPr>
          <w:rFonts w:ascii="Consolas" w:hAnsi="Consolas"/>
          <w:color w:val="333333"/>
        </w:rPr>
        <w:t>/0</w:t>
      </w:r>
      <w:r w:rsidRPr="00785861">
        <w:rPr>
          <w:rFonts w:ascii="Consolas" w:hAnsi="Consolas"/>
          <w:color w:val="333333"/>
          <w:lang w:val="en-US"/>
        </w:rPr>
        <w:t>cfabd</w:t>
      </w:r>
      <w:r w:rsidRPr="00785861">
        <w:rPr>
          <w:rFonts w:ascii="Consolas" w:hAnsi="Consolas"/>
          <w:color w:val="333333"/>
        </w:rPr>
        <w:t>28-647</w:t>
      </w:r>
      <w:r w:rsidRPr="00785861">
        <w:rPr>
          <w:rFonts w:ascii="Consolas" w:hAnsi="Consolas"/>
          <w:color w:val="333333"/>
          <w:lang w:val="en-US"/>
        </w:rPr>
        <w:t>f</w:t>
      </w:r>
      <w:r w:rsidRPr="00785861">
        <w:rPr>
          <w:rFonts w:ascii="Consolas" w:hAnsi="Consolas"/>
          <w:color w:val="333333"/>
        </w:rPr>
        <w:t>-4340-</w:t>
      </w:r>
      <w:r w:rsidRPr="00785861">
        <w:rPr>
          <w:rFonts w:ascii="Consolas" w:hAnsi="Consolas"/>
          <w:color w:val="333333"/>
          <w:lang w:val="en-US"/>
        </w:rPr>
        <w:t>abc</w:t>
      </w:r>
      <w:r w:rsidRPr="00785861">
        <w:rPr>
          <w:rFonts w:ascii="Consolas" w:hAnsi="Consolas"/>
          <w:color w:val="333333"/>
        </w:rPr>
        <w:t>0-4</w:t>
      </w:r>
      <w:r w:rsidRPr="00785861">
        <w:rPr>
          <w:rFonts w:ascii="Consolas" w:hAnsi="Consolas"/>
          <w:color w:val="333333"/>
          <w:lang w:val="en-US"/>
        </w:rPr>
        <w:t>bab</w:t>
      </w:r>
      <w:r w:rsidRPr="00785861">
        <w:rPr>
          <w:rFonts w:ascii="Consolas" w:hAnsi="Consolas"/>
          <w:color w:val="333333"/>
        </w:rPr>
        <w:t>58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7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>4</w:t>
      </w:r>
      <w:r w:rsidRPr="00785861">
        <w:rPr>
          <w:rFonts w:ascii="Consolas" w:hAnsi="Consolas"/>
          <w:color w:val="333333"/>
          <w:lang w:val="en-US"/>
        </w:rPr>
        <w:t>e</w:t>
      </w:r>
      <w:r w:rsidRPr="00785861">
        <w:rPr>
          <w:rFonts w:ascii="Consolas" w:hAnsi="Consolas"/>
          <w:color w:val="333333"/>
        </w:rPr>
        <w:t xml:space="preserve">3" //Ссылка на ресурс </w:t>
      </w:r>
      <w:r w:rsidRPr="00785861">
        <w:rPr>
          <w:rFonts w:ascii="Consolas" w:hAnsi="Consolas"/>
          <w:color w:val="333333"/>
          <w:lang w:val="en-US"/>
        </w:rPr>
        <w:t>PractitionerRole</w:t>
      </w:r>
      <w:r w:rsidRPr="00785861">
        <w:rPr>
          <w:rFonts w:ascii="Consolas" w:hAnsi="Consolas"/>
          <w:color w:val="333333"/>
        </w:rPr>
        <w:t xml:space="preserve"> (данные о враче в привязке к МО; меди</w:t>
      </w:r>
      <w:r w:rsidRPr="00785861">
        <w:rPr>
          <w:rFonts w:ascii="Consolas" w:hAnsi="Consolas"/>
          <w:color w:val="333333"/>
        </w:rPr>
        <w:lastRenderedPageBreak/>
        <w:t xml:space="preserve">цинский работник как </w:t>
      </w:r>
      <w:proofErr w:type="gramStart"/>
      <w:r w:rsidRPr="00785861">
        <w:rPr>
          <w:rFonts w:ascii="Consolas" w:hAnsi="Consolas"/>
          <w:color w:val="333333"/>
        </w:rPr>
        <w:t>мед</w:t>
      </w:r>
      <w:proofErr w:type="gramEnd"/>
      <w:r w:rsidRPr="00785861">
        <w:rPr>
          <w:rFonts w:ascii="Consolas" w:hAnsi="Consolas"/>
          <w:color w:val="333333"/>
        </w:rPr>
        <w:t xml:space="preserve"> ресурс который оказывает услугу) - если запись была произведена на кабинет, указываем в участниках ссылку на мед. работника при переводе записи в статус </w:t>
      </w:r>
      <w:r w:rsidRPr="00785861">
        <w:rPr>
          <w:rFonts w:ascii="Consolas" w:hAnsi="Consolas"/>
          <w:color w:val="333333"/>
          <w:lang w:val="en-US"/>
        </w:rPr>
        <w:t>fulfilled</w:t>
      </w:r>
    </w:p>
    <w:p w14:paraId="13DA18E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14:paraId="30FA291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tatus": "accepted"</w:t>
      </w:r>
    </w:p>
    <w:p w14:paraId="080722A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14C975E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0FBDD85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01217A3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7C5B60E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58A2847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Appointment"</w:t>
      </w:r>
    </w:p>
    <w:p w14:paraId="6DBFE3B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758F458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146A734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ractitionerRole/0cfabd28-647f-4340-abc0-4bab58e7e4e3",</w:t>
      </w:r>
    </w:p>
    <w:p w14:paraId="52D4552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36D3E9D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ractitionerRole",</w:t>
      </w:r>
    </w:p>
    <w:p w14:paraId="7ABF0F8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0cfabd28-647f-4340-abc0-4bab58e7e4e3", //ID ресурса PractitionerRole</w:t>
      </w:r>
    </w:p>
    <w:p w14:paraId="0EC2DABA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"extension": [{</w:t>
      </w:r>
    </w:p>
    <w:p w14:paraId="644DC5A5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url": "https://portal.egisz.rosminzdrav.ru/materials/541:Age_Group",</w:t>
      </w:r>
    </w:p>
    <w:p w14:paraId="16A42E00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"valueCodeableConcept": {</w:t>
      </w:r>
    </w:p>
    <w:p w14:paraId="33856E6C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  <w:lang w:val="en-US"/>
        </w:rPr>
        <w:t xml:space="preserve">                            "coding": [{</w:t>
      </w:r>
    </w:p>
    <w:p w14:paraId="20E9F675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0505CA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970B0E">
        <w:rPr>
          <w:rFonts w:ascii="Consolas" w:hAnsi="Consolas"/>
          <w:color w:val="333333"/>
          <w:lang w:val="en-US"/>
        </w:rPr>
        <w:t>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0505CA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0505CA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223",</w:t>
      </w:r>
    </w:p>
    <w:p w14:paraId="4AA0BC72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    </w:t>
      </w:r>
      <w:r w:rsidRPr="00E05966">
        <w:rPr>
          <w:rFonts w:ascii="Consolas" w:hAnsi="Consolas"/>
          <w:color w:val="333333"/>
        </w:rPr>
        <w:t>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1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136A485E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}, {</w:t>
      </w:r>
    </w:p>
    <w:p w14:paraId="6F6707A7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system</w:t>
      </w:r>
      <w:r w:rsidRPr="00E05966">
        <w:rPr>
          <w:rFonts w:ascii="Consolas" w:hAnsi="Consolas"/>
          <w:color w:val="333333"/>
        </w:rPr>
        <w:t>": "</w:t>
      </w:r>
      <w:proofErr w:type="gramStart"/>
      <w:r w:rsidRPr="00E05966">
        <w:rPr>
          <w:rFonts w:ascii="Consolas" w:hAnsi="Consolas"/>
          <w:color w:val="333333"/>
        </w:rPr>
        <w:t>urn:oid</w:t>
      </w:r>
      <w:proofErr w:type="gramEnd"/>
      <w:r w:rsidRPr="00E05966">
        <w:rPr>
          <w:rFonts w:ascii="Consolas" w:hAnsi="Consolas"/>
          <w:color w:val="333333"/>
        </w:rPr>
        <w:t>:1.2.643.2.69.1.1.1.223",</w:t>
      </w:r>
    </w:p>
    <w:p w14:paraId="5E9D72C6" w14:textId="77777777" w:rsidR="00785861" w:rsidRPr="00E05966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E05966">
        <w:rPr>
          <w:rFonts w:ascii="Consolas" w:hAnsi="Consolas"/>
          <w:color w:val="333333"/>
        </w:rPr>
        <w:t xml:space="preserve">                                    "</w:t>
      </w:r>
      <w:r w:rsidRPr="00E05966">
        <w:rPr>
          <w:rFonts w:ascii="Consolas" w:hAnsi="Consolas"/>
          <w:color w:val="333333"/>
          <w:lang w:val="en-US"/>
        </w:rPr>
        <w:t>code</w:t>
      </w:r>
      <w:r w:rsidRPr="00E05966">
        <w:rPr>
          <w:rFonts w:ascii="Consolas" w:hAnsi="Consolas"/>
          <w:color w:val="333333"/>
        </w:rPr>
        <w:t>": "</w:t>
      </w:r>
      <w:r>
        <w:rPr>
          <w:rFonts w:ascii="Consolas" w:hAnsi="Consolas"/>
          <w:color w:val="333333"/>
        </w:rPr>
        <w:t>3</w:t>
      </w:r>
      <w:r w:rsidRPr="00E05966">
        <w:rPr>
          <w:rFonts w:ascii="Consolas" w:hAnsi="Consolas"/>
          <w:color w:val="333333"/>
        </w:rPr>
        <w:t xml:space="preserve">" //Возрастная категория граждан, запись </w:t>
      </w:r>
      <w:proofErr w:type="gramStart"/>
      <w:r w:rsidRPr="00E05966">
        <w:rPr>
          <w:rFonts w:ascii="Consolas" w:hAnsi="Consolas"/>
          <w:color w:val="333333"/>
        </w:rPr>
        <w:t>на прием</w:t>
      </w:r>
      <w:proofErr w:type="gramEnd"/>
      <w:r w:rsidRPr="00E05966">
        <w:rPr>
          <w:rFonts w:ascii="Consolas" w:hAnsi="Consolas"/>
          <w:color w:val="333333"/>
        </w:rPr>
        <w:t xml:space="preserve"> которым доступна в МО к данному медицинскому ресурсу. В случае, если передаётся значение </w:t>
      </w:r>
      <w:r>
        <w:rPr>
          <w:rFonts w:ascii="Consolas" w:hAnsi="Consolas"/>
          <w:color w:val="333333"/>
        </w:rPr>
        <w:t>4</w:t>
      </w:r>
      <w:r w:rsidRPr="00E05966">
        <w:rPr>
          <w:rFonts w:ascii="Consolas" w:hAnsi="Consolas"/>
          <w:color w:val="333333"/>
        </w:rPr>
        <w:t xml:space="preserve"> - другие категории в списке </w:t>
      </w:r>
      <w:r w:rsidRPr="00E05966">
        <w:rPr>
          <w:rFonts w:ascii="Consolas" w:hAnsi="Consolas"/>
          <w:color w:val="333333"/>
          <w:lang w:val="en-US"/>
        </w:rPr>
        <w:t>coding</w:t>
      </w:r>
      <w:r w:rsidRPr="00E05966">
        <w:rPr>
          <w:rFonts w:ascii="Consolas" w:hAnsi="Consolas"/>
          <w:color w:val="333333"/>
        </w:rPr>
        <w:t xml:space="preserve"> для данного ресурса передавать нельзя</w:t>
      </w:r>
    </w:p>
    <w:p w14:paraId="5948FF5A" w14:textId="77777777"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05966">
        <w:rPr>
          <w:rFonts w:ascii="Consolas" w:hAnsi="Consolas"/>
          <w:color w:val="333333"/>
        </w:rPr>
        <w:t xml:space="preserve">                                </w:t>
      </w:r>
      <w:r w:rsidRPr="00E300C1">
        <w:rPr>
          <w:rFonts w:ascii="Consolas" w:hAnsi="Consolas"/>
          <w:color w:val="333333"/>
          <w:lang w:val="en-US"/>
        </w:rPr>
        <w:t>}</w:t>
      </w:r>
    </w:p>
    <w:p w14:paraId="60790F56" w14:textId="77777777"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    ]</w:t>
      </w:r>
    </w:p>
    <w:p w14:paraId="1F4E48CF" w14:textId="77777777"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    }</w:t>
      </w:r>
    </w:p>
    <w:p w14:paraId="194BFCA0" w14:textId="77777777"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    }</w:t>
      </w:r>
    </w:p>
    <w:p w14:paraId="13274E49" w14:textId="77777777" w:rsidR="00785861" w:rsidRPr="00E300C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E300C1">
        <w:rPr>
          <w:rFonts w:ascii="Consolas" w:hAnsi="Consolas"/>
          <w:color w:val="333333"/>
          <w:lang w:val="en-US"/>
        </w:rPr>
        <w:t xml:space="preserve">                ],</w:t>
      </w:r>
    </w:p>
    <w:p w14:paraId="65F2F6E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practitioner": {</w:t>
      </w:r>
    </w:p>
    <w:p w14:paraId="34F7A29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Practitioner/4b646537-170b-4b94-9eef-55f29296defb" //Ссылка на врача (ресурс Practitioner)</w:t>
      </w:r>
    </w:p>
    <w:p w14:paraId="1B26239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},</w:t>
      </w:r>
    </w:p>
    <w:p w14:paraId="212F7D4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organization": {</w:t>
      </w:r>
    </w:p>
    <w:p w14:paraId="35E582C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"reference": "Organization/154" //Ссылка на МО</w:t>
      </w:r>
    </w:p>
    <w:p w14:paraId="40D5F2EA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</w:t>
      </w:r>
      <w:r w:rsidRPr="00970B0E">
        <w:rPr>
          <w:rFonts w:ascii="Consolas" w:hAnsi="Consolas"/>
          <w:color w:val="333333"/>
          <w:lang w:val="en-US"/>
        </w:rPr>
        <w:t>},</w:t>
      </w:r>
    </w:p>
    <w:p w14:paraId="6AD4DBD0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0301AE7B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728F5828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102",</w:t>
      </w:r>
    </w:p>
    <w:p w14:paraId="0035EE9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54" //Идентификатор врачебной должности в фед справочнике ФРМР (должность по которой трудоустроен врач в данной МО)</w:t>
      </w:r>
    </w:p>
    <w:p w14:paraId="300E212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14:paraId="291A549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13.11.1102.2",</w:t>
      </w:r>
    </w:p>
    <w:p w14:paraId="722B3BE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54" //Идентификатор врачебной должности в фед справочнике ФРМР (две папки по фед требованиям)</w:t>
      </w:r>
    </w:p>
    <w:p w14:paraId="7FA5149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14:paraId="7B137D0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14:paraId="35B175B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lastRenderedPageBreak/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32", //Идентификатор врачебной должности в МИС МО</w:t>
      </w:r>
    </w:p>
    <w:p w14:paraId="73FD385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 "Врач-офтальмолог" //Наименование врачебной должности в МИС МО</w:t>
      </w:r>
    </w:p>
    <w:p w14:paraId="5467DD37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2F9E5F06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]</w:t>
      </w:r>
    </w:p>
    <w:p w14:paraId="69B02D10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}</w:t>
      </w:r>
    </w:p>
    <w:p w14:paraId="26BDAE62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55D7AAD6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specialty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DC1A749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193B89AB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5.1.13.13.11.1066",</w:t>
      </w:r>
    </w:p>
    <w:p w14:paraId="1C1D190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20" //Идентификатор врачебной специальности в фед справочнике</w:t>
      </w:r>
    </w:p>
    <w:p w14:paraId="2356B67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, {</w:t>
      </w:r>
    </w:p>
    <w:p w14:paraId="50A34D5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5861">
        <w:rPr>
          <w:rFonts w:ascii="Consolas" w:hAnsi="Consolas"/>
          <w:color w:val="333333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5861">
        <w:rPr>
          <w:rFonts w:ascii="Consolas" w:hAnsi="Consolas"/>
          <w:color w:val="333333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5861">
        <w:rPr>
          <w:rFonts w:ascii="Consolas" w:hAnsi="Consolas"/>
          <w:color w:val="333333"/>
        </w:rPr>
        <w:t>:1.2.643.5.1.13.2.7.100.5",</w:t>
      </w:r>
    </w:p>
    <w:p w14:paraId="23DB1FC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17", //Идентификатор врачебной специальности в МИС МО</w:t>
      </w:r>
    </w:p>
    <w:p w14:paraId="285FFED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 "Офтальмология" //Наименование врачебной специальности в МИС МО</w:t>
      </w:r>
    </w:p>
    <w:p w14:paraId="05BFA81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}</w:t>
      </w:r>
    </w:p>
    <w:p w14:paraId="24A0401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],</w:t>
      </w:r>
    </w:p>
    <w:p w14:paraId="32C8767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text</w:t>
      </w:r>
      <w:r w:rsidRPr="00785861">
        <w:rPr>
          <w:rFonts w:ascii="Consolas" w:hAnsi="Consolas"/>
          <w:color w:val="333333"/>
        </w:rPr>
        <w:t>": "Приём офтальмологов осуществляется на 2-ом этаже корпуса" //Комментарий по специальности</w:t>
      </w:r>
    </w:p>
    <w:p w14:paraId="4F76B76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}</w:t>
      </w:r>
    </w:p>
    <w:p w14:paraId="1867FA3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],</w:t>
      </w:r>
    </w:p>
    <w:p w14:paraId="67F7B2A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availabilityExceptions</w:t>
      </w:r>
      <w:r w:rsidRPr="00785861">
        <w:rPr>
          <w:rFonts w:ascii="Consolas" w:hAnsi="Consolas"/>
          <w:color w:val="333333"/>
        </w:rPr>
        <w:t>": "Отпуск с 01.08.2021 по 14.08.2021" //Комментарий по врачу</w:t>
      </w:r>
    </w:p>
    <w:p w14:paraId="248C945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</w:t>
      </w:r>
      <w:r w:rsidRPr="00785861">
        <w:rPr>
          <w:rFonts w:ascii="Consolas" w:hAnsi="Consolas"/>
          <w:color w:val="333333"/>
          <w:lang w:val="en-US"/>
        </w:rPr>
        <w:t>},</w:t>
      </w:r>
    </w:p>
    <w:p w14:paraId="4024B7B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5BA97C1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100B560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ractitionerRole"</w:t>
      </w:r>
    </w:p>
    <w:p w14:paraId="1DF111A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44401BB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6A73738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Practitioner/4b646537-170b-4b94-9eef-55f29296defb",</w:t>
      </w:r>
    </w:p>
    <w:p w14:paraId="6A24B3A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1D0DCA51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Practitioner",</w:t>
      </w:r>
    </w:p>
    <w:p w14:paraId="3517506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4b646537-170b-4b94-9eef-55f29296defb", //ID ресурса Practitioner</w:t>
      </w:r>
    </w:p>
    <w:p w14:paraId="5A755EF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63C9A6E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5.1.13.2.7.100.5",</w:t>
      </w:r>
    </w:p>
    <w:p w14:paraId="4A152FC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IdDoctorMIS909" //Идентификатор врача в МИС МО</w:t>
      </w:r>
    </w:p>
    <w:p w14:paraId="29D6DE2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, {</w:t>
      </w:r>
    </w:p>
    <w:p w14:paraId="3315577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1.1.6.223",</w:t>
      </w:r>
    </w:p>
    <w:p w14:paraId="54C9F74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12345678901" //СНИЛС врача</w:t>
      </w:r>
    </w:p>
    <w:p w14:paraId="63213B3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0CE9523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,</w:t>
      </w:r>
    </w:p>
    <w:p w14:paraId="6E0412B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name": [{</w:t>
      </w:r>
    </w:p>
    <w:p w14:paraId="2D50128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family": "Сидоров", // Фамилия врача</w:t>
      </w:r>
    </w:p>
    <w:p w14:paraId="73E2FF6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given": [</w:t>
      </w:r>
    </w:p>
    <w:p w14:paraId="666E28F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    </w:t>
      </w:r>
      <w:r w:rsidRPr="00785861">
        <w:rPr>
          <w:rFonts w:ascii="Consolas" w:hAnsi="Consolas"/>
          <w:color w:val="333333"/>
        </w:rPr>
        <w:t>"Михаил", // Имя врача</w:t>
      </w:r>
    </w:p>
    <w:p w14:paraId="2B26EF2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                      "Сидорович" // Отчество врача</w:t>
      </w:r>
    </w:p>
    <w:p w14:paraId="0FB0F64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</w:t>
      </w:r>
      <w:r w:rsidRPr="00785861">
        <w:rPr>
          <w:rFonts w:ascii="Consolas" w:hAnsi="Consolas"/>
          <w:color w:val="333333"/>
          <w:lang w:val="en-US"/>
        </w:rPr>
        <w:t>]</w:t>
      </w:r>
    </w:p>
    <w:p w14:paraId="12E485C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63EC7BB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0253926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5B230D6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6AC5AF1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3CDAD63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Practitioner"</w:t>
      </w:r>
    </w:p>
    <w:p w14:paraId="3258626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 xml:space="preserve">            }</w:t>
      </w:r>
    </w:p>
    <w:p w14:paraId="03C4F22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, {</w:t>
      </w:r>
    </w:p>
    <w:p w14:paraId="3589792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fullUrl": "Organization/b7144918-e3e3-44c5-a0f9-807c41deaeb5",</w:t>
      </w:r>
    </w:p>
    <w:p w14:paraId="75F9007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source": {</w:t>
      </w:r>
    </w:p>
    <w:p w14:paraId="6C92C8E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resourceType": "Organization",</w:t>
      </w:r>
    </w:p>
    <w:p w14:paraId="5631A49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": "b7144918-e3e3-44c5-a0f9-807c41deaeb5", //ID ресурса Organization</w:t>
      </w:r>
    </w:p>
    <w:p w14:paraId="49837BD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identifier": [{</w:t>
      </w:r>
    </w:p>
    <w:p w14:paraId="543291D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system": "</w:t>
      </w:r>
      <w:proofErr w:type="gramStart"/>
      <w:r w:rsidRPr="00785861">
        <w:rPr>
          <w:rFonts w:ascii="Consolas" w:hAnsi="Consolas"/>
          <w:color w:val="333333"/>
          <w:lang w:val="en-US"/>
        </w:rPr>
        <w:t>urn:oid</w:t>
      </w:r>
      <w:proofErr w:type="gramEnd"/>
      <w:r w:rsidRPr="00785861">
        <w:rPr>
          <w:rFonts w:ascii="Consolas" w:hAnsi="Consolas"/>
          <w:color w:val="333333"/>
          <w:lang w:val="en-US"/>
        </w:rPr>
        <w:t>:1.2.643.2.69.1.2.113",</w:t>
      </w:r>
    </w:p>
    <w:p w14:paraId="3310C6E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"value": "08274ceb-d3da-4e4a-af74-ae2689a9bfcd" //Участник инф взаимодействия осуществивший запись - публичный GUID в рамках СЗПВ</w:t>
      </w:r>
    </w:p>
    <w:p w14:paraId="25AC87A8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</w:t>
      </w:r>
      <w:r w:rsidRPr="00970B0E">
        <w:rPr>
          <w:rFonts w:ascii="Consolas" w:hAnsi="Consolas"/>
          <w:color w:val="333333"/>
          <w:lang w:val="en-US"/>
        </w:rPr>
        <w:t>}</w:t>
      </w:r>
    </w:p>
    <w:p w14:paraId="66DD00C9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],</w:t>
      </w:r>
    </w:p>
    <w:p w14:paraId="4774072B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"</w:t>
      </w:r>
      <w:r w:rsidRPr="00785861">
        <w:rPr>
          <w:rFonts w:ascii="Consolas" w:hAnsi="Consolas"/>
          <w:color w:val="333333"/>
          <w:lang w:val="en-US"/>
        </w:rPr>
        <w:t>type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943E8E4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"</w:t>
      </w:r>
      <w:r w:rsidRPr="00785861">
        <w:rPr>
          <w:rFonts w:ascii="Consolas" w:hAnsi="Consolas"/>
          <w:color w:val="333333"/>
          <w:lang w:val="en-US"/>
        </w:rPr>
        <w:t>coding</w:t>
      </w:r>
      <w:r w:rsidRPr="00970B0E">
        <w:rPr>
          <w:rFonts w:ascii="Consolas" w:hAnsi="Consolas"/>
          <w:color w:val="333333"/>
          <w:lang w:val="en-US"/>
        </w:rPr>
        <w:t>": [{</w:t>
      </w:r>
    </w:p>
    <w:p w14:paraId="4D4A5EB9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970B0E">
        <w:rPr>
          <w:rFonts w:ascii="Consolas" w:hAnsi="Consolas"/>
          <w:color w:val="333333"/>
          <w:lang w:val="en-US"/>
        </w:rPr>
        <w:t>": 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970B0E">
        <w:rPr>
          <w:rFonts w:ascii="Consolas" w:hAnsi="Consolas"/>
          <w:color w:val="333333"/>
          <w:lang w:val="en-US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970B0E">
        <w:rPr>
          <w:rFonts w:ascii="Consolas" w:hAnsi="Consolas"/>
          <w:color w:val="333333"/>
          <w:lang w:val="en-US"/>
        </w:rPr>
        <w:t>:1.2.643.2.69.1.1.1.115",</w:t>
      </w:r>
    </w:p>
    <w:p w14:paraId="3920CEA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  <w:lang w:val="en-US"/>
        </w:rPr>
        <w:t xml:space="preserve">              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785861">
        <w:rPr>
          <w:rFonts w:ascii="Consolas" w:hAnsi="Consolas"/>
          <w:color w:val="333333"/>
        </w:rPr>
        <w:t>": "6" //Значение из справочника Источники записи</w:t>
      </w:r>
    </w:p>
    <w:p w14:paraId="3AA3ADC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344ED3C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    ]</w:t>
      </w:r>
    </w:p>
    <w:p w14:paraId="4F20733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  }</w:t>
      </w:r>
    </w:p>
    <w:p w14:paraId="2AF17FC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]</w:t>
      </w:r>
    </w:p>
    <w:p w14:paraId="0DBF5A2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,</w:t>
      </w:r>
    </w:p>
    <w:p w14:paraId="00F306E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request": {</w:t>
      </w:r>
    </w:p>
    <w:p w14:paraId="065C993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method": "PUT",</w:t>
      </w:r>
    </w:p>
    <w:p w14:paraId="296FCAC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"url": "Organization"</w:t>
      </w:r>
    </w:p>
    <w:p w14:paraId="40C1E3F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}</w:t>
      </w:r>
    </w:p>
    <w:p w14:paraId="6952C4AB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}</w:t>
      </w:r>
    </w:p>
    <w:p w14:paraId="274FBF1F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]</w:t>
      </w:r>
    </w:p>
    <w:p w14:paraId="3963CA6D" w14:textId="77777777" w:rsid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}</w:t>
      </w:r>
    </w:p>
    <w:p w14:paraId="445979FC" w14:textId="77777777" w:rsidR="00FD74F4" w:rsidRPr="00D42062" w:rsidRDefault="00FD74F4" w:rsidP="00FD74F4">
      <w:pPr>
        <w:pStyle w:val="30"/>
        <w:numPr>
          <w:ilvl w:val="2"/>
          <w:numId w:val="6"/>
        </w:numPr>
      </w:pPr>
      <w:bookmarkStart w:id="166" w:name="_Toc118391408"/>
      <w:r>
        <w:t>Ответ</w:t>
      </w:r>
      <w:bookmarkEnd w:id="165"/>
      <w:bookmarkEnd w:id="166"/>
    </w:p>
    <w:p w14:paraId="37A98FD7" w14:textId="77777777" w:rsidR="00FD74F4" w:rsidRPr="0042113B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без ошиб</w:t>
      </w:r>
      <w:r>
        <w:rPr>
          <w:rFonts w:ascii="Times New Roman" w:hAnsi="Times New Roman"/>
          <w:szCs w:val="24"/>
        </w:rPr>
        <w:t>ок</w:t>
      </w:r>
      <w:r w:rsidRPr="0042113B">
        <w:rPr>
          <w:rFonts w:ascii="Times New Roman" w:hAnsi="Times New Roman"/>
          <w:szCs w:val="24"/>
        </w:rPr>
        <w:t>):</w:t>
      </w:r>
    </w:p>
    <w:p w14:paraId="7EFFF608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3C8E835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{</w:t>
      </w:r>
    </w:p>
    <w:p w14:paraId="4250C8B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3030EBD9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d":"allok",</w:t>
      </w:r>
    </w:p>
    <w:p w14:paraId="5FD4B5B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785861">
        <w:rPr>
          <w:rFonts w:ascii="Consolas" w:hAnsi="Consolas"/>
          <w:color w:val="333333"/>
          <w:lang w:val="en-US"/>
        </w:rPr>
        <w:t>":[</w:t>
      </w:r>
      <w:proofErr w:type="gramEnd"/>
    </w:p>
    <w:p w14:paraId="7E4C8EDC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{</w:t>
      </w:r>
    </w:p>
    <w:p w14:paraId="5A119C8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severity":"information",</w:t>
      </w:r>
    </w:p>
    <w:p w14:paraId="70AE1A8A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code":"informational",</w:t>
      </w:r>
    </w:p>
    <w:p w14:paraId="623D0EE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785861">
        <w:rPr>
          <w:rFonts w:ascii="Consolas" w:hAnsi="Consolas"/>
          <w:color w:val="333333"/>
          <w:lang w:val="en-US"/>
        </w:rPr>
        <w:t>":{</w:t>
      </w:r>
      <w:proofErr w:type="gramEnd"/>
    </w:p>
    <w:p w14:paraId="5B709332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  <w:lang w:val="en-US"/>
        </w:rPr>
        <w:t xml:space="preserve">            </w:t>
      </w:r>
      <w:r w:rsidRPr="00970B0E">
        <w:rPr>
          <w:rFonts w:ascii="Consolas" w:hAnsi="Consolas"/>
          <w:color w:val="333333"/>
        </w:rPr>
        <w:t>"</w:t>
      </w:r>
      <w:r w:rsidRPr="00066859">
        <w:rPr>
          <w:rFonts w:ascii="Consolas" w:hAnsi="Consolas"/>
          <w:color w:val="333333"/>
          <w:lang w:val="en-US"/>
        </w:rPr>
        <w:t>text</w:t>
      </w:r>
      <w:r w:rsidRPr="00970B0E">
        <w:rPr>
          <w:rFonts w:ascii="Consolas" w:hAnsi="Consolas"/>
          <w:color w:val="333333"/>
        </w:rPr>
        <w:t>":"</w:t>
      </w:r>
      <w:r w:rsidRPr="00066859">
        <w:rPr>
          <w:rFonts w:ascii="Consolas" w:hAnsi="Consolas"/>
          <w:color w:val="333333"/>
          <w:lang w:val="en-US"/>
        </w:rPr>
        <w:t>All</w:t>
      </w:r>
      <w:r w:rsidRPr="00970B0E">
        <w:rPr>
          <w:rFonts w:ascii="Consolas" w:hAnsi="Consolas"/>
          <w:color w:val="333333"/>
        </w:rPr>
        <w:t xml:space="preserve"> </w:t>
      </w:r>
      <w:r w:rsidRPr="00066859">
        <w:rPr>
          <w:rFonts w:ascii="Consolas" w:hAnsi="Consolas"/>
          <w:color w:val="333333"/>
          <w:lang w:val="en-US"/>
        </w:rPr>
        <w:t>OK</w:t>
      </w:r>
      <w:r w:rsidRPr="00970B0E">
        <w:rPr>
          <w:rFonts w:ascii="Consolas" w:hAnsi="Consolas"/>
          <w:color w:val="333333"/>
        </w:rPr>
        <w:t>"</w:t>
      </w:r>
    </w:p>
    <w:p w14:paraId="08CBCD9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</w:t>
      </w:r>
      <w:r w:rsidRPr="00785861">
        <w:rPr>
          <w:rFonts w:ascii="Consolas" w:hAnsi="Consolas"/>
          <w:color w:val="333333"/>
        </w:rPr>
        <w:t>}</w:t>
      </w:r>
    </w:p>
    <w:p w14:paraId="0D9BE1D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   }</w:t>
      </w:r>
    </w:p>
    <w:p w14:paraId="3032EA57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 xml:space="preserve">   ]</w:t>
      </w:r>
    </w:p>
    <w:p w14:paraId="2C54D629" w14:textId="77777777" w:rsidR="00785861" w:rsidRPr="00FD74F4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5861">
        <w:rPr>
          <w:rFonts w:ascii="Consolas" w:hAnsi="Consolas"/>
          <w:color w:val="333333"/>
        </w:rPr>
        <w:t>}</w:t>
      </w:r>
    </w:p>
    <w:p w14:paraId="4DA8B278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5BD37BAF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5B3CDD76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  <w:r w:rsidRPr="0042113B">
        <w:rPr>
          <w:rFonts w:ascii="Times New Roman" w:hAnsi="Times New Roman"/>
          <w:szCs w:val="24"/>
        </w:rPr>
        <w:t>Пример ответа метода (</w:t>
      </w:r>
      <w:r>
        <w:rPr>
          <w:rFonts w:ascii="Times New Roman" w:hAnsi="Times New Roman"/>
          <w:szCs w:val="24"/>
        </w:rPr>
        <w:t>с</w:t>
      </w:r>
      <w:r w:rsidRPr="0042113B">
        <w:rPr>
          <w:rFonts w:ascii="Times New Roman" w:hAnsi="Times New Roman"/>
          <w:szCs w:val="24"/>
        </w:rPr>
        <w:t xml:space="preserve"> ошиб</w:t>
      </w:r>
      <w:r>
        <w:rPr>
          <w:rFonts w:ascii="Times New Roman" w:hAnsi="Times New Roman"/>
          <w:szCs w:val="24"/>
        </w:rPr>
        <w:t>кой</w:t>
      </w:r>
      <w:r w:rsidRPr="0042113B">
        <w:rPr>
          <w:rFonts w:ascii="Times New Roman" w:hAnsi="Times New Roman"/>
          <w:szCs w:val="24"/>
        </w:rPr>
        <w:t>):</w:t>
      </w:r>
    </w:p>
    <w:p w14:paraId="4908DF7E" w14:textId="77777777" w:rsidR="00FD74F4" w:rsidRDefault="00FD74F4" w:rsidP="00FD74F4">
      <w:pPr>
        <w:pStyle w:val="a4"/>
        <w:ind w:firstLine="0"/>
        <w:rPr>
          <w:rFonts w:ascii="Times New Roman" w:hAnsi="Times New Roman"/>
          <w:szCs w:val="24"/>
        </w:rPr>
      </w:pPr>
    </w:p>
    <w:p w14:paraId="7472C6A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lastRenderedPageBreak/>
        <w:t>{</w:t>
      </w:r>
    </w:p>
    <w:p w14:paraId="723AF0DE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resourceType":"OperationOutcome",</w:t>
      </w:r>
    </w:p>
    <w:p w14:paraId="5A37618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"issue</w:t>
      </w:r>
      <w:proofErr w:type="gramStart"/>
      <w:r w:rsidRPr="00785861">
        <w:rPr>
          <w:rFonts w:ascii="Consolas" w:hAnsi="Consolas"/>
          <w:color w:val="333333"/>
          <w:lang w:val="en-US"/>
        </w:rPr>
        <w:t>":[</w:t>
      </w:r>
      <w:proofErr w:type="gramEnd"/>
    </w:p>
    <w:p w14:paraId="19A5025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{</w:t>
      </w:r>
    </w:p>
    <w:p w14:paraId="6A56661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severity":"error",</w:t>
      </w:r>
    </w:p>
    <w:p w14:paraId="0F986970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code":"invalid",</w:t>
      </w:r>
    </w:p>
    <w:p w14:paraId="6511ADAD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"details</w:t>
      </w:r>
      <w:proofErr w:type="gramStart"/>
      <w:r w:rsidRPr="00785861">
        <w:rPr>
          <w:rFonts w:ascii="Consolas" w:hAnsi="Consolas"/>
          <w:color w:val="333333"/>
          <w:lang w:val="en-US"/>
        </w:rPr>
        <w:t>":{</w:t>
      </w:r>
      <w:proofErr w:type="gramEnd"/>
    </w:p>
    <w:p w14:paraId="7240A45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"coding</w:t>
      </w:r>
      <w:proofErr w:type="gramStart"/>
      <w:r w:rsidRPr="00785861">
        <w:rPr>
          <w:rFonts w:ascii="Consolas" w:hAnsi="Consolas"/>
          <w:color w:val="333333"/>
          <w:lang w:val="en-US"/>
        </w:rPr>
        <w:t>":[</w:t>
      </w:r>
      <w:proofErr w:type="gramEnd"/>
    </w:p>
    <w:p w14:paraId="34ED2C98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{</w:t>
      </w:r>
    </w:p>
    <w:p w14:paraId="09D48349" w14:textId="77777777" w:rsidR="00785861" w:rsidRPr="00780117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      </w:t>
      </w:r>
      <w:r w:rsidRPr="00780117">
        <w:rPr>
          <w:rFonts w:ascii="Consolas" w:hAnsi="Consolas"/>
          <w:color w:val="333333"/>
          <w:lang w:val="en-US"/>
        </w:rPr>
        <w:t>"</w:t>
      </w:r>
      <w:r w:rsidRPr="00785861">
        <w:rPr>
          <w:rFonts w:ascii="Consolas" w:hAnsi="Consolas"/>
          <w:color w:val="333333"/>
          <w:lang w:val="en-US"/>
        </w:rPr>
        <w:t>system</w:t>
      </w:r>
      <w:r w:rsidRPr="00780117">
        <w:rPr>
          <w:rFonts w:ascii="Consolas" w:hAnsi="Consolas"/>
          <w:color w:val="333333"/>
          <w:lang w:val="en-US"/>
        </w:rPr>
        <w:t>":"</w:t>
      </w:r>
      <w:proofErr w:type="gramStart"/>
      <w:r w:rsidRPr="00785861">
        <w:rPr>
          <w:rFonts w:ascii="Consolas" w:hAnsi="Consolas"/>
          <w:color w:val="333333"/>
          <w:lang w:val="en-US"/>
        </w:rPr>
        <w:t>urn</w:t>
      </w:r>
      <w:r w:rsidRPr="00780117">
        <w:rPr>
          <w:rFonts w:ascii="Consolas" w:hAnsi="Consolas"/>
          <w:color w:val="333333"/>
          <w:lang w:val="en-US"/>
        </w:rPr>
        <w:t>:</w:t>
      </w:r>
      <w:r w:rsidRPr="00785861">
        <w:rPr>
          <w:rFonts w:ascii="Consolas" w:hAnsi="Consolas"/>
          <w:color w:val="333333"/>
          <w:lang w:val="en-US"/>
        </w:rPr>
        <w:t>oid</w:t>
      </w:r>
      <w:proofErr w:type="gramEnd"/>
      <w:r w:rsidRPr="00780117">
        <w:rPr>
          <w:rFonts w:ascii="Consolas" w:hAnsi="Consolas"/>
          <w:color w:val="333333"/>
          <w:lang w:val="en-US"/>
        </w:rPr>
        <w:t>:1.2.643.2.69.1.1.1.166",</w:t>
      </w:r>
    </w:p>
    <w:p w14:paraId="38BD469C" w14:textId="77777777" w:rsidR="00785861" w:rsidRPr="00970B0E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780117">
        <w:rPr>
          <w:rFonts w:ascii="Consolas" w:hAnsi="Consolas"/>
          <w:color w:val="333333"/>
          <w:lang w:val="en-US"/>
        </w:rPr>
        <w:t xml:space="preserve">                  </w:t>
      </w:r>
      <w:r w:rsidRPr="00970B0E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code</w:t>
      </w:r>
      <w:r w:rsidRPr="00970B0E">
        <w:rPr>
          <w:rFonts w:ascii="Consolas" w:hAnsi="Consolas"/>
          <w:color w:val="333333"/>
        </w:rPr>
        <w:t>":"66",</w:t>
      </w:r>
    </w:p>
    <w:p w14:paraId="504AA64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</w:rPr>
      </w:pPr>
      <w:r w:rsidRPr="00970B0E">
        <w:rPr>
          <w:rFonts w:ascii="Consolas" w:hAnsi="Consolas"/>
          <w:color w:val="333333"/>
        </w:rPr>
        <w:t xml:space="preserve">                  </w:t>
      </w:r>
      <w:r w:rsidRPr="00785861">
        <w:rPr>
          <w:rFonts w:ascii="Consolas" w:hAnsi="Consolas"/>
          <w:color w:val="333333"/>
        </w:rPr>
        <w:t>"</w:t>
      </w:r>
      <w:r w:rsidRPr="00785861">
        <w:rPr>
          <w:rFonts w:ascii="Consolas" w:hAnsi="Consolas"/>
          <w:color w:val="333333"/>
          <w:lang w:val="en-US"/>
        </w:rPr>
        <w:t>display</w:t>
      </w:r>
      <w:r w:rsidRPr="00785861">
        <w:rPr>
          <w:rFonts w:ascii="Consolas" w:hAnsi="Consolas"/>
          <w:color w:val="333333"/>
        </w:rPr>
        <w:t>":"Дата и время изменения статуса записи на прием должна быть больше или равна дате и времени осуществления записи на прием"</w:t>
      </w:r>
    </w:p>
    <w:p w14:paraId="5AD93F24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</w:rPr>
        <w:t xml:space="preserve">               </w:t>
      </w:r>
      <w:r w:rsidRPr="00785861">
        <w:rPr>
          <w:rFonts w:ascii="Consolas" w:hAnsi="Consolas"/>
          <w:color w:val="333333"/>
          <w:lang w:val="en-US"/>
        </w:rPr>
        <w:t>}</w:t>
      </w:r>
    </w:p>
    <w:p w14:paraId="5B582A02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   ]</w:t>
      </w:r>
    </w:p>
    <w:p w14:paraId="60507813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   }</w:t>
      </w:r>
    </w:p>
    <w:p w14:paraId="0A1B5995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   }</w:t>
      </w:r>
    </w:p>
    <w:p w14:paraId="56485316" w14:textId="77777777" w:rsidR="00785861" w:rsidRP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 xml:space="preserve">   ]</w:t>
      </w:r>
    </w:p>
    <w:p w14:paraId="2FA86868" w14:textId="77777777" w:rsidR="00785861" w:rsidRDefault="00785861" w:rsidP="00785861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785861">
        <w:rPr>
          <w:rFonts w:ascii="Consolas" w:hAnsi="Consolas"/>
          <w:color w:val="333333"/>
          <w:lang w:val="en-US"/>
        </w:rPr>
        <w:t>}</w:t>
      </w:r>
    </w:p>
    <w:p w14:paraId="6ABA2975" w14:textId="77777777" w:rsidR="00FD74F4" w:rsidRDefault="00FD74F4" w:rsidP="00FD74F4">
      <w:pPr>
        <w:pStyle w:val="a9"/>
        <w:jc w:val="center"/>
      </w:pPr>
    </w:p>
    <w:p w14:paraId="02D558E1" w14:textId="77777777" w:rsidR="00BA6289" w:rsidRDefault="00BA6289" w:rsidP="00AE5C60">
      <w:pPr>
        <w:pStyle w:val="a9"/>
        <w:jc w:val="center"/>
      </w:pPr>
    </w:p>
    <w:p w14:paraId="4DBF6E61" w14:textId="77777777" w:rsidR="0022619E" w:rsidRDefault="00C64135" w:rsidP="00D313FE">
      <w:pPr>
        <w:pStyle w:val="13"/>
        <w:rPr>
          <w:caps w:val="0"/>
          <w:lang w:val="en-US"/>
        </w:rPr>
      </w:pPr>
      <w:bookmarkStart w:id="167" w:name="_Ref391898284"/>
      <w:bookmarkStart w:id="168" w:name="_Ref391914520"/>
      <w:bookmarkStart w:id="169" w:name="_Ref384372246"/>
      <w:bookmarkStart w:id="170" w:name="_Toc118391409"/>
      <w:bookmarkStart w:id="171" w:name="_Toc531103513"/>
      <w:bookmarkEnd w:id="14"/>
      <w:r>
        <w:rPr>
          <w:caps w:val="0"/>
        </w:rPr>
        <w:lastRenderedPageBreak/>
        <w:t>Приложение</w:t>
      </w:r>
      <w:r w:rsidRPr="00986555">
        <w:rPr>
          <w:caps w:val="0"/>
          <w:lang w:val="en-US"/>
        </w:rPr>
        <w:t xml:space="preserve"> </w:t>
      </w:r>
      <w:r w:rsidR="002B46AA">
        <w:fldChar w:fldCharType="begin"/>
      </w:r>
      <w:r w:rsidR="002B46AA" w:rsidRPr="00986555">
        <w:rPr>
          <w:lang w:val="en-US"/>
        </w:rPr>
        <w:instrText xml:space="preserve"> SEQ </w:instrText>
      </w:r>
      <w:r w:rsidR="002B46AA">
        <w:instrText>Приложение</w:instrText>
      </w:r>
      <w:r w:rsidR="002B46AA" w:rsidRPr="00986555">
        <w:rPr>
          <w:lang w:val="en-US"/>
        </w:rPr>
        <w:instrText xml:space="preserve"> \* ARABIC </w:instrText>
      </w:r>
      <w:r w:rsidR="002B46AA">
        <w:fldChar w:fldCharType="separate"/>
      </w:r>
      <w:r w:rsidR="00B3136F">
        <w:rPr>
          <w:noProof/>
          <w:lang w:val="en-US"/>
        </w:rPr>
        <w:t>1</w:t>
      </w:r>
      <w:r w:rsidR="002B46AA">
        <w:fldChar w:fldCharType="end"/>
      </w:r>
      <w:bookmarkEnd w:id="167"/>
      <w:bookmarkEnd w:id="168"/>
      <w:r>
        <w:rPr>
          <w:caps w:val="0"/>
          <w:lang w:val="en-US"/>
        </w:rPr>
        <w:t>. Справочник о</w:t>
      </w:r>
      <w:r w:rsidRPr="00D313FE">
        <w:rPr>
          <w:caps w:val="0"/>
          <w:lang w:val="en-US"/>
        </w:rPr>
        <w:t>шибок</w:t>
      </w:r>
      <w:bookmarkEnd w:id="169"/>
      <w:bookmarkEnd w:id="170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50"/>
        <w:gridCol w:w="7384"/>
      </w:tblGrid>
      <w:tr w:rsidR="00794D6E" w:rsidRPr="00F258A9" w14:paraId="299F4A2F" w14:textId="77777777" w:rsidTr="00861F04">
        <w:trPr>
          <w:trHeight w:val="300"/>
        </w:trPr>
        <w:tc>
          <w:tcPr>
            <w:tcW w:w="2250" w:type="dxa"/>
            <w:shd w:val="clear" w:color="auto" w:fill="D9D9D9"/>
            <w:noWrap/>
            <w:vAlign w:val="bottom"/>
          </w:tcPr>
          <w:p w14:paraId="43FA5363" w14:textId="77777777" w:rsidR="00794D6E" w:rsidRPr="002C48CD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b/>
                <w:color w:val="000000"/>
                <w:lang w:val="en-US"/>
              </w:rPr>
            </w:pPr>
            <w:r w:rsidRPr="002C48CD">
              <w:rPr>
                <w:rFonts w:cs="Times New Roman"/>
                <w:b/>
                <w:color w:val="000000"/>
              </w:rPr>
              <w:t>Идентификатор</w:t>
            </w:r>
            <w:r w:rsidRPr="002C48CD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2C48CD">
              <w:rPr>
                <w:rFonts w:cs="Times New Roman"/>
                <w:b/>
                <w:color w:val="000000"/>
              </w:rPr>
              <w:t>ошибки</w:t>
            </w:r>
          </w:p>
        </w:tc>
        <w:tc>
          <w:tcPr>
            <w:tcW w:w="7384" w:type="dxa"/>
            <w:shd w:val="clear" w:color="auto" w:fill="D9D9D9"/>
            <w:noWrap/>
            <w:vAlign w:val="bottom"/>
          </w:tcPr>
          <w:p w14:paraId="755DC6C4" w14:textId="77777777" w:rsidR="00794D6E" w:rsidRPr="00D313FE" w:rsidRDefault="00794D6E" w:rsidP="00861F04">
            <w:pPr>
              <w:spacing w:before="0" w:after="0" w:line="240" w:lineRule="auto"/>
              <w:ind w:left="41" w:right="3198" w:hanging="41"/>
              <w:contextualSpacing w:val="0"/>
              <w:jc w:val="left"/>
              <w:rPr>
                <w:rFonts w:cs="Times New Roman"/>
                <w:b/>
                <w:color w:val="000000"/>
                <w:lang w:val="en-US"/>
              </w:rPr>
            </w:pPr>
            <w:r w:rsidRPr="00D313FE">
              <w:rPr>
                <w:rFonts w:cs="Times New Roman"/>
                <w:b/>
                <w:color w:val="000000"/>
              </w:rPr>
              <w:t>Текст</w:t>
            </w:r>
            <w:r w:rsidRPr="00D313FE">
              <w:rPr>
                <w:rFonts w:cs="Times New Roman"/>
                <w:b/>
                <w:color w:val="000000"/>
                <w:lang w:val="en-US"/>
              </w:rPr>
              <w:t xml:space="preserve"> </w:t>
            </w:r>
            <w:r w:rsidRPr="00D313FE">
              <w:rPr>
                <w:rFonts w:cs="Times New Roman"/>
                <w:b/>
                <w:color w:val="000000"/>
              </w:rPr>
              <w:t>ошибки</w:t>
            </w:r>
          </w:p>
        </w:tc>
      </w:tr>
      <w:tr w:rsidR="00794D6E" w:rsidRPr="00B47F81" w14:paraId="39A985EA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EEDC603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7384" w:type="dxa"/>
            <w:noWrap/>
            <w:vAlign w:val="bottom"/>
          </w:tcPr>
          <w:p w14:paraId="62D2523B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был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указан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верн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  <w:lang w:val="en-US"/>
              </w:rPr>
              <w:t>guid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ызов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метода</w:t>
            </w:r>
          </w:p>
        </w:tc>
      </w:tr>
      <w:tr w:rsidR="00794D6E" w:rsidRPr="00B47F81" w14:paraId="15D1D0C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7832BBD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</w:t>
            </w:r>
          </w:p>
        </w:tc>
        <w:tc>
          <w:tcPr>
            <w:tcW w:w="7384" w:type="dxa"/>
            <w:noWrap/>
            <w:vAlign w:val="bottom"/>
          </w:tcPr>
          <w:p w14:paraId="3E31C14F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оступ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л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онечна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очка</w:t>
            </w:r>
          </w:p>
        </w:tc>
      </w:tr>
      <w:tr w:rsidR="00794D6E" w:rsidRPr="00F258A9" w14:paraId="1A69880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D42933F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</w:t>
            </w:r>
          </w:p>
        </w:tc>
        <w:tc>
          <w:tcPr>
            <w:tcW w:w="7384" w:type="dxa"/>
            <w:noWrap/>
            <w:vAlign w:val="bottom"/>
          </w:tcPr>
          <w:p w14:paraId="6E179985" w14:textId="77777777" w:rsidR="00794D6E" w:rsidRPr="00F258A9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Врем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жидания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стекло</w:t>
            </w:r>
          </w:p>
        </w:tc>
      </w:tr>
      <w:tr w:rsidR="00794D6E" w:rsidRPr="00F258A9" w14:paraId="1FC4EB42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D93CF4D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0A84B29D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Получен не полный набор данных для выполнения метода</w:t>
            </w:r>
          </w:p>
        </w:tc>
      </w:tr>
      <w:tr w:rsidR="00794D6E" w:rsidRPr="00F258A9" w14:paraId="6C593C68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081FB9F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</w:t>
            </w:r>
          </w:p>
        </w:tc>
        <w:tc>
          <w:tcPr>
            <w:tcW w:w="7384" w:type="dxa"/>
            <w:noWrap/>
            <w:vAlign w:val="bottom"/>
          </w:tcPr>
          <w:p w14:paraId="759EE8E3" w14:textId="77777777" w:rsidR="00794D6E" w:rsidRPr="00D429C6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На стороне сервиса МИС метод не поддержан</w:t>
            </w:r>
          </w:p>
        </w:tc>
      </w:tr>
      <w:tr w:rsidR="00794D6E" w:rsidRPr="00F258A9" w14:paraId="7DA20A97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66F4A02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6</w:t>
            </w:r>
          </w:p>
        </w:tc>
        <w:tc>
          <w:tcPr>
            <w:tcW w:w="7384" w:type="dxa"/>
            <w:noWrap/>
            <w:vAlign w:val="bottom"/>
          </w:tcPr>
          <w:p w14:paraId="6676FBAD" w14:textId="77777777" w:rsidR="00794D6E" w:rsidRPr="00D62A68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хническая ошибка на стороне МИС</w:t>
            </w:r>
          </w:p>
        </w:tc>
      </w:tr>
      <w:tr w:rsidR="00794D6E" w:rsidRPr="00F258A9" w14:paraId="2A86D07B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C7D2E87" w14:textId="77777777" w:rsidR="00794D6E" w:rsidRPr="00E61430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</w:t>
            </w:r>
          </w:p>
        </w:tc>
        <w:tc>
          <w:tcPr>
            <w:tcW w:w="7384" w:type="dxa"/>
            <w:noWrap/>
            <w:vAlign w:val="bottom"/>
          </w:tcPr>
          <w:p w14:paraId="796ECBA1" w14:textId="77777777" w:rsidR="00794D6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Техническая ошибка. Медицинская система учреждения не поддержала данную функциональность.</w:t>
            </w:r>
          </w:p>
        </w:tc>
      </w:tr>
      <w:tr w:rsidR="00794D6E" w:rsidRPr="00F258A9" w14:paraId="16F148E6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10F8D53B" w14:textId="77777777" w:rsidR="00794D6E" w:rsidRPr="00E61430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8</w:t>
            </w:r>
          </w:p>
        </w:tc>
        <w:tc>
          <w:tcPr>
            <w:tcW w:w="7384" w:type="dxa"/>
            <w:noWrap/>
            <w:vAlign w:val="bottom"/>
          </w:tcPr>
          <w:p w14:paraId="3518E40B" w14:textId="77777777" w:rsidR="00794D6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т связи с сервисом "Управление очередями"</w:t>
            </w:r>
          </w:p>
        </w:tc>
      </w:tr>
      <w:tr w:rsidR="00794D6E" w:rsidRPr="00F258A9" w14:paraId="123F512E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1865D4C" w14:textId="77777777" w:rsidR="00794D6E" w:rsidRPr="00E61430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</w:t>
            </w:r>
          </w:p>
        </w:tc>
        <w:tc>
          <w:tcPr>
            <w:tcW w:w="7384" w:type="dxa"/>
            <w:noWrap/>
            <w:vAlign w:val="bottom"/>
          </w:tcPr>
          <w:p w14:paraId="5AB5F9DC" w14:textId="77777777" w:rsidR="00794D6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Не удалось определить ЛПУ для обращения за талонами</w:t>
            </w:r>
          </w:p>
        </w:tc>
      </w:tr>
      <w:tr w:rsidR="00794D6E" w:rsidRPr="00B47F81" w14:paraId="61DA8197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21A068A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10</w:t>
            </w:r>
          </w:p>
        </w:tc>
        <w:tc>
          <w:tcPr>
            <w:tcW w:w="7384" w:type="dxa"/>
            <w:noWrap/>
            <w:vAlign w:val="bottom"/>
          </w:tcPr>
          <w:p w14:paraId="5B7991C8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чрежд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ом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тсу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равочнике</w:t>
            </w:r>
          </w:p>
        </w:tc>
      </w:tr>
      <w:tr w:rsidR="00794D6E" w:rsidRPr="00B47F81" w14:paraId="5912B6C2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16AA7931" w14:textId="77777777" w:rsidR="00794D6E" w:rsidRPr="00E61430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1</w:t>
            </w:r>
          </w:p>
        </w:tc>
        <w:tc>
          <w:tcPr>
            <w:tcW w:w="7384" w:type="dxa"/>
            <w:noWrap/>
            <w:vAlign w:val="bottom"/>
          </w:tcPr>
          <w:p w14:paraId="24F7FF87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Отсутствуют данные целевой МО</w:t>
            </w:r>
          </w:p>
        </w:tc>
      </w:tr>
      <w:tr w:rsidR="00794D6E" w:rsidRPr="00B47F81" w14:paraId="2900AFF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DFA0CB7" w14:textId="77777777" w:rsidR="00794D6E" w:rsidRPr="00296438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2</w:t>
            </w:r>
          </w:p>
        </w:tc>
        <w:tc>
          <w:tcPr>
            <w:tcW w:w="7384" w:type="dxa"/>
            <w:noWrap/>
            <w:vAlign w:val="bottom"/>
          </w:tcPr>
          <w:p w14:paraId="3CC692F6" w14:textId="77777777" w:rsidR="00794D6E" w:rsidRPr="00E6143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Ошибка в сервисе УО</w:t>
            </w:r>
          </w:p>
        </w:tc>
      </w:tr>
      <w:tr w:rsidR="00794D6E" w:rsidRPr="00B47F81" w14:paraId="7E415AFF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1A6BBDAC" w14:textId="77777777" w:rsidR="00794D6E" w:rsidRPr="00296438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3</w:t>
            </w:r>
          </w:p>
        </w:tc>
        <w:tc>
          <w:tcPr>
            <w:tcW w:w="7384" w:type="dxa"/>
            <w:noWrap/>
            <w:vAlign w:val="bottom"/>
          </w:tcPr>
          <w:p w14:paraId="32583DA3" w14:textId="77777777" w:rsidR="00794D6E" w:rsidRPr="00E6143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действительное значение параметра</w:t>
            </w:r>
          </w:p>
        </w:tc>
      </w:tr>
      <w:tr w:rsidR="00794D6E" w:rsidRPr="00B47F81" w14:paraId="51C832C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C4CDF1A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4</w:t>
            </w:r>
          </w:p>
        </w:tc>
        <w:tc>
          <w:tcPr>
            <w:tcW w:w="7384" w:type="dxa"/>
            <w:noWrap/>
            <w:vAlign w:val="bottom"/>
          </w:tcPr>
          <w:p w14:paraId="1C17A2AB" w14:textId="77777777" w:rsidR="00794D6E" w:rsidRPr="00E6143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Неверный формат входящего параметра</w:t>
            </w:r>
          </w:p>
        </w:tc>
      </w:tr>
      <w:tr w:rsidR="00794D6E" w:rsidRPr="00B47F81" w14:paraId="7762459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8506F56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15</w:t>
            </w:r>
          </w:p>
        </w:tc>
        <w:tc>
          <w:tcPr>
            <w:tcW w:w="7384" w:type="dxa"/>
            <w:noWrap/>
            <w:vAlign w:val="bottom"/>
          </w:tcPr>
          <w:p w14:paraId="10CBD976" w14:textId="77777777" w:rsidR="00794D6E" w:rsidRPr="00E6143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8C3C1C">
              <w:rPr>
                <w:rFonts w:cs="Times New Roman"/>
                <w:color w:val="000000"/>
              </w:rPr>
              <w:t>Внутренняя ошибка сервиса</w:t>
            </w:r>
          </w:p>
        </w:tc>
      </w:tr>
      <w:tr w:rsidR="00794D6E" w:rsidRPr="00B47F81" w14:paraId="168096D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10142412" w14:textId="77777777" w:rsidR="00794D6E" w:rsidRPr="008B3A4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8B3A4E">
              <w:rPr>
                <w:rFonts w:cs="Times New Roman"/>
                <w:color w:val="000000"/>
                <w:lang w:val="en-US"/>
              </w:rPr>
              <w:t>16</w:t>
            </w:r>
          </w:p>
        </w:tc>
        <w:tc>
          <w:tcPr>
            <w:tcW w:w="7384" w:type="dxa"/>
            <w:noWrap/>
            <w:vAlign w:val="bottom"/>
          </w:tcPr>
          <w:p w14:paraId="6FB89031" w14:textId="77777777" w:rsidR="00794D6E" w:rsidRPr="00A77CD5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77CD5">
              <w:rPr>
                <w:rFonts w:cs="Times New Roman"/>
                <w:color w:val="000000"/>
              </w:rPr>
              <w:t>МИС медицинской организации передала некорректные данные</w:t>
            </w:r>
          </w:p>
        </w:tc>
      </w:tr>
      <w:tr w:rsidR="00794D6E" w:rsidRPr="00B47F81" w14:paraId="380D60F8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E27BDCD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0</w:t>
            </w:r>
          </w:p>
        </w:tc>
        <w:tc>
          <w:tcPr>
            <w:tcW w:w="7384" w:type="dxa"/>
            <w:noWrap/>
            <w:vAlign w:val="bottom"/>
          </w:tcPr>
          <w:p w14:paraId="35A93970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данны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раметрам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йден</w:t>
            </w:r>
          </w:p>
        </w:tc>
      </w:tr>
      <w:tr w:rsidR="00794D6E" w:rsidRPr="00B47F81" w14:paraId="72A5E2DC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744DD76B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1</w:t>
            </w:r>
          </w:p>
        </w:tc>
        <w:tc>
          <w:tcPr>
            <w:tcW w:w="7384" w:type="dxa"/>
            <w:noWrap/>
            <w:vAlign w:val="bottom"/>
          </w:tcPr>
          <w:p w14:paraId="694E0F17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Данны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являютс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никальными</w:t>
            </w:r>
          </w:p>
        </w:tc>
      </w:tr>
      <w:tr w:rsidR="00794D6E" w:rsidRPr="00B47F81" w14:paraId="20E9E7D6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0FCF546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22</w:t>
            </w:r>
          </w:p>
        </w:tc>
        <w:tc>
          <w:tcPr>
            <w:tcW w:w="7384" w:type="dxa"/>
            <w:noWrap/>
            <w:vAlign w:val="bottom"/>
          </w:tcPr>
          <w:p w14:paraId="635A793C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акт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гражданского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стояния</w:t>
            </w:r>
          </w:p>
        </w:tc>
      </w:tr>
      <w:tr w:rsidR="00794D6E" w:rsidRPr="00B47F81" w14:paraId="1E2C4C6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86FCBF1" w14:textId="77777777" w:rsidR="00794D6E" w:rsidRPr="00E61430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23</w:t>
            </w:r>
          </w:p>
        </w:tc>
        <w:tc>
          <w:tcPr>
            <w:tcW w:w="7384" w:type="dxa"/>
            <w:noWrap/>
            <w:vAlign w:val="bottom"/>
          </w:tcPr>
          <w:p w14:paraId="03EFB62B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61430">
              <w:rPr>
                <w:rFonts w:cs="Times New Roman"/>
                <w:color w:val="000000"/>
              </w:rPr>
              <w:t>МИС не вернула идентификатор пациента</w:t>
            </w:r>
          </w:p>
        </w:tc>
      </w:tr>
      <w:tr w:rsidR="00794D6E" w:rsidRPr="00B47F81" w14:paraId="1407EC3C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47B57B8" w14:textId="77777777" w:rsidR="00794D6E" w:rsidRPr="00FA0CDD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25</w:t>
            </w:r>
          </w:p>
        </w:tc>
        <w:tc>
          <w:tcPr>
            <w:tcW w:w="7384" w:type="dxa"/>
            <w:noWrap/>
            <w:vAlign w:val="bottom"/>
          </w:tcPr>
          <w:p w14:paraId="2AE0FAF2" w14:textId="77777777" w:rsidR="00794D6E" w:rsidRPr="00E6143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FA0CDD">
              <w:rPr>
                <w:rFonts w:cs="Times New Roman"/>
                <w:color w:val="000000"/>
              </w:rPr>
              <w:t>Извините, запись невозможна. Пациент уже записан к врачу &lt;ФИО врача&gt; в кабинет &lt;название кабинета&gt; на услугу &lt;название услуги&gt; в этот день: &lt;дата записи в формате дд.мм.гггг чч:мм&gt;. Полную информацию об этой записи Вы можете посмотреть в Личном кабинете ЕПГУ</w:t>
            </w:r>
          </w:p>
        </w:tc>
      </w:tr>
      <w:tr w:rsidR="00794D6E" w:rsidRPr="00F258A9" w14:paraId="7AB3F8D6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EFE76DE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0</w:t>
            </w:r>
          </w:p>
        </w:tc>
        <w:tc>
          <w:tcPr>
            <w:tcW w:w="7384" w:type="dxa"/>
            <w:noWrap/>
            <w:vAlign w:val="bottom"/>
          </w:tcPr>
          <w:p w14:paraId="5322D78C" w14:textId="77777777" w:rsidR="00794D6E" w:rsidRPr="00F258A9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Запись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рещена</w:t>
            </w:r>
          </w:p>
        </w:tc>
      </w:tr>
      <w:tr w:rsidR="00794D6E" w:rsidRPr="00B47F81" w14:paraId="55DBFAD5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55E27EB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1</w:t>
            </w:r>
          </w:p>
        </w:tc>
        <w:tc>
          <w:tcPr>
            <w:tcW w:w="7384" w:type="dxa"/>
            <w:noWrap/>
            <w:vAlign w:val="bottom"/>
          </w:tcPr>
          <w:p w14:paraId="682E5E13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Расхожд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ых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794D6E" w:rsidRPr="00B47F81" w14:paraId="2E097392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7332A7D9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2</w:t>
            </w:r>
          </w:p>
        </w:tc>
        <w:tc>
          <w:tcPr>
            <w:tcW w:w="7384" w:type="dxa"/>
            <w:noWrap/>
            <w:vAlign w:val="bottom"/>
          </w:tcPr>
          <w:p w14:paraId="795E344D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есоответств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роков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ействия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лис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ОМС</w:t>
            </w:r>
          </w:p>
        </w:tc>
      </w:tr>
      <w:tr w:rsidR="00794D6E" w:rsidRPr="00B47F81" w14:paraId="614382F8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BA37CC9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3</w:t>
            </w:r>
          </w:p>
        </w:tc>
        <w:tc>
          <w:tcPr>
            <w:tcW w:w="7384" w:type="dxa"/>
            <w:noWrap/>
            <w:vAlign w:val="bottom"/>
          </w:tcPr>
          <w:p w14:paraId="09F6EF35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Специальност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оответству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офил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794D6E" w:rsidRPr="00B47F81" w14:paraId="53E0A8BE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76043F34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4</w:t>
            </w:r>
          </w:p>
        </w:tc>
        <w:tc>
          <w:tcPr>
            <w:tcW w:w="7384" w:type="dxa"/>
            <w:noWrap/>
            <w:vAlign w:val="bottom"/>
          </w:tcPr>
          <w:p w14:paraId="1BF9A94D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Нарушение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орядка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ериодичности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и</w:t>
            </w:r>
          </w:p>
        </w:tc>
      </w:tr>
      <w:tr w:rsidR="00794D6E" w:rsidRPr="00B47F81" w14:paraId="564D90F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CB65C95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5</w:t>
            </w:r>
          </w:p>
        </w:tc>
        <w:tc>
          <w:tcPr>
            <w:tcW w:w="7384" w:type="dxa"/>
            <w:noWrap/>
            <w:vAlign w:val="bottom"/>
          </w:tcPr>
          <w:p w14:paraId="2B0ABEFC" w14:textId="77777777" w:rsidR="00794D6E" w:rsidRPr="00B47F81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едстоящую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й</w:t>
            </w:r>
            <w:r w:rsidRPr="00B47F81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специальности</w:t>
            </w:r>
          </w:p>
        </w:tc>
      </w:tr>
      <w:tr w:rsidR="00794D6E" w:rsidRPr="00D313FE" w14:paraId="509AB2BA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78BEBE73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6</w:t>
            </w:r>
          </w:p>
        </w:tc>
        <w:tc>
          <w:tcPr>
            <w:tcW w:w="7384" w:type="dxa"/>
            <w:noWrap/>
            <w:vAlign w:val="bottom"/>
          </w:tcPr>
          <w:p w14:paraId="489D2B80" w14:textId="77777777" w:rsidR="00794D6E" w:rsidRPr="004026CB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</w:t>
            </w:r>
            <w:r w:rsidRPr="00576B6D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рикрепления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анному</w:t>
            </w:r>
            <w:r w:rsidRPr="00D313FE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чреждению</w:t>
            </w:r>
            <w:r w:rsidRPr="004026CB">
              <w:rPr>
                <w:rFonts w:cs="Times New Roman"/>
                <w:color w:val="000000"/>
              </w:rPr>
              <w:t xml:space="preserve"> </w:t>
            </w:r>
            <w:r>
              <w:rPr>
                <w:rFonts w:cs="Times New Roman"/>
                <w:color w:val="000000"/>
              </w:rPr>
              <w:t>или участку</w:t>
            </w:r>
          </w:p>
        </w:tc>
      </w:tr>
      <w:tr w:rsidR="00794D6E" w:rsidRPr="00F258A9" w14:paraId="31F3171F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9C7729E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lastRenderedPageBreak/>
              <w:t>37</w:t>
            </w:r>
          </w:p>
        </w:tc>
        <w:tc>
          <w:tcPr>
            <w:tcW w:w="7384" w:type="dxa"/>
            <w:noWrap/>
            <w:vAlign w:val="bottom"/>
          </w:tcPr>
          <w:p w14:paraId="53850A90" w14:textId="77777777" w:rsidR="00794D6E" w:rsidRPr="00F258A9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пациента</w:t>
            </w:r>
          </w:p>
        </w:tc>
      </w:tr>
      <w:tr w:rsidR="00794D6E" w:rsidRPr="00D313FE" w14:paraId="0B69273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5CACDD0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8</w:t>
            </w:r>
          </w:p>
        </w:tc>
        <w:tc>
          <w:tcPr>
            <w:tcW w:w="7384" w:type="dxa"/>
            <w:noWrap/>
            <w:vAlign w:val="bottom"/>
          </w:tcPr>
          <w:p w14:paraId="60467E53" w14:textId="77777777" w:rsidR="00794D6E" w:rsidRPr="00DA5C4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тало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</w:p>
        </w:tc>
      </w:tr>
      <w:tr w:rsidR="00794D6E" w:rsidRPr="00D313FE" w14:paraId="387C1A6B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C126CDA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39</w:t>
            </w:r>
          </w:p>
        </w:tc>
        <w:tc>
          <w:tcPr>
            <w:tcW w:w="7384" w:type="dxa"/>
            <w:noWrap/>
            <w:vAlign w:val="bottom"/>
          </w:tcPr>
          <w:p w14:paraId="49E6DB69" w14:textId="77777777" w:rsidR="00794D6E" w:rsidRPr="00DA5C4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Талон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нят</w:t>
            </w:r>
            <w:r w:rsidRPr="00DA5C40">
              <w:rPr>
                <w:rFonts w:cs="Times New Roman"/>
                <w:color w:val="000000"/>
              </w:rPr>
              <w:t>/</w:t>
            </w:r>
            <w:r w:rsidRPr="005852CE">
              <w:rPr>
                <w:rFonts w:cs="Times New Roman"/>
                <w:color w:val="000000"/>
              </w:rPr>
              <w:t>заблокирован</w:t>
            </w:r>
          </w:p>
        </w:tc>
      </w:tr>
      <w:tr w:rsidR="00794D6E" w:rsidRPr="00D313FE" w14:paraId="682AA7EE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C0E5B75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40</w:t>
            </w:r>
          </w:p>
        </w:tc>
        <w:tc>
          <w:tcPr>
            <w:tcW w:w="7384" w:type="dxa"/>
            <w:noWrap/>
            <w:vAlign w:val="bottom"/>
          </w:tcPr>
          <w:p w14:paraId="1DD75027" w14:textId="77777777" w:rsidR="00794D6E" w:rsidRPr="00DA5C40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Пациен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уже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меет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запись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а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это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емя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к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другому</w:t>
            </w:r>
            <w:r w:rsidRPr="00DA5C40">
              <w:rPr>
                <w:rFonts w:cs="Times New Roman"/>
                <w:color w:val="000000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у</w:t>
            </w:r>
          </w:p>
        </w:tc>
      </w:tr>
      <w:tr w:rsidR="00794D6E" w:rsidRPr="00D313FE" w14:paraId="4A7D8F1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7794567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41</w:t>
            </w:r>
          </w:p>
        </w:tc>
        <w:tc>
          <w:tcPr>
            <w:tcW w:w="7384" w:type="dxa"/>
            <w:noWrap/>
            <w:vAlign w:val="bottom"/>
          </w:tcPr>
          <w:p w14:paraId="1268687F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783295">
              <w:t>Отсутствует информация о врачебных участках по пациенту</w:t>
            </w:r>
          </w:p>
        </w:tc>
      </w:tr>
      <w:tr w:rsidR="00794D6E" w:rsidRPr="00D313FE" w14:paraId="287664B1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DE6BBEB" w14:textId="77777777" w:rsidR="00794D6E" w:rsidRPr="00D56804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2</w:t>
            </w:r>
          </w:p>
        </w:tc>
        <w:tc>
          <w:tcPr>
            <w:tcW w:w="7384" w:type="dxa"/>
            <w:noWrap/>
            <w:vAlign w:val="bottom"/>
          </w:tcPr>
          <w:p w14:paraId="27C4156B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осмотра</w:t>
            </w:r>
          </w:p>
        </w:tc>
      </w:tr>
      <w:tr w:rsidR="00794D6E" w:rsidRPr="00D313FE" w14:paraId="78FC4A35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101A454" w14:textId="77777777" w:rsidR="00794D6E" w:rsidRPr="00092091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3</w:t>
            </w:r>
          </w:p>
        </w:tc>
        <w:tc>
          <w:tcPr>
            <w:tcW w:w="7384" w:type="dxa"/>
            <w:noWrap/>
            <w:vAlign w:val="bottom"/>
          </w:tcPr>
          <w:p w14:paraId="170A160A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й услуги</w:t>
            </w:r>
          </w:p>
        </w:tc>
      </w:tr>
      <w:tr w:rsidR="00794D6E" w:rsidRPr="00D313FE" w14:paraId="546BE4F2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1B7C586" w14:textId="77777777" w:rsidR="00794D6E" w:rsidRPr="00092091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4</w:t>
            </w:r>
          </w:p>
        </w:tc>
        <w:tc>
          <w:tcPr>
            <w:tcW w:w="7384" w:type="dxa"/>
            <w:noWrap/>
            <w:vAlign w:val="bottom"/>
          </w:tcPr>
          <w:p w14:paraId="0221594F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>
              <w:t>Указан некорректный идентификатор медицинского ресурса</w:t>
            </w:r>
          </w:p>
        </w:tc>
      </w:tr>
      <w:tr w:rsidR="00794D6E" w:rsidRPr="00D313FE" w14:paraId="063AEAF0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A3B000F" w14:textId="77777777" w:rsidR="00794D6E" w:rsidRPr="00092091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5</w:t>
            </w:r>
          </w:p>
        </w:tc>
        <w:tc>
          <w:tcPr>
            <w:tcW w:w="7384" w:type="dxa"/>
            <w:noWrap/>
            <w:vAlign w:val="bottom"/>
          </w:tcPr>
          <w:p w14:paraId="547E2414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>
              <w:t>Не найдено расписание медицинского ресурса</w:t>
            </w:r>
          </w:p>
        </w:tc>
      </w:tr>
      <w:tr w:rsidR="00794D6E" w:rsidRPr="00D313FE" w14:paraId="502CDF3F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1D539A3C" w14:textId="77777777" w:rsidR="00794D6E" w:rsidRPr="00092091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6</w:t>
            </w:r>
          </w:p>
        </w:tc>
        <w:tc>
          <w:tcPr>
            <w:tcW w:w="7384" w:type="dxa"/>
            <w:noWrap/>
            <w:vAlign w:val="bottom"/>
          </w:tcPr>
          <w:p w14:paraId="2B50A73F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уже оказана</w:t>
            </w:r>
          </w:p>
        </w:tc>
      </w:tr>
      <w:tr w:rsidR="00794D6E" w:rsidRPr="00D313FE" w14:paraId="69E75B67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47D590A" w14:textId="77777777" w:rsidR="00794D6E" w:rsidRPr="00092091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7</w:t>
            </w:r>
          </w:p>
        </w:tc>
        <w:tc>
          <w:tcPr>
            <w:tcW w:w="7384" w:type="dxa"/>
            <w:noWrap/>
            <w:vAlign w:val="bottom"/>
          </w:tcPr>
          <w:p w14:paraId="37CDB6B7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>
              <w:t>Отмена записи невозможна, медицинская услуга обязательна</w:t>
            </w:r>
          </w:p>
        </w:tc>
      </w:tr>
      <w:tr w:rsidR="00794D6E" w:rsidRPr="00D313FE" w14:paraId="2D2EF93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BAA5ED9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8</w:t>
            </w:r>
          </w:p>
        </w:tc>
        <w:tc>
          <w:tcPr>
            <w:tcW w:w="7384" w:type="dxa"/>
            <w:noWrap/>
            <w:vAlign w:val="bottom"/>
          </w:tcPr>
          <w:p w14:paraId="0205A246" w14:textId="77777777" w:rsidR="00794D6E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A44696">
              <w:t>Указан некорректный идентификатор сессии</w:t>
            </w:r>
          </w:p>
        </w:tc>
      </w:tr>
      <w:tr w:rsidR="00794D6E" w:rsidRPr="00D313FE" w14:paraId="4EEE3A9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7E1BD679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49</w:t>
            </w:r>
          </w:p>
        </w:tc>
        <w:tc>
          <w:tcPr>
            <w:tcW w:w="7384" w:type="dxa"/>
            <w:noWrap/>
            <w:vAlign w:val="bottom"/>
          </w:tcPr>
          <w:p w14:paraId="0CFFDDD7" w14:textId="77777777" w:rsidR="00794D6E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A44696">
              <w:t>Статус заявки не изменен. Статус заявки может быть изменен согласно правилам статусной модели</w:t>
            </w:r>
          </w:p>
        </w:tc>
      </w:tr>
      <w:tr w:rsidR="00794D6E" w:rsidRPr="00D313FE" w14:paraId="5490BABB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449FF75" w14:textId="77777777" w:rsidR="00794D6E" w:rsidRPr="00175725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0</w:t>
            </w:r>
          </w:p>
        </w:tc>
        <w:tc>
          <w:tcPr>
            <w:tcW w:w="7384" w:type="dxa"/>
            <w:noWrap/>
            <w:vAlign w:val="bottom"/>
          </w:tcPr>
          <w:p w14:paraId="45D9EE1D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не может быть пустым</w:t>
            </w:r>
          </w:p>
        </w:tc>
      </w:tr>
      <w:tr w:rsidR="00794D6E" w:rsidRPr="00D313FE" w14:paraId="6FB44726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F587CDD" w14:textId="77777777" w:rsidR="00794D6E" w:rsidRPr="00175725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1</w:t>
            </w:r>
          </w:p>
        </w:tc>
        <w:tc>
          <w:tcPr>
            <w:tcW w:w="7384" w:type="dxa"/>
            <w:noWrap/>
            <w:vAlign w:val="bottom"/>
          </w:tcPr>
          <w:p w14:paraId="10BAF777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Phone имеет неверный формат</w:t>
            </w:r>
          </w:p>
        </w:tc>
      </w:tr>
      <w:tr w:rsidR="00794D6E" w:rsidRPr="00D313FE" w14:paraId="3B7D5F8A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721A8279" w14:textId="77777777" w:rsidR="00794D6E" w:rsidRPr="00175725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2</w:t>
            </w:r>
          </w:p>
        </w:tc>
        <w:tc>
          <w:tcPr>
            <w:tcW w:w="7384" w:type="dxa"/>
            <w:noWrap/>
            <w:vAlign w:val="bottom"/>
          </w:tcPr>
          <w:p w14:paraId="7E0C5DF4" w14:textId="77777777" w:rsidR="00794D6E" w:rsidRPr="00783295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175725">
              <w:t>Значение PARequestPatientContacts.Email имеет неверный формат</w:t>
            </w:r>
          </w:p>
        </w:tc>
      </w:tr>
      <w:tr w:rsidR="00794D6E" w:rsidRPr="00D313FE" w14:paraId="03C6F620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3C6FB63" w14:textId="77777777" w:rsidR="00794D6E" w:rsidRPr="00296438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53</w:t>
            </w:r>
          </w:p>
        </w:tc>
        <w:tc>
          <w:tcPr>
            <w:tcW w:w="7384" w:type="dxa"/>
            <w:noWrap/>
            <w:vAlign w:val="bottom"/>
          </w:tcPr>
          <w:p w14:paraId="13A6DF08" w14:textId="77777777" w:rsidR="00794D6E" w:rsidRPr="00175725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296438">
              <w:t>Значение PASource должно соответствовать одному из значений справочника "Источник записи"</w:t>
            </w:r>
          </w:p>
        </w:tc>
      </w:tr>
      <w:tr w:rsidR="00794D6E" w:rsidRPr="00D313FE" w14:paraId="73D79CFC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2DCD04B" w14:textId="77777777" w:rsidR="00794D6E" w:rsidRPr="00E87997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54</w:t>
            </w:r>
          </w:p>
        </w:tc>
        <w:tc>
          <w:tcPr>
            <w:tcW w:w="7384" w:type="dxa"/>
            <w:noWrap/>
            <w:vAlign w:val="bottom"/>
          </w:tcPr>
          <w:p w14:paraId="6C2F763B" w14:textId="77777777" w:rsidR="00794D6E" w:rsidRPr="00296438" w:rsidRDefault="00794D6E" w:rsidP="00861F04">
            <w:pPr>
              <w:spacing w:before="0" w:after="0" w:line="240" w:lineRule="auto"/>
              <w:contextualSpacing w:val="0"/>
              <w:jc w:val="left"/>
            </w:pPr>
            <w:r w:rsidRPr="00E87997">
              <w:t>Значение DeactivationReason должно соответствовать одному из значений справочника</w:t>
            </w:r>
          </w:p>
        </w:tc>
      </w:tr>
      <w:tr w:rsidR="00794D6E" w:rsidRPr="005852CE" w14:paraId="684B534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1AE6184" w14:textId="77777777" w:rsidR="00794D6E" w:rsidRPr="00F258A9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F258A9">
              <w:rPr>
                <w:rFonts w:cs="Times New Roman"/>
                <w:color w:val="000000"/>
                <w:lang w:val="en-US"/>
              </w:rPr>
              <w:t>60</w:t>
            </w:r>
          </w:p>
        </w:tc>
        <w:tc>
          <w:tcPr>
            <w:tcW w:w="7384" w:type="dxa"/>
            <w:noWrap/>
            <w:vAlign w:val="bottom"/>
          </w:tcPr>
          <w:p w14:paraId="09DFC313" w14:textId="77777777" w:rsidR="00794D6E" w:rsidRPr="00F258A9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852CE">
              <w:rPr>
                <w:rFonts w:cs="Times New Roman"/>
                <w:color w:val="000000"/>
              </w:rPr>
              <w:t>Указан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недопустимый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идентификатор</w:t>
            </w:r>
            <w:r w:rsidRPr="00F258A9">
              <w:rPr>
                <w:rFonts w:cs="Times New Roman"/>
                <w:color w:val="000000"/>
                <w:lang w:val="en-US"/>
              </w:rPr>
              <w:t xml:space="preserve"> </w:t>
            </w:r>
            <w:r w:rsidRPr="005852CE">
              <w:rPr>
                <w:rFonts w:cs="Times New Roman"/>
                <w:color w:val="000000"/>
              </w:rPr>
              <w:t>врача</w:t>
            </w:r>
          </w:p>
        </w:tc>
      </w:tr>
      <w:tr w:rsidR="00794D6E" w:rsidRPr="005852CE" w14:paraId="752598E6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CC64DB7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61</w:t>
            </w:r>
          </w:p>
        </w:tc>
        <w:tc>
          <w:tcPr>
            <w:tcW w:w="7384" w:type="dxa"/>
            <w:noWrap/>
            <w:vAlign w:val="bottom"/>
          </w:tcPr>
          <w:p w14:paraId="4EA0428A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ы недопустимые интервалы времени</w:t>
            </w:r>
          </w:p>
        </w:tc>
      </w:tr>
      <w:tr w:rsidR="00794D6E" w:rsidRPr="005852CE" w14:paraId="2AE62B8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E67978E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2</w:t>
            </w:r>
          </w:p>
        </w:tc>
        <w:tc>
          <w:tcPr>
            <w:tcW w:w="7384" w:type="dxa"/>
            <w:noWrap/>
            <w:vAlign w:val="bottom"/>
          </w:tcPr>
          <w:p w14:paraId="272E00EC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начала приема (NoticeAppointment)</w:t>
            </w:r>
          </w:p>
        </w:tc>
      </w:tr>
      <w:tr w:rsidR="00794D6E" w:rsidRPr="005852CE" w14:paraId="2741B8D4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B2008E5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3</w:t>
            </w:r>
          </w:p>
        </w:tc>
        <w:tc>
          <w:tcPr>
            <w:tcW w:w="7384" w:type="dxa"/>
            <w:noWrap/>
            <w:vAlign w:val="bottom"/>
          </w:tcPr>
          <w:p w14:paraId="77021DE4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начала приема должна быть больше или равна дате отправки запроса (Appointment)</w:t>
            </w:r>
          </w:p>
        </w:tc>
      </w:tr>
      <w:tr w:rsidR="00794D6E" w:rsidRPr="005852CE" w14:paraId="730E769F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1F5C6061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4</w:t>
            </w:r>
          </w:p>
        </w:tc>
        <w:tc>
          <w:tcPr>
            <w:tcW w:w="7384" w:type="dxa"/>
            <w:noWrap/>
            <w:vAlign w:val="bottom"/>
          </w:tcPr>
          <w:p w14:paraId="35EA2807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794D6E" w:rsidRPr="005852CE" w14:paraId="594269D1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CE9A90D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5</w:t>
            </w:r>
          </w:p>
        </w:tc>
        <w:tc>
          <w:tcPr>
            <w:tcW w:w="7384" w:type="dxa"/>
            <w:noWrap/>
            <w:vAlign w:val="bottom"/>
          </w:tcPr>
          <w:p w14:paraId="7B0711CA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осуществления записи на прием должна быть меньше или равна дате отправки запроса (NoticeAppointment)</w:t>
            </w:r>
          </w:p>
        </w:tc>
      </w:tr>
      <w:tr w:rsidR="00794D6E" w:rsidRPr="005852CE" w14:paraId="524CD496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3E26571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66</w:t>
            </w:r>
          </w:p>
        </w:tc>
        <w:tc>
          <w:tcPr>
            <w:tcW w:w="7384" w:type="dxa"/>
            <w:noWrap/>
            <w:vAlign w:val="bottom"/>
          </w:tcPr>
          <w:p w14:paraId="7F5A9D2D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больше или равна дате и времени осуществления записи на прием</w:t>
            </w:r>
          </w:p>
        </w:tc>
      </w:tr>
      <w:tr w:rsidR="00794D6E" w:rsidRPr="005852CE" w14:paraId="2EEF3687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8846777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67</w:t>
            </w:r>
          </w:p>
        </w:tc>
        <w:tc>
          <w:tcPr>
            <w:tcW w:w="7384" w:type="dxa"/>
            <w:noWrap/>
            <w:vAlign w:val="bottom"/>
          </w:tcPr>
          <w:p w14:paraId="3A822C6D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86069">
              <w:rPr>
                <w:rFonts w:cs="Times New Roman"/>
                <w:color w:val="000000"/>
              </w:rPr>
              <w:t>Дата и время изменения статуса записи на прием должна быть меньше или равна дате и времени отправки запроса</w:t>
            </w:r>
          </w:p>
        </w:tc>
      </w:tr>
      <w:tr w:rsidR="00794D6E" w:rsidRPr="005852CE" w14:paraId="1036F2CD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A0BA639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70</w:t>
            </w:r>
          </w:p>
        </w:tc>
        <w:tc>
          <w:tcPr>
            <w:tcW w:w="7384" w:type="dxa"/>
            <w:noWrap/>
            <w:vAlign w:val="bottom"/>
          </w:tcPr>
          <w:p w14:paraId="1BF48FA2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5852CE">
              <w:rPr>
                <w:rFonts w:cs="Times New Roman"/>
                <w:color w:val="000000"/>
              </w:rPr>
              <w:t>Указан недопустимый идентификатор специальности</w:t>
            </w:r>
          </w:p>
        </w:tc>
      </w:tr>
      <w:tr w:rsidR="00794D6E" w:rsidRPr="005852CE" w14:paraId="0DA85D0C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70D57C0" w14:textId="77777777" w:rsidR="00794D6E" w:rsidRPr="005852C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1</w:t>
            </w:r>
          </w:p>
        </w:tc>
        <w:tc>
          <w:tcPr>
            <w:tcW w:w="7384" w:type="dxa"/>
            <w:noWrap/>
            <w:vAlign w:val="bottom"/>
          </w:tcPr>
          <w:p w14:paraId="45EC19D8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специальности и федерального идентификатора специальности</w:t>
            </w:r>
          </w:p>
        </w:tc>
      </w:tr>
      <w:tr w:rsidR="00794D6E" w:rsidRPr="005852CE" w14:paraId="379340BA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F064637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2</w:t>
            </w:r>
          </w:p>
        </w:tc>
        <w:tc>
          <w:tcPr>
            <w:tcW w:w="7384" w:type="dxa"/>
            <w:noWrap/>
            <w:vAlign w:val="bottom"/>
          </w:tcPr>
          <w:p w14:paraId="7EC06FF0" w14:textId="77777777" w:rsidR="00794D6E" w:rsidRPr="00175725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ого врача для вызова врача на дом</w:t>
            </w:r>
          </w:p>
        </w:tc>
      </w:tr>
      <w:tr w:rsidR="00794D6E" w:rsidRPr="005852CE" w14:paraId="31B0392E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726E0D6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3</w:t>
            </w:r>
          </w:p>
        </w:tc>
        <w:tc>
          <w:tcPr>
            <w:tcW w:w="7384" w:type="dxa"/>
            <w:noWrap/>
            <w:vAlign w:val="bottom"/>
          </w:tcPr>
          <w:p w14:paraId="198C2D3D" w14:textId="77777777" w:rsidR="00794D6E" w:rsidRPr="00175725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A44696">
              <w:rPr>
                <w:rFonts w:cs="Times New Roman"/>
                <w:color w:val="000000"/>
              </w:rPr>
              <w:t>Нет доступных слотов для вызова врача на дом</w:t>
            </w:r>
          </w:p>
        </w:tc>
      </w:tr>
      <w:tr w:rsidR="00794D6E" w:rsidRPr="005852CE" w14:paraId="26F23DE7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08E6025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4</w:t>
            </w:r>
          </w:p>
        </w:tc>
        <w:tc>
          <w:tcPr>
            <w:tcW w:w="7384" w:type="dxa"/>
            <w:noWrap/>
            <w:vAlign w:val="bottom"/>
          </w:tcPr>
          <w:p w14:paraId="010B3B65" w14:textId="77777777" w:rsidR="00794D6E" w:rsidRPr="00A44696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E87997">
              <w:rPr>
                <w:rFonts w:cs="Times New Roman"/>
                <w:color w:val="000000"/>
              </w:rPr>
              <w:t>Пациент имеет активную заявку на вызов врача на дом</w:t>
            </w:r>
          </w:p>
        </w:tc>
      </w:tr>
      <w:tr w:rsidR="00794D6E" w:rsidRPr="005852CE" w14:paraId="273205E2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63D80D7" w14:textId="77777777" w:rsidR="00794D6E" w:rsidRPr="0052274B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75</w:t>
            </w:r>
          </w:p>
        </w:tc>
        <w:tc>
          <w:tcPr>
            <w:tcW w:w="7384" w:type="dxa"/>
            <w:noWrap/>
            <w:vAlign w:val="bottom"/>
          </w:tcPr>
          <w:p w14:paraId="708486BD" w14:textId="77777777" w:rsidR="00794D6E" w:rsidRPr="00BF6E66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BF6E66">
              <w:rPr>
                <w:rFonts w:cs="Times New Roman"/>
                <w:color w:val="000000"/>
              </w:rPr>
              <w:t>Талон с указанным номером не существует или уже отменен</w:t>
            </w:r>
          </w:p>
        </w:tc>
      </w:tr>
      <w:tr w:rsidR="00794D6E" w:rsidRPr="005852CE" w14:paraId="7680B948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5188771" w14:textId="77777777" w:rsidR="00794D6E" w:rsidRPr="00175725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6</w:t>
            </w:r>
          </w:p>
        </w:tc>
        <w:tc>
          <w:tcPr>
            <w:tcW w:w="7384" w:type="dxa"/>
            <w:noWrap/>
            <w:vAlign w:val="bottom"/>
          </w:tcPr>
          <w:p w14:paraId="5910D9CF" w14:textId="77777777" w:rsidR="00794D6E" w:rsidRPr="00BF6E66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е найдено по параметрам поиска</w:t>
            </w:r>
          </w:p>
        </w:tc>
      </w:tr>
      <w:tr w:rsidR="00794D6E" w:rsidRPr="005852CE" w14:paraId="76747DFC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350EC41" w14:textId="77777777" w:rsidR="00794D6E" w:rsidRPr="00175725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7</w:t>
            </w:r>
          </w:p>
        </w:tc>
        <w:tc>
          <w:tcPr>
            <w:tcW w:w="7384" w:type="dxa"/>
            <w:noWrap/>
            <w:vAlign w:val="bottom"/>
          </w:tcPr>
          <w:p w14:paraId="12843F13" w14:textId="77777777" w:rsidR="00794D6E" w:rsidRPr="00BF6E66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Направление найдено, но не прошло проверку на актуальность</w:t>
            </w:r>
          </w:p>
        </w:tc>
      </w:tr>
      <w:tr w:rsidR="00794D6E" w:rsidRPr="005852CE" w14:paraId="798E27FA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E1234B0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78</w:t>
            </w:r>
          </w:p>
        </w:tc>
        <w:tc>
          <w:tcPr>
            <w:tcW w:w="7384" w:type="dxa"/>
            <w:noWrap/>
            <w:vAlign w:val="bottom"/>
          </w:tcPr>
          <w:p w14:paraId="4B7C45CA" w14:textId="77777777" w:rsidR="00794D6E" w:rsidRPr="00175725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В запросе запрещено одновременное заполнение параметров: идентификатора врачебной должности и федерального идентификатора врачебной должности</w:t>
            </w:r>
          </w:p>
        </w:tc>
      </w:tr>
      <w:tr w:rsidR="00794D6E" w:rsidRPr="005852CE" w14:paraId="4BD13E6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DA09A9A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80</w:t>
            </w:r>
          </w:p>
        </w:tc>
        <w:tc>
          <w:tcPr>
            <w:tcW w:w="7384" w:type="dxa"/>
            <w:noWrap/>
            <w:vAlign w:val="bottom"/>
          </w:tcPr>
          <w:p w14:paraId="7557FEA7" w14:textId="77777777" w:rsidR="00794D6E" w:rsidRPr="0052274B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  <w:lang w:val="en-US"/>
              </w:rPr>
            </w:pPr>
            <w:r w:rsidRPr="0052274B">
              <w:rPr>
                <w:rFonts w:cs="Times New Roman"/>
                <w:color w:val="000000"/>
                <w:lang w:val="en-US"/>
              </w:rPr>
              <w:t>Нет прикрепления к ЛПУ</w:t>
            </w:r>
          </w:p>
        </w:tc>
      </w:tr>
      <w:tr w:rsidR="00794D6E" w:rsidRPr="005852CE" w14:paraId="0523509B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55411CB" w14:textId="77777777" w:rsidR="00794D6E" w:rsidRPr="00D62A68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0</w:t>
            </w:r>
          </w:p>
        </w:tc>
        <w:tc>
          <w:tcPr>
            <w:tcW w:w="7384" w:type="dxa"/>
            <w:noWrap/>
            <w:vAlign w:val="bottom"/>
          </w:tcPr>
          <w:p w14:paraId="753B75CE" w14:textId="77777777" w:rsidR="00794D6E" w:rsidRPr="005852C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Сведения о записи не найдены</w:t>
            </w:r>
          </w:p>
        </w:tc>
      </w:tr>
      <w:tr w:rsidR="00794D6E" w:rsidRPr="005852CE" w14:paraId="7A01CBEA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6D80C06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>
              <w:rPr>
                <w:rFonts w:cs="Times New Roman"/>
                <w:color w:val="000000"/>
                <w:lang w:val="en-US"/>
              </w:rPr>
              <w:t>91</w:t>
            </w:r>
          </w:p>
        </w:tc>
        <w:tc>
          <w:tcPr>
            <w:tcW w:w="7384" w:type="dxa"/>
            <w:noWrap/>
            <w:vAlign w:val="bottom"/>
          </w:tcPr>
          <w:p w14:paraId="1952011F" w14:textId="77777777" w:rsidR="00794D6E" w:rsidRPr="00D62A68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D62A68">
              <w:rPr>
                <w:rFonts w:cs="Times New Roman"/>
                <w:color w:val="000000"/>
              </w:rPr>
              <w:t>Неизвестный источник записи</w:t>
            </w:r>
          </w:p>
        </w:tc>
      </w:tr>
      <w:tr w:rsidR="00794D6E" w:rsidRPr="005852CE" w14:paraId="053AEC0E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1F8BF0E" w14:textId="77777777" w:rsidR="00794D6E" w:rsidRPr="00175725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2</w:t>
            </w:r>
          </w:p>
        </w:tc>
        <w:tc>
          <w:tcPr>
            <w:tcW w:w="7384" w:type="dxa"/>
            <w:noWrap/>
            <w:vAlign w:val="bottom"/>
          </w:tcPr>
          <w:p w14:paraId="2EC6370E" w14:textId="77777777" w:rsidR="00794D6E" w:rsidRPr="00D62A68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175725">
              <w:rPr>
                <w:rFonts w:cs="Times New Roman"/>
                <w:color w:val="000000"/>
              </w:rPr>
              <w:t>Заявка {idPar} не найдена среди активных заявок</w:t>
            </w:r>
          </w:p>
        </w:tc>
      </w:tr>
      <w:tr w:rsidR="00794D6E" w:rsidRPr="005852CE" w14:paraId="5E18342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07E9201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3</w:t>
            </w:r>
          </w:p>
        </w:tc>
        <w:tc>
          <w:tcPr>
            <w:tcW w:w="7384" w:type="dxa"/>
            <w:noWrap/>
            <w:vAlign w:val="bottom"/>
          </w:tcPr>
          <w:p w14:paraId="52B3FDB0" w14:textId="77777777" w:rsidR="00794D6E" w:rsidRPr="00175725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Код введён неверно</w:t>
            </w:r>
          </w:p>
        </w:tc>
      </w:tr>
      <w:tr w:rsidR="00794D6E" w:rsidRPr="005852CE" w14:paraId="02FF1088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195DFF6" w14:textId="77777777" w:rsidR="00794D6E" w:rsidRPr="00237F68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  <w:lang w:val="en-US"/>
              </w:rPr>
            </w:pPr>
            <w:r w:rsidRPr="00237F68">
              <w:rPr>
                <w:rFonts w:cs="Times New Roman"/>
                <w:color w:val="000000"/>
              </w:rPr>
              <w:t>9</w:t>
            </w:r>
            <w:r>
              <w:rPr>
                <w:rFonts w:cs="Times New Roman"/>
                <w:color w:val="000000"/>
                <w:lang w:val="en-US"/>
              </w:rPr>
              <w:t>4</w:t>
            </w:r>
          </w:p>
        </w:tc>
        <w:tc>
          <w:tcPr>
            <w:tcW w:w="7384" w:type="dxa"/>
            <w:noWrap/>
            <w:vAlign w:val="bottom"/>
          </w:tcPr>
          <w:p w14:paraId="4DBDBCC1" w14:textId="77777777" w:rsidR="00794D6E" w:rsidRPr="00175725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237F68">
              <w:rPr>
                <w:rFonts w:cs="Times New Roman"/>
                <w:color w:val="000000"/>
              </w:rPr>
              <w:t>Неизвестный статус записи</w:t>
            </w:r>
          </w:p>
        </w:tc>
      </w:tr>
      <w:tr w:rsidR="00794D6E" w:rsidRPr="005852CE" w14:paraId="28A15885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0E29F1C6" w14:textId="77777777" w:rsidR="00794D6E" w:rsidRPr="00237F68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5</w:t>
            </w:r>
          </w:p>
        </w:tc>
        <w:tc>
          <w:tcPr>
            <w:tcW w:w="7384" w:type="dxa"/>
            <w:noWrap/>
            <w:vAlign w:val="bottom"/>
          </w:tcPr>
          <w:p w14:paraId="7A2CED87" w14:textId="77777777" w:rsidR="00794D6E" w:rsidRPr="00237F68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ЛПУ не подключена к системе ЖОЗ</w:t>
            </w:r>
          </w:p>
        </w:tc>
      </w:tr>
      <w:tr w:rsidR="00794D6E" w:rsidRPr="005852CE" w14:paraId="4B0FF46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50CD9F30" w14:textId="77777777" w:rsidR="00794D6E" w:rsidRPr="0046411C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99</w:t>
            </w:r>
          </w:p>
        </w:tc>
        <w:tc>
          <w:tcPr>
            <w:tcW w:w="7384" w:type="dxa"/>
            <w:noWrap/>
            <w:vAlign w:val="bottom"/>
          </w:tcPr>
          <w:p w14:paraId="7B60C91A" w14:textId="77777777" w:rsidR="00794D6E" w:rsidRPr="00186069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Текст ответа МИС – в случае необходимости передачи определенной информации клиенту сервиса, инициирующему запрос метода</w:t>
            </w:r>
          </w:p>
        </w:tc>
      </w:tr>
      <w:tr w:rsidR="00794D6E" w:rsidRPr="005852CE" w14:paraId="48D656B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3E1F633D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1</w:t>
            </w:r>
          </w:p>
        </w:tc>
        <w:tc>
          <w:tcPr>
            <w:tcW w:w="7384" w:type="dxa"/>
            <w:noWrap/>
            <w:vAlign w:val="bottom"/>
          </w:tcPr>
          <w:p w14:paraId="552EFCDE" w14:textId="77777777" w:rsidR="00794D6E" w:rsidRPr="006D74FF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имеет предстоящую запись к данному врачу</w:t>
            </w:r>
          </w:p>
          <w:p w14:paraId="06A7A519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68755864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</w:t>
            </w:r>
            <w:r w:rsidRPr="006D74FF">
              <w:rPr>
                <w:lang w:val="en-US"/>
              </w:rPr>
              <w:t>Room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78CCE9E3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 xml:space="preserve">Member», </w:t>
            </w:r>
          </w:p>
          <w:p w14:paraId="6835A971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lang w:val="en-US"/>
              </w:rPr>
            </w:pPr>
          </w:p>
          <w:p w14:paraId="6DB2372E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68FBC576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1DD3337C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ame</w:t>
            </w:r>
            <w:r w:rsidRPr="006D74FF">
              <w:rPr>
                <w:rFonts w:cs="Times New Roman"/>
                <w:color w:val="000000"/>
              </w:rPr>
              <w:t xml:space="preserve"> = ФИО медицинского работника;</w:t>
            </w:r>
          </w:p>
          <w:p w14:paraId="4A6AD9F0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0037A761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721CE9E2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lastRenderedPageBreak/>
              <w:t>VisitStart</w:t>
            </w:r>
            <w:r w:rsidRPr="006D74FF">
              <w:t xml:space="preserve"> = Дата и время приема;</w:t>
            </w:r>
          </w:p>
          <w:p w14:paraId="5A458567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381BA3D9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17699719" w14:textId="77777777" w:rsidR="00794D6E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794D6E" w:rsidRPr="005852CE" w14:paraId="6F7DC739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61C8E8D7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152</w:t>
            </w:r>
          </w:p>
        </w:tc>
        <w:tc>
          <w:tcPr>
            <w:tcW w:w="7384" w:type="dxa"/>
            <w:noWrap/>
            <w:vAlign w:val="bottom"/>
          </w:tcPr>
          <w:p w14:paraId="73997BCF" w14:textId="77777777" w:rsidR="00794D6E" w:rsidRPr="006D74FF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уже записан на это время к другому врачу</w:t>
            </w:r>
          </w:p>
          <w:p w14:paraId="622FB021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5A84CC9C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«Name:N3:FedIdPosition:N3:Room:N3:</w:t>
            </w:r>
            <w:r w:rsidRPr="006D74FF">
              <w:rPr>
                <w:lang w:val="en-US"/>
              </w:rPr>
              <w:t>Service_Id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33AA68B8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  <w:lang w:val="en-US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3:</w:t>
            </w:r>
            <w:r w:rsidRPr="006D74FF">
              <w:rPr>
                <w:lang w:val="en-US"/>
              </w:rPr>
              <w:t>VisitStart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EventDateTime</w:t>
            </w:r>
            <w:r w:rsidRPr="006D74FF">
              <w:rPr>
                <w:rFonts w:cs="Times New Roman"/>
                <w:color w:val="000000"/>
                <w:lang w:val="en-US"/>
              </w:rPr>
              <w:t>:N3:</w:t>
            </w:r>
            <w:r w:rsidRPr="006D74FF">
              <w:rPr>
                <w:lang w:val="en-US"/>
              </w:rPr>
              <w:t>AppointmentSource</w:t>
            </w:r>
            <w:r w:rsidRPr="006D74FF">
              <w:rPr>
                <w:rFonts w:cs="Times New Roman"/>
                <w:color w:val="000000"/>
                <w:lang w:val="en-US"/>
              </w:rPr>
              <w:t>:</w:t>
            </w:r>
          </w:p>
          <w:p w14:paraId="2B8031D6" w14:textId="77777777" w:rsidR="00794D6E" w:rsidRPr="00FE12A8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FE12A8">
              <w:rPr>
                <w:rFonts w:cs="Times New Roman"/>
                <w:color w:val="000000"/>
              </w:rPr>
              <w:t>3:</w:t>
            </w:r>
            <w:r w:rsidRPr="006D74FF">
              <w:rPr>
                <w:lang w:val="en-US"/>
              </w:rPr>
              <w:t>Member</w:t>
            </w:r>
            <w:r w:rsidRPr="00FE12A8">
              <w:t xml:space="preserve">», </w:t>
            </w:r>
          </w:p>
          <w:p w14:paraId="7004B428" w14:textId="77777777" w:rsidR="00794D6E" w:rsidRPr="00FE12A8" w:rsidRDefault="00794D6E" w:rsidP="00861F04">
            <w:pPr>
              <w:spacing w:before="0" w:after="0" w:line="240" w:lineRule="auto"/>
              <w:jc w:val="left"/>
            </w:pPr>
          </w:p>
          <w:p w14:paraId="7F80656D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7BC01362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12B4A27F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t>Name = ФИО медицинского работника;</w:t>
            </w:r>
          </w:p>
          <w:p w14:paraId="36CA9A69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t xml:space="preserve">FedIdPosition = Идентификатор врачебной должности в федеральном справочнике должностей </w:t>
            </w:r>
          </w:p>
          <w:p w14:paraId="1592716F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t>(ФРМР. Должности медицинского персонала (OID 1.2.643.5.1.13.13.11.1102; 2 папки))</w:t>
            </w:r>
          </w:p>
          <w:p w14:paraId="2E166726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Room</w:t>
            </w:r>
            <w:r w:rsidRPr="006D74FF">
              <w:t xml:space="preserve"> = Наименование кабинета, где производится врачебный прием;</w:t>
            </w:r>
          </w:p>
          <w:p w14:paraId="2C7FDCA5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Service</w:t>
            </w:r>
            <w:r w:rsidRPr="006D74FF">
              <w:t>_</w:t>
            </w:r>
            <w:r w:rsidRPr="006D74FF">
              <w:rPr>
                <w:lang w:val="en-US"/>
              </w:rPr>
              <w:t>Id</w:t>
            </w:r>
            <w:r w:rsidRPr="006D74FF">
              <w:t xml:space="preserve"> = Код услуги (по справочнику «Номенклатура медицинских услуг» </w:t>
            </w:r>
            <w:r w:rsidRPr="0086005A">
              <w:rPr>
                <w:rFonts w:cs="Times New Roman"/>
              </w:rPr>
              <w:t>1.2.643.5.1.13.13.11.1070</w:t>
            </w:r>
            <w:r w:rsidRPr="006D74FF">
              <w:t>);</w:t>
            </w:r>
          </w:p>
          <w:p w14:paraId="4040767D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VisitStart</w:t>
            </w:r>
            <w:r w:rsidRPr="006D74FF">
              <w:t xml:space="preserve"> = Дата и время приема;</w:t>
            </w:r>
          </w:p>
          <w:p w14:paraId="040E7D5E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EventDateTime</w:t>
            </w:r>
            <w:r w:rsidRPr="006D74FF">
              <w:t xml:space="preserve"> = Дата совершения записи;</w:t>
            </w:r>
          </w:p>
          <w:p w14:paraId="3AEC3E77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lang w:val="en-US"/>
              </w:rPr>
              <w:t>AppointmentSource</w:t>
            </w:r>
            <w:r w:rsidRPr="006D74FF">
              <w:t xml:space="preserve"> = Источник записи (код из Приложения 7);</w:t>
            </w:r>
          </w:p>
          <w:p w14:paraId="1425215E" w14:textId="77777777" w:rsidR="00794D6E" w:rsidRPr="006D74FF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lang w:val="en-US"/>
              </w:rPr>
              <w:t>Member</w:t>
            </w:r>
            <w:r w:rsidRPr="006D74FF">
              <w:t xml:space="preserve"> = Участник информационного взаимодействия, осуществивший запись (формат </w:t>
            </w:r>
            <w:r w:rsidRPr="006D74FF">
              <w:rPr>
                <w:lang w:val="en-US"/>
              </w:rPr>
              <w:t>GUID</w:t>
            </w:r>
            <w:r w:rsidRPr="006D74FF">
              <w:t xml:space="preserve">, передавать при значении </w:t>
            </w:r>
            <w:r w:rsidRPr="006D74FF">
              <w:rPr>
                <w:lang w:val="en-US"/>
              </w:rPr>
              <w:t>AppointmentSource</w:t>
            </w:r>
            <w:r w:rsidRPr="006D74FF">
              <w:t xml:space="preserve"> = «Прочее»)</w:t>
            </w:r>
          </w:p>
        </w:tc>
      </w:tr>
      <w:tr w:rsidR="00794D6E" w:rsidRPr="005852CE" w14:paraId="37836527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750B8C3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53</w:t>
            </w:r>
          </w:p>
        </w:tc>
        <w:tc>
          <w:tcPr>
            <w:tcW w:w="7384" w:type="dxa"/>
            <w:noWrap/>
            <w:vAlign w:val="bottom"/>
          </w:tcPr>
          <w:p w14:paraId="7ECCEFC5" w14:textId="77777777" w:rsidR="00794D6E" w:rsidRPr="006D74FF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Пациент не подходит по возрастному критерию</w:t>
            </w:r>
          </w:p>
          <w:p w14:paraId="17175E17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МИС должна передать следующий текст:</w:t>
            </w:r>
          </w:p>
          <w:p w14:paraId="76816634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«</w:t>
            </w: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rPr>
                <w:rFonts w:cs="Times New Roman"/>
                <w:color w:val="000000"/>
              </w:rPr>
              <w:t>:</w:t>
            </w:r>
            <w:r w:rsidRPr="006D74FF">
              <w:rPr>
                <w:rFonts w:cs="Times New Roman"/>
                <w:color w:val="000000"/>
                <w:lang w:val="en-US"/>
              </w:rPr>
              <w:t>N</w:t>
            </w:r>
            <w:r w:rsidRPr="006D74FF">
              <w:rPr>
                <w:rFonts w:cs="Times New Roman"/>
                <w:color w:val="000000"/>
              </w:rPr>
              <w:t>3:</w:t>
            </w:r>
            <w:r w:rsidRPr="006D74FF">
              <w:rPr>
                <w:rFonts w:cs="Times New Roman"/>
                <w:color w:val="000000"/>
                <w:lang w:val="en-US"/>
              </w:rPr>
              <w:t>MaxAge</w:t>
            </w:r>
            <w:r w:rsidRPr="006D74FF">
              <w:t xml:space="preserve">», </w:t>
            </w:r>
          </w:p>
          <w:p w14:paraId="5D3ACE87" w14:textId="77777777" w:rsidR="00794D6E" w:rsidRPr="006D74FF" w:rsidRDefault="00794D6E" w:rsidP="00861F04">
            <w:pPr>
              <w:spacing w:before="0" w:after="0" w:line="240" w:lineRule="auto"/>
              <w:jc w:val="left"/>
            </w:pPr>
          </w:p>
          <w:p w14:paraId="3411F1C7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  <w:r w:rsidRPr="006D74FF">
              <w:rPr>
                <w:rFonts w:cs="Times New Roman"/>
                <w:color w:val="000000"/>
              </w:rPr>
              <w:t>где</w:t>
            </w:r>
          </w:p>
          <w:p w14:paraId="2F7525E0" w14:textId="77777777" w:rsidR="00794D6E" w:rsidRPr="006D74FF" w:rsidRDefault="00794D6E" w:rsidP="00861F04">
            <w:pPr>
              <w:spacing w:before="0" w:after="0" w:line="240" w:lineRule="auto"/>
              <w:jc w:val="left"/>
              <w:rPr>
                <w:rFonts w:cs="Times New Roman"/>
                <w:color w:val="000000"/>
              </w:rPr>
            </w:pPr>
          </w:p>
          <w:p w14:paraId="3C3AE043" w14:textId="77777777" w:rsidR="00794D6E" w:rsidRPr="006D74FF" w:rsidRDefault="00794D6E" w:rsidP="00861F04">
            <w:pPr>
              <w:spacing w:before="0" w:after="0" w:line="240" w:lineRule="auto"/>
              <w:jc w:val="left"/>
            </w:pPr>
            <w:r w:rsidRPr="006D74FF">
              <w:rPr>
                <w:rFonts w:cs="Times New Roman"/>
                <w:color w:val="000000"/>
                <w:lang w:val="en-US"/>
              </w:rPr>
              <w:t>MinAge</w:t>
            </w:r>
            <w:r w:rsidRPr="006D74FF">
              <w:t xml:space="preserve"> = Минимальный возраст пациента;</w:t>
            </w:r>
          </w:p>
          <w:p w14:paraId="39BA34AB" w14:textId="77777777" w:rsidR="00794D6E" w:rsidRPr="006D74FF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6D74FF">
              <w:t>MaxAge = Максимальный возраст пациента (если верхняя граница не ограничена - не передается)</w:t>
            </w:r>
          </w:p>
        </w:tc>
      </w:tr>
      <w:tr w:rsidR="00794D6E" w:rsidRPr="005852CE" w14:paraId="038BF38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46CC6BA0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169</w:t>
            </w:r>
          </w:p>
        </w:tc>
        <w:tc>
          <w:tcPr>
            <w:tcW w:w="7384" w:type="dxa"/>
            <w:noWrap/>
            <w:vAlign w:val="bottom"/>
          </w:tcPr>
          <w:p w14:paraId="2B49A687" w14:textId="77777777" w:rsidR="00794D6E" w:rsidRPr="00421A0C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Пациент</w:t>
            </w:r>
            <w:r>
              <w:rPr>
                <w:rFonts w:cs="Times New Roman"/>
                <w:color w:val="000000"/>
              </w:rPr>
              <w:t>у</w:t>
            </w:r>
            <w:r w:rsidRPr="00421A0C">
              <w:rPr>
                <w:rFonts w:cs="Times New Roman"/>
                <w:color w:val="000000"/>
              </w:rPr>
              <w:t xml:space="preserve"> недоступна вакцинация (медицинский отвод/не подошёл срок вакцинации).</w:t>
            </w:r>
          </w:p>
          <w:p w14:paraId="438654DF" w14:textId="77777777" w:rsidR="00794D6E" w:rsidRPr="00421A0C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lastRenderedPageBreak/>
              <w:t>МИС должна передать следующий текст:</w:t>
            </w:r>
          </w:p>
          <w:p w14:paraId="1372C1F6" w14:textId="77777777" w:rsidR="00794D6E" w:rsidRPr="00421A0C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 xml:space="preserve">«StartDate», </w:t>
            </w:r>
          </w:p>
          <w:p w14:paraId="3487B0C4" w14:textId="77777777" w:rsidR="00794D6E" w:rsidRPr="00421A0C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54952419" w14:textId="77777777" w:rsidR="00794D6E" w:rsidRPr="00421A0C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где</w:t>
            </w:r>
          </w:p>
          <w:p w14:paraId="7896A533" w14:textId="77777777" w:rsidR="00794D6E" w:rsidRPr="00421A0C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</w:p>
          <w:p w14:paraId="464C98BA" w14:textId="77777777" w:rsidR="00794D6E" w:rsidRPr="006D74FF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421A0C">
              <w:rPr>
                <w:rFonts w:cs="Times New Roman"/>
                <w:color w:val="000000"/>
              </w:rPr>
              <w:t>StartDate = Примерная/возможная дата вакцинации.</w:t>
            </w:r>
          </w:p>
        </w:tc>
      </w:tr>
      <w:tr w:rsidR="00794D6E" w:rsidRPr="005852CE" w14:paraId="7E66C053" w14:textId="77777777" w:rsidTr="00861F04">
        <w:trPr>
          <w:trHeight w:val="300"/>
        </w:trPr>
        <w:tc>
          <w:tcPr>
            <w:tcW w:w="2250" w:type="dxa"/>
            <w:noWrap/>
            <w:vAlign w:val="bottom"/>
          </w:tcPr>
          <w:p w14:paraId="2B099732" w14:textId="77777777" w:rsidR="00794D6E" w:rsidRDefault="00794D6E" w:rsidP="00861F04">
            <w:pPr>
              <w:spacing w:before="0" w:after="0" w:line="240" w:lineRule="auto"/>
              <w:contextualSpacing w:val="0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lastRenderedPageBreak/>
              <w:t>200</w:t>
            </w:r>
          </w:p>
        </w:tc>
        <w:tc>
          <w:tcPr>
            <w:tcW w:w="7384" w:type="dxa"/>
            <w:noWrap/>
            <w:vAlign w:val="bottom"/>
          </w:tcPr>
          <w:p w14:paraId="29FA3241" w14:textId="77777777" w:rsidR="00794D6E" w:rsidRPr="009E6FBA" w:rsidRDefault="00794D6E" w:rsidP="00861F04">
            <w:pPr>
              <w:spacing w:before="0" w:after="0" w:line="240" w:lineRule="auto"/>
              <w:contextualSpacing w:val="0"/>
              <w:jc w:val="left"/>
              <w:rPr>
                <w:rFonts w:cs="Times New Roman"/>
                <w:color w:val="000000"/>
              </w:rPr>
            </w:pPr>
            <w:r w:rsidRPr="009E6FBA">
              <w:rPr>
                <w:rFonts w:cs="Times New Roman"/>
                <w:color w:val="000000"/>
              </w:rPr>
              <w:t>Запись на второй этап вакцинации недоступна. С момента проведения первого этапа вакцинации прошло менее 21 дня</w:t>
            </w:r>
          </w:p>
        </w:tc>
      </w:tr>
      <w:bookmarkEnd w:id="3"/>
      <w:bookmarkEnd w:id="171"/>
    </w:tbl>
    <w:p w14:paraId="46ED32C1" w14:textId="77777777" w:rsidR="00B163C8" w:rsidRPr="00B163C8" w:rsidRDefault="00B163C8" w:rsidP="00B163C8"/>
    <w:sectPr w:rsidR="00B163C8" w:rsidRPr="00B163C8" w:rsidSect="005F0447">
      <w:headerReference w:type="default" r:id="rId47"/>
      <w:footerReference w:type="default" r:id="rId48"/>
      <w:headerReference w:type="first" r:id="rId49"/>
      <w:footerReference w:type="first" r:id="rId50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9CBC6A" w14:textId="77777777" w:rsidR="00010CD5" w:rsidRDefault="00010CD5" w:rsidP="00EF6BD0">
      <w:r>
        <w:separator/>
      </w:r>
    </w:p>
    <w:p w14:paraId="46F51F80" w14:textId="77777777" w:rsidR="00010CD5" w:rsidRDefault="00010CD5" w:rsidP="00EF6BD0"/>
  </w:endnote>
  <w:endnote w:type="continuationSeparator" w:id="0">
    <w:p w14:paraId="05C69FF9" w14:textId="77777777" w:rsidR="00010CD5" w:rsidRDefault="00010CD5" w:rsidP="00EF6BD0">
      <w:r>
        <w:continuationSeparator/>
      </w:r>
    </w:p>
    <w:p w14:paraId="2FF3BBFF" w14:textId="77777777" w:rsidR="00010CD5" w:rsidRDefault="00010CD5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C63F04" w14:textId="77777777" w:rsidR="00E67044" w:rsidRDefault="00E67044" w:rsidP="00EF6BD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3B5EBE" w14:textId="77777777" w:rsidR="00E67044" w:rsidRPr="005A26E2" w:rsidRDefault="00E67044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6DFEEA" w14:textId="77777777" w:rsidR="00010CD5" w:rsidRDefault="00010CD5" w:rsidP="00EF6BD0">
      <w:r>
        <w:separator/>
      </w:r>
    </w:p>
    <w:p w14:paraId="15D912CE" w14:textId="77777777" w:rsidR="00010CD5" w:rsidRDefault="00010CD5" w:rsidP="00EF6BD0"/>
  </w:footnote>
  <w:footnote w:type="continuationSeparator" w:id="0">
    <w:p w14:paraId="49073E19" w14:textId="77777777" w:rsidR="00010CD5" w:rsidRDefault="00010CD5" w:rsidP="00EF6BD0">
      <w:r>
        <w:continuationSeparator/>
      </w:r>
    </w:p>
    <w:p w14:paraId="35E61688" w14:textId="77777777" w:rsidR="00010CD5" w:rsidRDefault="00010CD5" w:rsidP="00EF6BD0"/>
  </w:footnote>
  <w:footnote w:id="1">
    <w:p w14:paraId="29947295" w14:textId="77777777" w:rsidR="00E67044" w:rsidRDefault="00E67044" w:rsidP="00A50F9A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3EFC8EFA" w14:textId="77777777" w:rsidR="00E67044" w:rsidRPr="00C45D3B" w:rsidRDefault="00E67044" w:rsidP="00A50F9A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2">
    <w:p w14:paraId="7A05E648" w14:textId="77777777" w:rsidR="00E67044" w:rsidRDefault="00E67044" w:rsidP="00A50F9A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F6053B6" w14:textId="77777777" w:rsidR="00E67044" w:rsidRPr="00C45D3B" w:rsidRDefault="00E67044" w:rsidP="00A50F9A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3">
    <w:p w14:paraId="3D785B30" w14:textId="77777777" w:rsidR="00E67044" w:rsidRDefault="00E67044" w:rsidP="00F320D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4D4F13C2" w14:textId="77777777" w:rsidR="00E67044" w:rsidRPr="00C45D3B" w:rsidRDefault="00E67044" w:rsidP="00F320DE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4">
    <w:p w14:paraId="6DB5D2B7" w14:textId="77777777" w:rsidR="00E67044" w:rsidRDefault="00E67044" w:rsidP="00F320D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73619D21" w14:textId="77777777" w:rsidR="00E67044" w:rsidRPr="00C45D3B" w:rsidRDefault="00E67044" w:rsidP="00F320DE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5">
    <w:p w14:paraId="02D5F580" w14:textId="77777777" w:rsidR="00E67044" w:rsidRDefault="00E67044" w:rsidP="000236FC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6537E260" w14:textId="77777777" w:rsidR="00E67044" w:rsidRPr="00C45D3B" w:rsidRDefault="00E67044" w:rsidP="000236FC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6">
    <w:p w14:paraId="2BF46388" w14:textId="77777777" w:rsidR="00E67044" w:rsidRDefault="00E67044" w:rsidP="000236FC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599B1D0A" w14:textId="77777777" w:rsidR="00E67044" w:rsidRPr="00C45D3B" w:rsidRDefault="00E67044" w:rsidP="000236FC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  <w:footnote w:id="7">
    <w:p w14:paraId="2EB5F129" w14:textId="77777777" w:rsidR="00E67044" w:rsidRDefault="00E67044" w:rsidP="00192D1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должностей или региональный справочник долж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C45D3B">
        <w:t>code.coding</w:t>
      </w:r>
      <w:r>
        <w:t xml:space="preserve"> значение должности</w:t>
      </w:r>
      <w:r w:rsidRPr="00515C27">
        <w:t xml:space="preserve"> из справочника врачебных должностей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14F17449" w14:textId="77777777" w:rsidR="00E67044" w:rsidRPr="00C45D3B" w:rsidRDefault="00E67044" w:rsidP="00192D1E">
      <w:pPr>
        <w:pStyle w:val="afffff2"/>
      </w:pPr>
      <w:r>
        <w:t xml:space="preserve">Одновременное указание значений из регионального справочника должностей и справочника должностей целевой МИС МО не допускается (в рамках контейнера </w:t>
      </w:r>
      <w:r w:rsidRPr="00C45D3B">
        <w:t xml:space="preserve">code.coding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ям по </w:t>
      </w:r>
      <w:r w:rsidRPr="002E7044">
        <w:t xml:space="preserve">OID </w:t>
      </w:r>
      <w:r>
        <w:t>«</w:t>
      </w:r>
      <w:r w:rsidRPr="002E7044">
        <w:t>1.2.643.5.1.13.13.11.1102</w:t>
      </w:r>
      <w:r>
        <w:t>» и «</w:t>
      </w:r>
      <w:r w:rsidRPr="002E7044">
        <w:t>1.2.643.5.1.13.13.11.1102.2</w:t>
      </w:r>
      <w:r>
        <w:t xml:space="preserve">» </w:t>
      </w:r>
      <w:r w:rsidRPr="002E7044">
        <w:t xml:space="preserve"> </w:t>
      </w:r>
      <w:r>
        <w:t xml:space="preserve">может передаваться либо значение из </w:t>
      </w:r>
      <w:r w:rsidRPr="00515C27">
        <w:t xml:space="preserve">регионального справочника «Должности медицинского персонала» (OID </w:t>
      </w:r>
      <w:r w:rsidRPr="00C45D3B">
        <w:t>1.2.643.2.69.1.1.1.219</w:t>
      </w:r>
      <w:r w:rsidRPr="00515C27">
        <w:t>)</w:t>
      </w:r>
      <w:r>
        <w:t xml:space="preserve">, либо значение из </w:t>
      </w:r>
      <w:r w:rsidRPr="002E7044">
        <w:t>справочника врачебных должностей целевой МИС МО (OID 1.2.643.5.1.13.2.7.100.5)</w:t>
      </w:r>
      <w:r>
        <w:t>).</w:t>
      </w:r>
    </w:p>
  </w:footnote>
  <w:footnote w:id="8">
    <w:p w14:paraId="0E06C573" w14:textId="77777777" w:rsidR="00E67044" w:rsidRDefault="00E67044" w:rsidP="00192D1E">
      <w:pPr>
        <w:pStyle w:val="afffff2"/>
      </w:pPr>
      <w:r>
        <w:rPr>
          <w:rStyle w:val="afffff4"/>
        </w:rPr>
        <w:footnoteRef/>
      </w:r>
      <w:r>
        <w:t xml:space="preserve"> 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передача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 xml:space="preserve">) </w:t>
      </w:r>
      <w:r>
        <w:t>осуществляется только в случае, если принято такое решение на уровне региона. Если в регионе отсутствует региональный справочник специальностей или региональный справочник специальностей</w:t>
      </w:r>
      <w:r w:rsidRPr="00515C27">
        <w:t xml:space="preserve"> </w:t>
      </w:r>
      <w:r>
        <w:t xml:space="preserve">не используется в рамках данного сервиса, просим игнорировать возможность передачи значения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 в рамках оформления записи по диспансерному наблюдению и передавать в рамках контейнера </w:t>
      </w:r>
      <w:r w:rsidRPr="00186832">
        <w:t>specialty.coding</w:t>
      </w:r>
      <w:r w:rsidRPr="00C45D3B">
        <w:t xml:space="preserve"> </w:t>
      </w:r>
      <w:r>
        <w:t>значение специальности</w:t>
      </w:r>
      <w:r w:rsidRPr="00515C27">
        <w:t xml:space="preserve"> из справочника врачебных </w:t>
      </w:r>
      <w:r>
        <w:t>специальностей</w:t>
      </w:r>
      <w:r w:rsidRPr="00515C27">
        <w:t xml:space="preserve"> целевой МИС МО</w:t>
      </w:r>
      <w:r>
        <w:t xml:space="preserve"> (</w:t>
      </w:r>
      <w:r w:rsidRPr="002E7044">
        <w:t>OID 1.2.643.5.1.13.2.7.100.5</w:t>
      </w:r>
      <w:r>
        <w:t xml:space="preserve">). </w:t>
      </w:r>
    </w:p>
    <w:p w14:paraId="34D197B5" w14:textId="77777777" w:rsidR="00E67044" w:rsidRPr="00C45D3B" w:rsidRDefault="00E67044" w:rsidP="00192D1E">
      <w:pPr>
        <w:pStyle w:val="afffff2"/>
      </w:pPr>
      <w:r>
        <w:t xml:space="preserve">Одновременное указание значений из регионального справочника специальностей и справочника специальностей целевой МИС МО не допускается (в рамках контейнера </w:t>
      </w:r>
      <w:r w:rsidRPr="00186832">
        <w:t>specialty.coding</w:t>
      </w:r>
      <w:r w:rsidRPr="00C45D3B">
        <w:t xml:space="preserve"> ресурса </w:t>
      </w:r>
      <w:r w:rsidRPr="00505643">
        <w:t>PractitionerRole</w:t>
      </w:r>
      <w:r w:rsidRPr="00C45D3B">
        <w:t xml:space="preserve"> </w:t>
      </w:r>
      <w:r>
        <w:t xml:space="preserve">в дополнении к значению по </w:t>
      </w:r>
      <w:r w:rsidRPr="002E7044">
        <w:t xml:space="preserve">OID </w:t>
      </w:r>
      <w:r>
        <w:t>«</w:t>
      </w:r>
      <w:r w:rsidRPr="00EE0426">
        <w:t>1.2.643.5.1.13.13.11.1066</w:t>
      </w:r>
      <w:r>
        <w:t xml:space="preserve">» может передаваться либо значение из </w:t>
      </w:r>
      <w:r w:rsidRPr="00515C27">
        <w:t>регионального справочника «</w:t>
      </w:r>
      <w:r w:rsidRPr="00186832">
        <w:t>Специальности медицинского персонала</w:t>
      </w:r>
      <w:r w:rsidRPr="00515C27">
        <w:t xml:space="preserve">» (OID </w:t>
      </w:r>
      <w:r w:rsidRPr="00C45D3B">
        <w:t>1.2.643.2.69.1.1.1.2</w:t>
      </w:r>
      <w:r>
        <w:t>20</w:t>
      </w:r>
      <w:r w:rsidRPr="00515C27">
        <w:t>)</w:t>
      </w:r>
      <w:r>
        <w:t xml:space="preserve">, либо значение из </w:t>
      </w:r>
      <w:r w:rsidRPr="002E7044">
        <w:t xml:space="preserve">справочника врачебных </w:t>
      </w:r>
      <w:r>
        <w:t>специальностей</w:t>
      </w:r>
      <w:r w:rsidRPr="002E7044">
        <w:t xml:space="preserve"> целевой МИС МО (OID 1.2.643.5.1.13.2.7.100.5)</w:t>
      </w:r>
      <w:r>
        <w:t>)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E67044" w14:paraId="05CE3070" w14:textId="77777777" w:rsidTr="00DE0A64">
      <w:trPr>
        <w:trHeight w:val="421"/>
        <w:jc w:val="center"/>
      </w:trPr>
      <w:tc>
        <w:tcPr>
          <w:tcW w:w="1720" w:type="pct"/>
          <w:vMerge w:val="restart"/>
        </w:tcPr>
        <w:p w14:paraId="35BD2D22" w14:textId="77777777" w:rsidR="00E67044" w:rsidRDefault="00E6704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3579340A" w14:textId="77777777" w:rsidR="00E67044" w:rsidRPr="00DE0A64" w:rsidRDefault="00E67044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E67044" w14:paraId="7E32000B" w14:textId="77777777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14:paraId="5224F321" w14:textId="77777777" w:rsidR="00E67044" w:rsidRDefault="00E67044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6E902CE6" w14:textId="77777777" w:rsidR="00E67044" w:rsidRPr="00DE0A64" w:rsidRDefault="00E67044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2C1773AF" w14:textId="77777777" w:rsidR="00E67044" w:rsidRPr="006648D5" w:rsidRDefault="00E67044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14:paraId="1ABDCB6E" w14:textId="77777777" w:rsidR="00E67044" w:rsidRPr="00DE0A64" w:rsidRDefault="00E67044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14:paraId="5F3891F7" w14:textId="77777777" w:rsidR="00E67044" w:rsidRPr="00256464" w:rsidRDefault="00E67044" w:rsidP="00EF6BD0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E67044" w:rsidRPr="00EA1FEF" w14:paraId="55FBADE8" w14:textId="77777777" w:rsidTr="00335BBC">
      <w:trPr>
        <w:jc w:val="center"/>
      </w:trPr>
      <w:tc>
        <w:tcPr>
          <w:tcW w:w="1720" w:type="pct"/>
          <w:vMerge w:val="restart"/>
        </w:tcPr>
        <w:p w14:paraId="1CCEE350" w14:textId="77777777" w:rsidR="00E67044" w:rsidRDefault="00E6704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47F325BD" w14:textId="77777777" w:rsidR="00E67044" w:rsidRPr="00D77FD4" w:rsidRDefault="00E67044" w:rsidP="00D83C92">
          <w:pPr>
            <w:pStyle w:val="af3"/>
          </w:pPr>
          <w:r w:rsidRPr="00D77FD4">
            <w:t xml:space="preserve"> Описание интеграционных профилей</w:t>
          </w:r>
        </w:p>
      </w:tc>
    </w:tr>
    <w:tr w:rsidR="00E67044" w:rsidRPr="00EA1FEF" w14:paraId="3B74E0E3" w14:textId="77777777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14:paraId="334B8CDA" w14:textId="77777777" w:rsidR="00E67044" w:rsidRPr="00D77FD4" w:rsidRDefault="00E67044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74674C6D" w14:textId="77777777" w:rsidR="00E67044" w:rsidRPr="00D77FD4" w:rsidRDefault="00E67044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39EBEB82" w14:textId="4AAFAE8F" w:rsidR="00E67044" w:rsidRPr="001A631F" w:rsidRDefault="00E67044" w:rsidP="00F05AE9">
          <w:pPr>
            <w:pStyle w:val="af3"/>
            <w:rPr>
              <w:lang w:val="en-US"/>
            </w:rPr>
          </w:pPr>
          <w:r w:rsidRPr="00D77FD4">
            <w:t xml:space="preserve">Версия </w:t>
          </w:r>
          <w:r>
            <w:t>1.</w:t>
          </w:r>
          <w:r>
            <w:t>2</w:t>
          </w:r>
        </w:p>
      </w:tc>
      <w:tc>
        <w:tcPr>
          <w:tcW w:w="928" w:type="pct"/>
        </w:tcPr>
        <w:p w14:paraId="2AB6A216" w14:textId="77777777" w:rsidR="00E67044" w:rsidRPr="00D77FD4" w:rsidRDefault="00E67044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1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56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0DE43577" w14:textId="77777777" w:rsidR="00E67044" w:rsidRPr="00256464" w:rsidRDefault="00E67044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E67044" w14:paraId="213EBF92" w14:textId="77777777" w:rsidTr="009A0744">
      <w:trPr>
        <w:jc w:val="center"/>
      </w:trPr>
      <w:tc>
        <w:tcPr>
          <w:tcW w:w="1720" w:type="pct"/>
          <w:vMerge w:val="restart"/>
        </w:tcPr>
        <w:p w14:paraId="7F5948FB" w14:textId="77777777" w:rsidR="00E67044" w:rsidRDefault="00E67044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14:paraId="1F51D400" w14:textId="77777777" w:rsidR="00E67044" w:rsidRDefault="00E67044" w:rsidP="00EF6BD0">
          <w:pPr>
            <w:pStyle w:val="af3"/>
          </w:pPr>
          <w:r>
            <w:t>Описание интеграционных профилей</w:t>
          </w:r>
        </w:p>
      </w:tc>
    </w:tr>
    <w:tr w:rsidR="00E67044" w:rsidRPr="00EA1FEF" w14:paraId="5B800CBC" w14:textId="77777777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14:paraId="7F480705" w14:textId="77777777" w:rsidR="00E67044" w:rsidRPr="00EA1FEF" w:rsidRDefault="00E6704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14:paraId="094259DC" w14:textId="77777777" w:rsidR="00E67044" w:rsidRPr="00EA1FEF" w:rsidRDefault="00E6704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14:paraId="517DF6F5" w14:textId="77777777" w:rsidR="00E67044" w:rsidRPr="00EA1FEF" w:rsidRDefault="00E6704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14:paraId="6877EB05" w14:textId="77777777" w:rsidR="00E67044" w:rsidRPr="00EA1FEF" w:rsidRDefault="00E67044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14:paraId="5A75740B" w14:textId="77777777" w:rsidR="00E67044" w:rsidRPr="00EA1FEF" w:rsidRDefault="00E67044" w:rsidP="00EF6BD0">
    <w:pPr>
      <w:pStyle w:val="af3"/>
      <w:rPr>
        <w:rStyle w:val="afd"/>
        <w:rFonts w:cs="Verdana"/>
        <w:sz w:val="24"/>
        <w:szCs w:val="24"/>
      </w:rPr>
    </w:pPr>
  </w:p>
  <w:p w14:paraId="66F1AB7A" w14:textId="77777777" w:rsidR="00E67044" w:rsidRDefault="00E67044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1D15FD9"/>
    <w:multiLevelType w:val="hybridMultilevel"/>
    <w:tmpl w:val="A7A4DA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4E45332"/>
    <w:multiLevelType w:val="hybridMultilevel"/>
    <w:tmpl w:val="EA0EA2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9F231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A05070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0C0728C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03C73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06762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183558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183A14D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1B247602"/>
    <w:multiLevelType w:val="hybridMultilevel"/>
    <w:tmpl w:val="E8C0A8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1BBA6E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1F5531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1FA064D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2071532F"/>
    <w:multiLevelType w:val="hybridMultilevel"/>
    <w:tmpl w:val="0DC81F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0DE2C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228B5D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26540CF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2A890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28" w15:restartNumberingAfterBreak="0">
    <w:nsid w:val="2CA4525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0" w15:restartNumberingAfterBreak="0">
    <w:nsid w:val="2F8A03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307819FD"/>
    <w:multiLevelType w:val="hybridMultilevel"/>
    <w:tmpl w:val="6F2693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3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328554E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329B2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37" w15:restartNumberingAfterBreak="0">
    <w:nsid w:val="36150CA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36F756C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3BD75F1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3EBB49C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3F9C019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3FB700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25C78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43333C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6" w15:restartNumberingAfterBreak="0">
    <w:nsid w:val="46FD1B46"/>
    <w:multiLevelType w:val="multilevel"/>
    <w:tmpl w:val="254A05C6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30"/>
        <w:szCs w:val="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7" w15:restartNumberingAfterBreak="0">
    <w:nsid w:val="476811E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90E7399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4C2D157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4E571FC0"/>
    <w:multiLevelType w:val="hybridMultilevel"/>
    <w:tmpl w:val="2DA432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1" w15:restartNumberingAfterBreak="0">
    <w:nsid w:val="4E974674"/>
    <w:multiLevelType w:val="hybridMultilevel"/>
    <w:tmpl w:val="2A847B82"/>
    <w:lvl w:ilvl="0" w:tplc="C1BAA4C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 w15:restartNumberingAfterBreak="0">
    <w:nsid w:val="52B66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3" w15:restartNumberingAfterBreak="0">
    <w:nsid w:val="54587A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4" w15:restartNumberingAfterBreak="0">
    <w:nsid w:val="555F5302"/>
    <w:multiLevelType w:val="hybridMultilevel"/>
    <w:tmpl w:val="7D1059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 w15:restartNumberingAfterBreak="0">
    <w:nsid w:val="566060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6" w15:restartNumberingAfterBreak="0">
    <w:nsid w:val="568B4F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7" w15:restartNumberingAfterBreak="0">
    <w:nsid w:val="57B50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8" w15:restartNumberingAfterBreak="0">
    <w:nsid w:val="5AB34D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5E6E640C"/>
    <w:multiLevelType w:val="hybridMultilevel"/>
    <w:tmpl w:val="BF4A0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17928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2" w15:restartNumberingAfterBreak="0">
    <w:nsid w:val="62022B99"/>
    <w:multiLevelType w:val="hybridMultilevel"/>
    <w:tmpl w:val="B3D44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64F005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5" w15:restartNumberingAfterBreak="0">
    <w:nsid w:val="659543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6" w15:restartNumberingAfterBreak="0">
    <w:nsid w:val="66B86AB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7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68" w15:restartNumberingAfterBreak="0">
    <w:nsid w:val="6E7971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9" w15:restartNumberingAfterBreak="0">
    <w:nsid w:val="6F097874"/>
    <w:multiLevelType w:val="hybridMultilevel"/>
    <w:tmpl w:val="8E861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037458D"/>
    <w:multiLevelType w:val="multilevel"/>
    <w:tmpl w:val="1C80BFF6"/>
    <w:lvl w:ilvl="0">
      <w:start w:val="1"/>
      <w:numFmt w:val="decimal"/>
      <w:lvlText w:val="%1."/>
      <w:lvlJc w:val="left"/>
      <w:pPr>
        <w:tabs>
          <w:tab w:val="num" w:pos="312"/>
        </w:tabs>
        <w:ind w:left="312" w:hanging="312"/>
      </w:pPr>
      <w:rPr>
        <w:rFonts w:hint="default"/>
        <w:b w:val="0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822"/>
        </w:tabs>
        <w:ind w:left="822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155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29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4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8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3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75" w:hanging="1584"/>
      </w:pPr>
      <w:rPr>
        <w:rFonts w:cs="Times New Roman" w:hint="default"/>
      </w:rPr>
    </w:lvl>
  </w:abstractNum>
  <w:abstractNum w:abstractNumId="71" w15:restartNumberingAfterBreak="0">
    <w:nsid w:val="70AF44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2" w15:restartNumberingAfterBreak="0">
    <w:nsid w:val="77D45731"/>
    <w:multiLevelType w:val="hybridMultilevel"/>
    <w:tmpl w:val="690A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790627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4" w15:restartNumberingAfterBreak="0">
    <w:nsid w:val="7932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79CC55D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7B1B07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7" w15:restartNumberingAfterBreak="0">
    <w:nsid w:val="7B97180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8" w15:restartNumberingAfterBreak="0">
    <w:nsid w:val="7BDA2D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9" w15:restartNumberingAfterBreak="0">
    <w:nsid w:val="7CB175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0" w15:restartNumberingAfterBreak="0">
    <w:nsid w:val="7CE06A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1" w15:restartNumberingAfterBreak="0">
    <w:nsid w:val="7D9D34C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2" w15:restartNumberingAfterBreak="0">
    <w:nsid w:val="7DC67B61"/>
    <w:multiLevelType w:val="hybridMultilevel"/>
    <w:tmpl w:val="F0885A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3" w15:restartNumberingAfterBreak="0">
    <w:nsid w:val="7F3F707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46"/>
  </w:num>
  <w:num w:numId="7">
    <w:abstractNumId w:val="33"/>
  </w:num>
  <w:num w:numId="8">
    <w:abstractNumId w:val="32"/>
  </w:num>
  <w:num w:numId="9">
    <w:abstractNumId w:val="59"/>
  </w:num>
  <w:num w:numId="10">
    <w:abstractNumId w:val="67"/>
  </w:num>
  <w:num w:numId="11">
    <w:abstractNumId w:val="27"/>
  </w:num>
  <w:num w:numId="12">
    <w:abstractNumId w:val="36"/>
  </w:num>
  <w:num w:numId="13">
    <w:abstractNumId w:val="45"/>
  </w:num>
  <w:num w:numId="14">
    <w:abstractNumId w:val="70"/>
  </w:num>
  <w:num w:numId="15">
    <w:abstractNumId w:val="29"/>
  </w:num>
  <w:num w:numId="16">
    <w:abstractNumId w:val="12"/>
  </w:num>
  <w:num w:numId="17">
    <w:abstractNumId w:val="18"/>
  </w:num>
  <w:num w:numId="18">
    <w:abstractNumId w:val="82"/>
  </w:num>
  <w:num w:numId="19">
    <w:abstractNumId w:val="26"/>
  </w:num>
  <w:num w:numId="20">
    <w:abstractNumId w:val="19"/>
  </w:num>
  <w:num w:numId="21">
    <w:abstractNumId w:val="72"/>
  </w:num>
  <w:num w:numId="22">
    <w:abstractNumId w:val="28"/>
  </w:num>
  <w:num w:numId="23">
    <w:abstractNumId w:val="69"/>
  </w:num>
  <w:num w:numId="24">
    <w:abstractNumId w:val="55"/>
  </w:num>
  <w:num w:numId="25">
    <w:abstractNumId w:val="57"/>
  </w:num>
  <w:num w:numId="26">
    <w:abstractNumId w:val="58"/>
  </w:num>
  <w:num w:numId="27">
    <w:abstractNumId w:val="25"/>
  </w:num>
  <w:num w:numId="28">
    <w:abstractNumId w:val="54"/>
  </w:num>
  <w:num w:numId="29">
    <w:abstractNumId w:val="50"/>
  </w:num>
  <w:num w:numId="30">
    <w:abstractNumId w:val="21"/>
  </w:num>
  <w:num w:numId="31">
    <w:abstractNumId w:val="61"/>
  </w:num>
  <w:num w:numId="32">
    <w:abstractNumId w:val="73"/>
  </w:num>
  <w:num w:numId="33">
    <w:abstractNumId w:val="9"/>
  </w:num>
  <w:num w:numId="34">
    <w:abstractNumId w:val="16"/>
  </w:num>
  <w:num w:numId="35">
    <w:abstractNumId w:val="62"/>
  </w:num>
  <w:num w:numId="36">
    <w:abstractNumId w:val="8"/>
  </w:num>
  <w:num w:numId="37">
    <w:abstractNumId w:val="34"/>
  </w:num>
  <w:num w:numId="38">
    <w:abstractNumId w:val="39"/>
  </w:num>
  <w:num w:numId="39">
    <w:abstractNumId w:val="17"/>
  </w:num>
  <w:num w:numId="40">
    <w:abstractNumId w:val="48"/>
  </w:num>
  <w:num w:numId="41">
    <w:abstractNumId w:val="47"/>
  </w:num>
  <w:num w:numId="42">
    <w:abstractNumId w:val="23"/>
  </w:num>
  <w:num w:numId="43">
    <w:abstractNumId w:val="41"/>
  </w:num>
  <w:num w:numId="44">
    <w:abstractNumId w:val="60"/>
  </w:num>
  <w:num w:numId="45">
    <w:abstractNumId w:val="31"/>
  </w:num>
  <w:num w:numId="46">
    <w:abstractNumId w:val="22"/>
  </w:num>
  <w:num w:numId="47">
    <w:abstractNumId w:val="80"/>
  </w:num>
  <w:num w:numId="48">
    <w:abstractNumId w:val="76"/>
  </w:num>
  <w:num w:numId="49">
    <w:abstractNumId w:val="65"/>
  </w:num>
  <w:num w:numId="50">
    <w:abstractNumId w:val="68"/>
  </w:num>
  <w:num w:numId="51">
    <w:abstractNumId w:val="71"/>
  </w:num>
  <w:num w:numId="52">
    <w:abstractNumId w:val="10"/>
  </w:num>
  <w:num w:numId="53">
    <w:abstractNumId w:val="40"/>
  </w:num>
  <w:num w:numId="54">
    <w:abstractNumId w:val="35"/>
  </w:num>
  <w:num w:numId="55">
    <w:abstractNumId w:val="37"/>
  </w:num>
  <w:num w:numId="56">
    <w:abstractNumId w:val="15"/>
  </w:num>
  <w:num w:numId="57">
    <w:abstractNumId w:val="64"/>
  </w:num>
  <w:num w:numId="58">
    <w:abstractNumId w:val="51"/>
  </w:num>
  <w:num w:numId="59">
    <w:abstractNumId w:val="43"/>
  </w:num>
  <w:num w:numId="60">
    <w:abstractNumId w:val="11"/>
  </w:num>
  <w:num w:numId="61">
    <w:abstractNumId w:val="20"/>
  </w:num>
  <w:num w:numId="62">
    <w:abstractNumId w:val="52"/>
  </w:num>
  <w:num w:numId="63">
    <w:abstractNumId w:val="13"/>
  </w:num>
  <w:num w:numId="64">
    <w:abstractNumId w:val="53"/>
  </w:num>
  <w:num w:numId="65">
    <w:abstractNumId w:val="77"/>
  </w:num>
  <w:num w:numId="66">
    <w:abstractNumId w:val="49"/>
  </w:num>
  <w:num w:numId="67">
    <w:abstractNumId w:val="79"/>
  </w:num>
  <w:num w:numId="68">
    <w:abstractNumId w:val="42"/>
  </w:num>
  <w:num w:numId="69">
    <w:abstractNumId w:val="14"/>
  </w:num>
  <w:num w:numId="70">
    <w:abstractNumId w:val="66"/>
  </w:num>
  <w:num w:numId="71">
    <w:abstractNumId w:val="74"/>
  </w:num>
  <w:num w:numId="72">
    <w:abstractNumId w:val="38"/>
  </w:num>
  <w:num w:numId="73">
    <w:abstractNumId w:val="24"/>
  </w:num>
  <w:num w:numId="74">
    <w:abstractNumId w:val="63"/>
  </w:num>
  <w:num w:numId="75">
    <w:abstractNumId w:val="83"/>
  </w:num>
  <w:num w:numId="76">
    <w:abstractNumId w:val="44"/>
  </w:num>
  <w:num w:numId="77">
    <w:abstractNumId w:val="56"/>
  </w:num>
  <w:num w:numId="78">
    <w:abstractNumId w:val="30"/>
  </w:num>
  <w:num w:numId="79">
    <w:abstractNumId w:val="78"/>
  </w:num>
  <w:num w:numId="80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81"/>
  </w:num>
  <w:num w:numId="83">
    <w:abstractNumId w:val="75"/>
  </w:num>
  <w:num w:numId="84">
    <w:abstractNumId w:val="7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F27"/>
    <w:rsid w:val="000050C2"/>
    <w:rsid w:val="0000525D"/>
    <w:rsid w:val="0000549D"/>
    <w:rsid w:val="00005589"/>
    <w:rsid w:val="00005F42"/>
    <w:rsid w:val="000102D1"/>
    <w:rsid w:val="000106F1"/>
    <w:rsid w:val="00010CD5"/>
    <w:rsid w:val="000118C9"/>
    <w:rsid w:val="00011E59"/>
    <w:rsid w:val="00012112"/>
    <w:rsid w:val="00012B24"/>
    <w:rsid w:val="000132D8"/>
    <w:rsid w:val="00013895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6FC"/>
    <w:rsid w:val="00023802"/>
    <w:rsid w:val="000240D4"/>
    <w:rsid w:val="0002456C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2D8"/>
    <w:rsid w:val="00036512"/>
    <w:rsid w:val="000403FD"/>
    <w:rsid w:val="00040676"/>
    <w:rsid w:val="00040BA4"/>
    <w:rsid w:val="0004156E"/>
    <w:rsid w:val="000415F1"/>
    <w:rsid w:val="0004198E"/>
    <w:rsid w:val="00041C4B"/>
    <w:rsid w:val="00042298"/>
    <w:rsid w:val="000433CE"/>
    <w:rsid w:val="000436A0"/>
    <w:rsid w:val="00044A37"/>
    <w:rsid w:val="00044AAF"/>
    <w:rsid w:val="00044EF9"/>
    <w:rsid w:val="00045350"/>
    <w:rsid w:val="00045A17"/>
    <w:rsid w:val="0004660C"/>
    <w:rsid w:val="00047341"/>
    <w:rsid w:val="00050088"/>
    <w:rsid w:val="000505CA"/>
    <w:rsid w:val="00050B74"/>
    <w:rsid w:val="0005138C"/>
    <w:rsid w:val="00051FFF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02CD"/>
    <w:rsid w:val="0006125B"/>
    <w:rsid w:val="00061772"/>
    <w:rsid w:val="00061E67"/>
    <w:rsid w:val="000622E0"/>
    <w:rsid w:val="00062DF3"/>
    <w:rsid w:val="0006300D"/>
    <w:rsid w:val="00063B31"/>
    <w:rsid w:val="000648C5"/>
    <w:rsid w:val="00064924"/>
    <w:rsid w:val="00064E1A"/>
    <w:rsid w:val="00065590"/>
    <w:rsid w:val="00065856"/>
    <w:rsid w:val="000660C3"/>
    <w:rsid w:val="00066172"/>
    <w:rsid w:val="000661B0"/>
    <w:rsid w:val="00066859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C85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3D7"/>
    <w:rsid w:val="00086764"/>
    <w:rsid w:val="0008777C"/>
    <w:rsid w:val="00087A6D"/>
    <w:rsid w:val="00087B40"/>
    <w:rsid w:val="00087B63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1781"/>
    <w:rsid w:val="000A23ED"/>
    <w:rsid w:val="000A2D15"/>
    <w:rsid w:val="000A2D35"/>
    <w:rsid w:val="000A39DB"/>
    <w:rsid w:val="000A3AD4"/>
    <w:rsid w:val="000A40E4"/>
    <w:rsid w:val="000A4B71"/>
    <w:rsid w:val="000A4EE9"/>
    <w:rsid w:val="000A5477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4BF"/>
    <w:rsid w:val="000B4AC6"/>
    <w:rsid w:val="000B4CE9"/>
    <w:rsid w:val="000B54BC"/>
    <w:rsid w:val="000B627F"/>
    <w:rsid w:val="000B6888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3675"/>
    <w:rsid w:val="000C3DA5"/>
    <w:rsid w:val="000C4D99"/>
    <w:rsid w:val="000C5EB2"/>
    <w:rsid w:val="000C60ED"/>
    <w:rsid w:val="000C666D"/>
    <w:rsid w:val="000C6DB8"/>
    <w:rsid w:val="000C6DEF"/>
    <w:rsid w:val="000D1342"/>
    <w:rsid w:val="000D187D"/>
    <w:rsid w:val="000D1AFE"/>
    <w:rsid w:val="000D2163"/>
    <w:rsid w:val="000D27BE"/>
    <w:rsid w:val="000D366C"/>
    <w:rsid w:val="000D4033"/>
    <w:rsid w:val="000D4909"/>
    <w:rsid w:val="000D562A"/>
    <w:rsid w:val="000D56AD"/>
    <w:rsid w:val="000D5752"/>
    <w:rsid w:val="000D6046"/>
    <w:rsid w:val="000D615B"/>
    <w:rsid w:val="000D62A8"/>
    <w:rsid w:val="000D670B"/>
    <w:rsid w:val="000D72CA"/>
    <w:rsid w:val="000D73A2"/>
    <w:rsid w:val="000D775F"/>
    <w:rsid w:val="000D7B50"/>
    <w:rsid w:val="000E013C"/>
    <w:rsid w:val="000E07D4"/>
    <w:rsid w:val="000E0E46"/>
    <w:rsid w:val="000E13AA"/>
    <w:rsid w:val="000E27AF"/>
    <w:rsid w:val="000E3298"/>
    <w:rsid w:val="000E3743"/>
    <w:rsid w:val="000E496F"/>
    <w:rsid w:val="000E5069"/>
    <w:rsid w:val="000E59C8"/>
    <w:rsid w:val="000E5D4C"/>
    <w:rsid w:val="000E6D78"/>
    <w:rsid w:val="000F0498"/>
    <w:rsid w:val="000F0D9C"/>
    <w:rsid w:val="000F0EAB"/>
    <w:rsid w:val="000F1385"/>
    <w:rsid w:val="000F1408"/>
    <w:rsid w:val="000F1733"/>
    <w:rsid w:val="000F255F"/>
    <w:rsid w:val="000F2636"/>
    <w:rsid w:val="000F2A31"/>
    <w:rsid w:val="000F31BA"/>
    <w:rsid w:val="000F3266"/>
    <w:rsid w:val="000F398A"/>
    <w:rsid w:val="000F4375"/>
    <w:rsid w:val="000F56BF"/>
    <w:rsid w:val="000F70AF"/>
    <w:rsid w:val="000F7B4B"/>
    <w:rsid w:val="00100715"/>
    <w:rsid w:val="00100E59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86B"/>
    <w:rsid w:val="00106BDE"/>
    <w:rsid w:val="00106E00"/>
    <w:rsid w:val="00110BED"/>
    <w:rsid w:val="00110C06"/>
    <w:rsid w:val="00111E26"/>
    <w:rsid w:val="00117655"/>
    <w:rsid w:val="00117FED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5EA4"/>
    <w:rsid w:val="00126062"/>
    <w:rsid w:val="001263A2"/>
    <w:rsid w:val="001264B0"/>
    <w:rsid w:val="0012678F"/>
    <w:rsid w:val="001267EE"/>
    <w:rsid w:val="00127BD6"/>
    <w:rsid w:val="00127D8F"/>
    <w:rsid w:val="00130662"/>
    <w:rsid w:val="00131165"/>
    <w:rsid w:val="00131AFD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0DC"/>
    <w:rsid w:val="00137353"/>
    <w:rsid w:val="00137830"/>
    <w:rsid w:val="00141184"/>
    <w:rsid w:val="00141908"/>
    <w:rsid w:val="00141F73"/>
    <w:rsid w:val="00142A34"/>
    <w:rsid w:val="00142B6D"/>
    <w:rsid w:val="00143662"/>
    <w:rsid w:val="00143C71"/>
    <w:rsid w:val="0014424B"/>
    <w:rsid w:val="00144ACA"/>
    <w:rsid w:val="00144F7E"/>
    <w:rsid w:val="0014541B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145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5CCA"/>
    <w:rsid w:val="00167755"/>
    <w:rsid w:val="0017205A"/>
    <w:rsid w:val="0017267D"/>
    <w:rsid w:val="00172A77"/>
    <w:rsid w:val="00172AB1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87421"/>
    <w:rsid w:val="00187E32"/>
    <w:rsid w:val="00190A12"/>
    <w:rsid w:val="001913C2"/>
    <w:rsid w:val="001917F0"/>
    <w:rsid w:val="00191946"/>
    <w:rsid w:val="00191B5B"/>
    <w:rsid w:val="00192D1E"/>
    <w:rsid w:val="00193663"/>
    <w:rsid w:val="001937B1"/>
    <w:rsid w:val="00193B51"/>
    <w:rsid w:val="00193E98"/>
    <w:rsid w:val="00194286"/>
    <w:rsid w:val="00194702"/>
    <w:rsid w:val="00194EC9"/>
    <w:rsid w:val="001956E7"/>
    <w:rsid w:val="001964C3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31F"/>
    <w:rsid w:val="001A659A"/>
    <w:rsid w:val="001A66E4"/>
    <w:rsid w:val="001A68F3"/>
    <w:rsid w:val="001A6CDD"/>
    <w:rsid w:val="001A711A"/>
    <w:rsid w:val="001A7978"/>
    <w:rsid w:val="001B0028"/>
    <w:rsid w:val="001B059F"/>
    <w:rsid w:val="001B0E56"/>
    <w:rsid w:val="001B1608"/>
    <w:rsid w:val="001B1889"/>
    <w:rsid w:val="001B1CC0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4549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D7973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5387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A70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243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781"/>
    <w:rsid w:val="00227B54"/>
    <w:rsid w:val="00230812"/>
    <w:rsid w:val="0023092C"/>
    <w:rsid w:val="00230FA2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2EFD"/>
    <w:rsid w:val="0025391A"/>
    <w:rsid w:val="00253BDC"/>
    <w:rsid w:val="00253C02"/>
    <w:rsid w:val="002549C7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1962"/>
    <w:rsid w:val="00261F2B"/>
    <w:rsid w:val="002622B3"/>
    <w:rsid w:val="002624FE"/>
    <w:rsid w:val="00262773"/>
    <w:rsid w:val="002627FF"/>
    <w:rsid w:val="00262C08"/>
    <w:rsid w:val="00262C15"/>
    <w:rsid w:val="00262E96"/>
    <w:rsid w:val="00263570"/>
    <w:rsid w:val="00263722"/>
    <w:rsid w:val="0026374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1843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701"/>
    <w:rsid w:val="002859A4"/>
    <w:rsid w:val="002861AB"/>
    <w:rsid w:val="002869F1"/>
    <w:rsid w:val="002879FD"/>
    <w:rsid w:val="00287AE1"/>
    <w:rsid w:val="00287CC2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440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FDD"/>
    <w:rsid w:val="002A38D1"/>
    <w:rsid w:val="002A3A5B"/>
    <w:rsid w:val="002A3D1D"/>
    <w:rsid w:val="002A3E28"/>
    <w:rsid w:val="002A3EAB"/>
    <w:rsid w:val="002A571C"/>
    <w:rsid w:val="002A5951"/>
    <w:rsid w:val="002A5C2F"/>
    <w:rsid w:val="002A6A13"/>
    <w:rsid w:val="002A774B"/>
    <w:rsid w:val="002A7A62"/>
    <w:rsid w:val="002B01B9"/>
    <w:rsid w:val="002B06A2"/>
    <w:rsid w:val="002B0A47"/>
    <w:rsid w:val="002B0AF0"/>
    <w:rsid w:val="002B0EF0"/>
    <w:rsid w:val="002B120F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DE0"/>
    <w:rsid w:val="002C3CBF"/>
    <w:rsid w:val="002C3EBF"/>
    <w:rsid w:val="002C4460"/>
    <w:rsid w:val="002C46A5"/>
    <w:rsid w:val="002C4D3E"/>
    <w:rsid w:val="002C4E72"/>
    <w:rsid w:val="002C5879"/>
    <w:rsid w:val="002C6AD1"/>
    <w:rsid w:val="002C6AF6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44A"/>
    <w:rsid w:val="002E6689"/>
    <w:rsid w:val="002E67BB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060B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5DA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2C5C"/>
    <w:rsid w:val="0032339D"/>
    <w:rsid w:val="00323656"/>
    <w:rsid w:val="00324006"/>
    <w:rsid w:val="00324794"/>
    <w:rsid w:val="00324B70"/>
    <w:rsid w:val="00325684"/>
    <w:rsid w:val="00325B6A"/>
    <w:rsid w:val="00325BB7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A52"/>
    <w:rsid w:val="00333AB4"/>
    <w:rsid w:val="00333BBB"/>
    <w:rsid w:val="00333D7C"/>
    <w:rsid w:val="00333F52"/>
    <w:rsid w:val="003340C6"/>
    <w:rsid w:val="00334631"/>
    <w:rsid w:val="00334C27"/>
    <w:rsid w:val="00334E80"/>
    <w:rsid w:val="003352ED"/>
    <w:rsid w:val="00335A3A"/>
    <w:rsid w:val="00335B42"/>
    <w:rsid w:val="00335BBC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85B"/>
    <w:rsid w:val="00342DD4"/>
    <w:rsid w:val="00342E44"/>
    <w:rsid w:val="00343C72"/>
    <w:rsid w:val="00344ADF"/>
    <w:rsid w:val="00344D2C"/>
    <w:rsid w:val="00344EDE"/>
    <w:rsid w:val="00345263"/>
    <w:rsid w:val="00345382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750"/>
    <w:rsid w:val="00356A67"/>
    <w:rsid w:val="003574EA"/>
    <w:rsid w:val="0035792F"/>
    <w:rsid w:val="00357A08"/>
    <w:rsid w:val="0036005A"/>
    <w:rsid w:val="00360A30"/>
    <w:rsid w:val="00360A67"/>
    <w:rsid w:val="00360CDC"/>
    <w:rsid w:val="003614D9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756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4297"/>
    <w:rsid w:val="003943EB"/>
    <w:rsid w:val="0039525B"/>
    <w:rsid w:val="00395843"/>
    <w:rsid w:val="00396563"/>
    <w:rsid w:val="00396613"/>
    <w:rsid w:val="00396ADF"/>
    <w:rsid w:val="003A1C2D"/>
    <w:rsid w:val="003A1E30"/>
    <w:rsid w:val="003A4558"/>
    <w:rsid w:val="003A4996"/>
    <w:rsid w:val="003A49A0"/>
    <w:rsid w:val="003A4DC4"/>
    <w:rsid w:val="003A571D"/>
    <w:rsid w:val="003A5761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43B7"/>
    <w:rsid w:val="003B6046"/>
    <w:rsid w:val="003B6DEF"/>
    <w:rsid w:val="003B74DE"/>
    <w:rsid w:val="003B797C"/>
    <w:rsid w:val="003B7BFC"/>
    <w:rsid w:val="003B7C65"/>
    <w:rsid w:val="003C0B5B"/>
    <w:rsid w:val="003C0EE3"/>
    <w:rsid w:val="003C16E1"/>
    <w:rsid w:val="003C1A9C"/>
    <w:rsid w:val="003C30CC"/>
    <w:rsid w:val="003C338B"/>
    <w:rsid w:val="003C33D5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86E"/>
    <w:rsid w:val="003D0CD1"/>
    <w:rsid w:val="003D11C6"/>
    <w:rsid w:val="003D12C9"/>
    <w:rsid w:val="003D16B8"/>
    <w:rsid w:val="003D393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2D4"/>
    <w:rsid w:val="003E0523"/>
    <w:rsid w:val="003E052F"/>
    <w:rsid w:val="003E092C"/>
    <w:rsid w:val="003E0A37"/>
    <w:rsid w:val="003E19CB"/>
    <w:rsid w:val="003E1ADF"/>
    <w:rsid w:val="003E205F"/>
    <w:rsid w:val="003E22A6"/>
    <w:rsid w:val="003E3760"/>
    <w:rsid w:val="003E6B6B"/>
    <w:rsid w:val="003E7038"/>
    <w:rsid w:val="003F09D7"/>
    <w:rsid w:val="003F1241"/>
    <w:rsid w:val="003F13AF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09B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C5E"/>
    <w:rsid w:val="00413E31"/>
    <w:rsid w:val="004142C2"/>
    <w:rsid w:val="0041481E"/>
    <w:rsid w:val="00415DA2"/>
    <w:rsid w:val="0041786E"/>
    <w:rsid w:val="00417A61"/>
    <w:rsid w:val="0042113B"/>
    <w:rsid w:val="00422A39"/>
    <w:rsid w:val="00422C45"/>
    <w:rsid w:val="00422D55"/>
    <w:rsid w:val="00423129"/>
    <w:rsid w:val="00423521"/>
    <w:rsid w:val="0042375E"/>
    <w:rsid w:val="0042460C"/>
    <w:rsid w:val="00424BA9"/>
    <w:rsid w:val="004253CD"/>
    <w:rsid w:val="00425654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5C7D"/>
    <w:rsid w:val="004368CD"/>
    <w:rsid w:val="00436A53"/>
    <w:rsid w:val="00436C7B"/>
    <w:rsid w:val="00436D7E"/>
    <w:rsid w:val="00437114"/>
    <w:rsid w:val="004374BC"/>
    <w:rsid w:val="0044136E"/>
    <w:rsid w:val="0044251D"/>
    <w:rsid w:val="00443583"/>
    <w:rsid w:val="0044365E"/>
    <w:rsid w:val="00444355"/>
    <w:rsid w:val="004447CE"/>
    <w:rsid w:val="0044501F"/>
    <w:rsid w:val="0044540B"/>
    <w:rsid w:val="00445A8A"/>
    <w:rsid w:val="00445C68"/>
    <w:rsid w:val="00446902"/>
    <w:rsid w:val="00446A10"/>
    <w:rsid w:val="00446A24"/>
    <w:rsid w:val="004512F2"/>
    <w:rsid w:val="00451D3E"/>
    <w:rsid w:val="00452226"/>
    <w:rsid w:val="00453285"/>
    <w:rsid w:val="004532E1"/>
    <w:rsid w:val="0045345A"/>
    <w:rsid w:val="004539AA"/>
    <w:rsid w:val="00453F58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6E"/>
    <w:rsid w:val="004626E8"/>
    <w:rsid w:val="00463310"/>
    <w:rsid w:val="004635CE"/>
    <w:rsid w:val="00463DE9"/>
    <w:rsid w:val="00464118"/>
    <w:rsid w:val="0046411C"/>
    <w:rsid w:val="0046462A"/>
    <w:rsid w:val="0046476A"/>
    <w:rsid w:val="004657F1"/>
    <w:rsid w:val="0046675B"/>
    <w:rsid w:val="00466802"/>
    <w:rsid w:val="004669A2"/>
    <w:rsid w:val="0046750A"/>
    <w:rsid w:val="0047068D"/>
    <w:rsid w:val="00470C79"/>
    <w:rsid w:val="0047102E"/>
    <w:rsid w:val="0047131C"/>
    <w:rsid w:val="00471749"/>
    <w:rsid w:val="00471BC7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666"/>
    <w:rsid w:val="00486A42"/>
    <w:rsid w:val="0048724F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179"/>
    <w:rsid w:val="004A6B64"/>
    <w:rsid w:val="004A6C6A"/>
    <w:rsid w:val="004A7179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0AD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AFD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67"/>
    <w:rsid w:val="004E6CB5"/>
    <w:rsid w:val="004E7232"/>
    <w:rsid w:val="004E7B8E"/>
    <w:rsid w:val="004E7E9B"/>
    <w:rsid w:val="004F0F66"/>
    <w:rsid w:val="004F12F6"/>
    <w:rsid w:val="004F15F8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43"/>
    <w:rsid w:val="005056E9"/>
    <w:rsid w:val="00505CEA"/>
    <w:rsid w:val="00505F89"/>
    <w:rsid w:val="00506555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E97"/>
    <w:rsid w:val="005243AF"/>
    <w:rsid w:val="005245D9"/>
    <w:rsid w:val="0052471D"/>
    <w:rsid w:val="00524AD1"/>
    <w:rsid w:val="0052502D"/>
    <w:rsid w:val="005259C0"/>
    <w:rsid w:val="00527199"/>
    <w:rsid w:val="00530494"/>
    <w:rsid w:val="00530931"/>
    <w:rsid w:val="00530D18"/>
    <w:rsid w:val="00531DCD"/>
    <w:rsid w:val="005326C4"/>
    <w:rsid w:val="0053364E"/>
    <w:rsid w:val="005336B6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675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0989"/>
    <w:rsid w:val="00551016"/>
    <w:rsid w:val="00551B05"/>
    <w:rsid w:val="00551C18"/>
    <w:rsid w:val="00552B19"/>
    <w:rsid w:val="00552B8E"/>
    <w:rsid w:val="0055303F"/>
    <w:rsid w:val="005537B5"/>
    <w:rsid w:val="00553DAF"/>
    <w:rsid w:val="00553E3E"/>
    <w:rsid w:val="0055415A"/>
    <w:rsid w:val="005542AC"/>
    <w:rsid w:val="00554FCA"/>
    <w:rsid w:val="0055673F"/>
    <w:rsid w:val="00556E23"/>
    <w:rsid w:val="0055714B"/>
    <w:rsid w:val="005576C4"/>
    <w:rsid w:val="00557C53"/>
    <w:rsid w:val="005602B0"/>
    <w:rsid w:val="005603C9"/>
    <w:rsid w:val="00560590"/>
    <w:rsid w:val="00560914"/>
    <w:rsid w:val="00561717"/>
    <w:rsid w:val="00561A2C"/>
    <w:rsid w:val="0056243B"/>
    <w:rsid w:val="00562E20"/>
    <w:rsid w:val="00562E8C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6CD2"/>
    <w:rsid w:val="00567745"/>
    <w:rsid w:val="005678D2"/>
    <w:rsid w:val="00567D18"/>
    <w:rsid w:val="00567F20"/>
    <w:rsid w:val="005709BF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80FDA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2EB1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CF4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3385"/>
    <w:rsid w:val="005A40CC"/>
    <w:rsid w:val="005A4720"/>
    <w:rsid w:val="005A486A"/>
    <w:rsid w:val="005A54BB"/>
    <w:rsid w:val="005A5A01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2ECE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708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5E31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363"/>
    <w:rsid w:val="005F2408"/>
    <w:rsid w:val="005F3AED"/>
    <w:rsid w:val="005F3EE1"/>
    <w:rsid w:val="005F4213"/>
    <w:rsid w:val="005F4B70"/>
    <w:rsid w:val="005F5143"/>
    <w:rsid w:val="005F5599"/>
    <w:rsid w:val="005F5647"/>
    <w:rsid w:val="005F6AEB"/>
    <w:rsid w:val="005F75AE"/>
    <w:rsid w:val="005F7A8B"/>
    <w:rsid w:val="00600BC2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069B9"/>
    <w:rsid w:val="00610152"/>
    <w:rsid w:val="006105F0"/>
    <w:rsid w:val="00610623"/>
    <w:rsid w:val="00610E00"/>
    <w:rsid w:val="006115F0"/>
    <w:rsid w:val="006120F3"/>
    <w:rsid w:val="006122F7"/>
    <w:rsid w:val="00612962"/>
    <w:rsid w:val="006138A3"/>
    <w:rsid w:val="00613B60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7E5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99A"/>
    <w:rsid w:val="00642773"/>
    <w:rsid w:val="00642D0B"/>
    <w:rsid w:val="00644496"/>
    <w:rsid w:val="00644E2C"/>
    <w:rsid w:val="00644FB0"/>
    <w:rsid w:val="00645548"/>
    <w:rsid w:val="006456C2"/>
    <w:rsid w:val="00645A04"/>
    <w:rsid w:val="00646609"/>
    <w:rsid w:val="00646737"/>
    <w:rsid w:val="00646CEF"/>
    <w:rsid w:val="0064708C"/>
    <w:rsid w:val="0064735F"/>
    <w:rsid w:val="0064773E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56DFD"/>
    <w:rsid w:val="00657F44"/>
    <w:rsid w:val="006603F7"/>
    <w:rsid w:val="0066069D"/>
    <w:rsid w:val="006607DE"/>
    <w:rsid w:val="006607E0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A95"/>
    <w:rsid w:val="00671CB0"/>
    <w:rsid w:val="00672F4A"/>
    <w:rsid w:val="00672F99"/>
    <w:rsid w:val="006730AD"/>
    <w:rsid w:val="00673148"/>
    <w:rsid w:val="00673407"/>
    <w:rsid w:val="00674032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283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732E"/>
    <w:rsid w:val="00687BFA"/>
    <w:rsid w:val="00687D8E"/>
    <w:rsid w:val="00691446"/>
    <w:rsid w:val="00691909"/>
    <w:rsid w:val="00691BE7"/>
    <w:rsid w:val="006924CB"/>
    <w:rsid w:val="006932AD"/>
    <w:rsid w:val="00693B89"/>
    <w:rsid w:val="00693E14"/>
    <w:rsid w:val="00695B8A"/>
    <w:rsid w:val="00695F4E"/>
    <w:rsid w:val="006969DE"/>
    <w:rsid w:val="006970F4"/>
    <w:rsid w:val="00697268"/>
    <w:rsid w:val="00697716"/>
    <w:rsid w:val="00697D75"/>
    <w:rsid w:val="006A07DE"/>
    <w:rsid w:val="006A0992"/>
    <w:rsid w:val="006A1571"/>
    <w:rsid w:val="006A3B9C"/>
    <w:rsid w:val="006A3EDC"/>
    <w:rsid w:val="006A4084"/>
    <w:rsid w:val="006A4466"/>
    <w:rsid w:val="006A5B94"/>
    <w:rsid w:val="006A61C3"/>
    <w:rsid w:val="006A6545"/>
    <w:rsid w:val="006A680D"/>
    <w:rsid w:val="006A6B83"/>
    <w:rsid w:val="006A6E83"/>
    <w:rsid w:val="006A6F18"/>
    <w:rsid w:val="006A707F"/>
    <w:rsid w:val="006A7116"/>
    <w:rsid w:val="006A71F1"/>
    <w:rsid w:val="006A730D"/>
    <w:rsid w:val="006A78C4"/>
    <w:rsid w:val="006B02F0"/>
    <w:rsid w:val="006B092A"/>
    <w:rsid w:val="006B0ADA"/>
    <w:rsid w:val="006B0C01"/>
    <w:rsid w:val="006B0D37"/>
    <w:rsid w:val="006B1312"/>
    <w:rsid w:val="006B1A12"/>
    <w:rsid w:val="006B1BB1"/>
    <w:rsid w:val="006B1ECB"/>
    <w:rsid w:val="006B30D5"/>
    <w:rsid w:val="006B3437"/>
    <w:rsid w:val="006B3574"/>
    <w:rsid w:val="006B3609"/>
    <w:rsid w:val="006B3A99"/>
    <w:rsid w:val="006B3E97"/>
    <w:rsid w:val="006B3EBA"/>
    <w:rsid w:val="006B4361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4AF"/>
    <w:rsid w:val="006C6F33"/>
    <w:rsid w:val="006C79EB"/>
    <w:rsid w:val="006C7BB5"/>
    <w:rsid w:val="006C7FEB"/>
    <w:rsid w:val="006D03D0"/>
    <w:rsid w:val="006D0F8B"/>
    <w:rsid w:val="006D0FBD"/>
    <w:rsid w:val="006D124C"/>
    <w:rsid w:val="006D16DE"/>
    <w:rsid w:val="006D1A7A"/>
    <w:rsid w:val="006D3540"/>
    <w:rsid w:val="006D5C6C"/>
    <w:rsid w:val="006D5E8B"/>
    <w:rsid w:val="006D671B"/>
    <w:rsid w:val="006D6765"/>
    <w:rsid w:val="006D7AC5"/>
    <w:rsid w:val="006D7C47"/>
    <w:rsid w:val="006E044B"/>
    <w:rsid w:val="006E04F5"/>
    <w:rsid w:val="006E080B"/>
    <w:rsid w:val="006E1067"/>
    <w:rsid w:val="006E17EC"/>
    <w:rsid w:val="006E1E2F"/>
    <w:rsid w:val="006E23E1"/>
    <w:rsid w:val="006E5E29"/>
    <w:rsid w:val="006E66BC"/>
    <w:rsid w:val="006E70D1"/>
    <w:rsid w:val="006E72C7"/>
    <w:rsid w:val="006E731C"/>
    <w:rsid w:val="006E7D8D"/>
    <w:rsid w:val="006F0261"/>
    <w:rsid w:val="006F0C78"/>
    <w:rsid w:val="006F155C"/>
    <w:rsid w:val="006F1D4A"/>
    <w:rsid w:val="006F2D50"/>
    <w:rsid w:val="006F2F79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6F00"/>
    <w:rsid w:val="007077D4"/>
    <w:rsid w:val="007078CE"/>
    <w:rsid w:val="0071060C"/>
    <w:rsid w:val="007109F7"/>
    <w:rsid w:val="00710D84"/>
    <w:rsid w:val="00710E6B"/>
    <w:rsid w:val="00710F51"/>
    <w:rsid w:val="00710FF4"/>
    <w:rsid w:val="00711B7E"/>
    <w:rsid w:val="00711CD9"/>
    <w:rsid w:val="00711D1F"/>
    <w:rsid w:val="007122D0"/>
    <w:rsid w:val="007124F8"/>
    <w:rsid w:val="00712628"/>
    <w:rsid w:val="00712694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3D6"/>
    <w:rsid w:val="007174BC"/>
    <w:rsid w:val="007176C7"/>
    <w:rsid w:val="00717FB1"/>
    <w:rsid w:val="00720160"/>
    <w:rsid w:val="007202F5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2B3"/>
    <w:rsid w:val="007274F9"/>
    <w:rsid w:val="00730DC5"/>
    <w:rsid w:val="00731743"/>
    <w:rsid w:val="00731F4D"/>
    <w:rsid w:val="0073230D"/>
    <w:rsid w:val="00732678"/>
    <w:rsid w:val="00732F59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3758B"/>
    <w:rsid w:val="00740491"/>
    <w:rsid w:val="0074067E"/>
    <w:rsid w:val="00740C63"/>
    <w:rsid w:val="00740D71"/>
    <w:rsid w:val="007415EB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0242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674BA"/>
    <w:rsid w:val="00770816"/>
    <w:rsid w:val="00771E63"/>
    <w:rsid w:val="007731D4"/>
    <w:rsid w:val="00773276"/>
    <w:rsid w:val="00773768"/>
    <w:rsid w:val="00773B8A"/>
    <w:rsid w:val="00774262"/>
    <w:rsid w:val="007743CE"/>
    <w:rsid w:val="00774480"/>
    <w:rsid w:val="0077483D"/>
    <w:rsid w:val="007753E7"/>
    <w:rsid w:val="0077567F"/>
    <w:rsid w:val="00775753"/>
    <w:rsid w:val="0077586E"/>
    <w:rsid w:val="007763BB"/>
    <w:rsid w:val="00776706"/>
    <w:rsid w:val="00776A75"/>
    <w:rsid w:val="007773BF"/>
    <w:rsid w:val="007777DD"/>
    <w:rsid w:val="00780056"/>
    <w:rsid w:val="00780117"/>
    <w:rsid w:val="0078108A"/>
    <w:rsid w:val="0078114A"/>
    <w:rsid w:val="00781F5B"/>
    <w:rsid w:val="007820E2"/>
    <w:rsid w:val="0078260D"/>
    <w:rsid w:val="007828E0"/>
    <w:rsid w:val="00783295"/>
    <w:rsid w:val="007834D3"/>
    <w:rsid w:val="00783873"/>
    <w:rsid w:val="00783BDC"/>
    <w:rsid w:val="00783C27"/>
    <w:rsid w:val="00783DC5"/>
    <w:rsid w:val="00783DDE"/>
    <w:rsid w:val="00784D54"/>
    <w:rsid w:val="0078525B"/>
    <w:rsid w:val="00785861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3C34"/>
    <w:rsid w:val="00794D6E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2D5E"/>
    <w:rsid w:val="007A450D"/>
    <w:rsid w:val="007A456D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2C57"/>
    <w:rsid w:val="007B3021"/>
    <w:rsid w:val="007B3355"/>
    <w:rsid w:val="007B348C"/>
    <w:rsid w:val="007B3CDB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34AB"/>
    <w:rsid w:val="007C4EFE"/>
    <w:rsid w:val="007C55B5"/>
    <w:rsid w:val="007C67B9"/>
    <w:rsid w:val="007C7110"/>
    <w:rsid w:val="007D04A3"/>
    <w:rsid w:val="007D128E"/>
    <w:rsid w:val="007D1315"/>
    <w:rsid w:val="007D2CD8"/>
    <w:rsid w:val="007D2EEC"/>
    <w:rsid w:val="007D2FD8"/>
    <w:rsid w:val="007D37A1"/>
    <w:rsid w:val="007D43CB"/>
    <w:rsid w:val="007D4704"/>
    <w:rsid w:val="007D6FF4"/>
    <w:rsid w:val="007D7405"/>
    <w:rsid w:val="007D7597"/>
    <w:rsid w:val="007E07D7"/>
    <w:rsid w:val="007E0814"/>
    <w:rsid w:val="007E0A12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67D"/>
    <w:rsid w:val="007E386A"/>
    <w:rsid w:val="007E3AC2"/>
    <w:rsid w:val="007E4A4B"/>
    <w:rsid w:val="007E4D0E"/>
    <w:rsid w:val="007E4D66"/>
    <w:rsid w:val="007E5235"/>
    <w:rsid w:val="007E58F9"/>
    <w:rsid w:val="007E5F1F"/>
    <w:rsid w:val="007E6024"/>
    <w:rsid w:val="007E6DAE"/>
    <w:rsid w:val="007E795B"/>
    <w:rsid w:val="007F0799"/>
    <w:rsid w:val="007F0A05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486"/>
    <w:rsid w:val="007F6572"/>
    <w:rsid w:val="007F65B5"/>
    <w:rsid w:val="007F6A51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BE"/>
    <w:rsid w:val="008067CC"/>
    <w:rsid w:val="008068C5"/>
    <w:rsid w:val="00807255"/>
    <w:rsid w:val="008077BA"/>
    <w:rsid w:val="008106DB"/>
    <w:rsid w:val="00810ECD"/>
    <w:rsid w:val="00811AFF"/>
    <w:rsid w:val="00811CD0"/>
    <w:rsid w:val="008120FA"/>
    <w:rsid w:val="00812B22"/>
    <w:rsid w:val="00813014"/>
    <w:rsid w:val="00813729"/>
    <w:rsid w:val="0081389B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3B9F"/>
    <w:rsid w:val="00824019"/>
    <w:rsid w:val="008240D6"/>
    <w:rsid w:val="00824945"/>
    <w:rsid w:val="00824F78"/>
    <w:rsid w:val="00825A64"/>
    <w:rsid w:val="00826BFA"/>
    <w:rsid w:val="00827013"/>
    <w:rsid w:val="008272BA"/>
    <w:rsid w:val="0082770D"/>
    <w:rsid w:val="008278EA"/>
    <w:rsid w:val="00827BEE"/>
    <w:rsid w:val="00830EC0"/>
    <w:rsid w:val="00831B43"/>
    <w:rsid w:val="00833F46"/>
    <w:rsid w:val="00834560"/>
    <w:rsid w:val="0083520A"/>
    <w:rsid w:val="00835244"/>
    <w:rsid w:val="00835F07"/>
    <w:rsid w:val="00836F2F"/>
    <w:rsid w:val="00837156"/>
    <w:rsid w:val="00837991"/>
    <w:rsid w:val="00837C97"/>
    <w:rsid w:val="008400F6"/>
    <w:rsid w:val="00840346"/>
    <w:rsid w:val="008408AD"/>
    <w:rsid w:val="00840F05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11A8"/>
    <w:rsid w:val="00861538"/>
    <w:rsid w:val="00861C60"/>
    <w:rsid w:val="00861F04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588E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4E09"/>
    <w:rsid w:val="008750FC"/>
    <w:rsid w:val="008755EA"/>
    <w:rsid w:val="00875E9F"/>
    <w:rsid w:val="00875F12"/>
    <w:rsid w:val="00876549"/>
    <w:rsid w:val="00876C7C"/>
    <w:rsid w:val="00877253"/>
    <w:rsid w:val="00880264"/>
    <w:rsid w:val="008809EB"/>
    <w:rsid w:val="008810C7"/>
    <w:rsid w:val="00881154"/>
    <w:rsid w:val="00881390"/>
    <w:rsid w:val="00881981"/>
    <w:rsid w:val="00881C3A"/>
    <w:rsid w:val="00882153"/>
    <w:rsid w:val="008821FD"/>
    <w:rsid w:val="008822C7"/>
    <w:rsid w:val="008825E3"/>
    <w:rsid w:val="00882A8B"/>
    <w:rsid w:val="00882CA3"/>
    <w:rsid w:val="00883649"/>
    <w:rsid w:val="00883672"/>
    <w:rsid w:val="00883A9F"/>
    <w:rsid w:val="00883F55"/>
    <w:rsid w:val="00883FF8"/>
    <w:rsid w:val="0088430D"/>
    <w:rsid w:val="008843A1"/>
    <w:rsid w:val="008847E8"/>
    <w:rsid w:val="00884916"/>
    <w:rsid w:val="00884F1E"/>
    <w:rsid w:val="00885434"/>
    <w:rsid w:val="00885D63"/>
    <w:rsid w:val="00886640"/>
    <w:rsid w:val="00886A05"/>
    <w:rsid w:val="0088757C"/>
    <w:rsid w:val="008878C4"/>
    <w:rsid w:val="0089155A"/>
    <w:rsid w:val="00892753"/>
    <w:rsid w:val="00892FAD"/>
    <w:rsid w:val="00893560"/>
    <w:rsid w:val="008942E5"/>
    <w:rsid w:val="00895B8C"/>
    <w:rsid w:val="00897CFB"/>
    <w:rsid w:val="00897D47"/>
    <w:rsid w:val="008A0C49"/>
    <w:rsid w:val="008A338D"/>
    <w:rsid w:val="008A3492"/>
    <w:rsid w:val="008A350A"/>
    <w:rsid w:val="008A3B19"/>
    <w:rsid w:val="008A3B7B"/>
    <w:rsid w:val="008A4D6D"/>
    <w:rsid w:val="008A5DBE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53DE"/>
    <w:rsid w:val="008B5CC2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8CA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821"/>
    <w:rsid w:val="008C79B7"/>
    <w:rsid w:val="008C7B3E"/>
    <w:rsid w:val="008D02E3"/>
    <w:rsid w:val="008D04A9"/>
    <w:rsid w:val="008D05D8"/>
    <w:rsid w:val="008D0740"/>
    <w:rsid w:val="008D0863"/>
    <w:rsid w:val="008D2420"/>
    <w:rsid w:val="008D25B3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A1D"/>
    <w:rsid w:val="008F1FDA"/>
    <w:rsid w:val="008F27A6"/>
    <w:rsid w:val="008F29E0"/>
    <w:rsid w:val="008F2C9A"/>
    <w:rsid w:val="008F2DAC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3210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5670"/>
    <w:rsid w:val="00906A3E"/>
    <w:rsid w:val="00906C43"/>
    <w:rsid w:val="00906E60"/>
    <w:rsid w:val="00906EE3"/>
    <w:rsid w:val="00906FD4"/>
    <w:rsid w:val="00907092"/>
    <w:rsid w:val="0090760F"/>
    <w:rsid w:val="00910434"/>
    <w:rsid w:val="00910456"/>
    <w:rsid w:val="00910A7F"/>
    <w:rsid w:val="00910C57"/>
    <w:rsid w:val="00910E9F"/>
    <w:rsid w:val="00911EB3"/>
    <w:rsid w:val="009120D6"/>
    <w:rsid w:val="009128F5"/>
    <w:rsid w:val="00912CD9"/>
    <w:rsid w:val="00912F9C"/>
    <w:rsid w:val="00913E3F"/>
    <w:rsid w:val="00914601"/>
    <w:rsid w:val="00914894"/>
    <w:rsid w:val="00914895"/>
    <w:rsid w:val="00914E9C"/>
    <w:rsid w:val="00915338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3DB9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299"/>
    <w:rsid w:val="009403F0"/>
    <w:rsid w:val="009405F1"/>
    <w:rsid w:val="009405F4"/>
    <w:rsid w:val="00940BEE"/>
    <w:rsid w:val="00940E11"/>
    <w:rsid w:val="00940F42"/>
    <w:rsid w:val="0094119E"/>
    <w:rsid w:val="00941253"/>
    <w:rsid w:val="00941AF4"/>
    <w:rsid w:val="009420D9"/>
    <w:rsid w:val="009421BA"/>
    <w:rsid w:val="0094282F"/>
    <w:rsid w:val="00943076"/>
    <w:rsid w:val="009433C4"/>
    <w:rsid w:val="009447BB"/>
    <w:rsid w:val="009451B6"/>
    <w:rsid w:val="0094559F"/>
    <w:rsid w:val="00945825"/>
    <w:rsid w:val="009459CB"/>
    <w:rsid w:val="0094614C"/>
    <w:rsid w:val="00946389"/>
    <w:rsid w:val="00946A1C"/>
    <w:rsid w:val="00946AD9"/>
    <w:rsid w:val="0094732B"/>
    <w:rsid w:val="00947D7A"/>
    <w:rsid w:val="0095086A"/>
    <w:rsid w:val="00950B86"/>
    <w:rsid w:val="00951818"/>
    <w:rsid w:val="0095183A"/>
    <w:rsid w:val="00951A5F"/>
    <w:rsid w:val="00951B0B"/>
    <w:rsid w:val="00951BB2"/>
    <w:rsid w:val="00953465"/>
    <w:rsid w:val="00953534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019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0B0E"/>
    <w:rsid w:val="009710B9"/>
    <w:rsid w:val="00971420"/>
    <w:rsid w:val="009716D8"/>
    <w:rsid w:val="00971899"/>
    <w:rsid w:val="0097216F"/>
    <w:rsid w:val="009726A3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CD4"/>
    <w:rsid w:val="00976D9C"/>
    <w:rsid w:val="00977293"/>
    <w:rsid w:val="00977957"/>
    <w:rsid w:val="009779CE"/>
    <w:rsid w:val="00977B6D"/>
    <w:rsid w:val="009806E9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2D"/>
    <w:rsid w:val="009A4FA2"/>
    <w:rsid w:val="009A52A7"/>
    <w:rsid w:val="009A552D"/>
    <w:rsid w:val="009A630C"/>
    <w:rsid w:val="009A6C88"/>
    <w:rsid w:val="009A7ABE"/>
    <w:rsid w:val="009B06E9"/>
    <w:rsid w:val="009B117A"/>
    <w:rsid w:val="009B120C"/>
    <w:rsid w:val="009B12CF"/>
    <w:rsid w:val="009B36B5"/>
    <w:rsid w:val="009B3A7A"/>
    <w:rsid w:val="009B3AC5"/>
    <w:rsid w:val="009B482A"/>
    <w:rsid w:val="009B5798"/>
    <w:rsid w:val="009B5937"/>
    <w:rsid w:val="009B5F68"/>
    <w:rsid w:val="009B73F0"/>
    <w:rsid w:val="009B7467"/>
    <w:rsid w:val="009C0950"/>
    <w:rsid w:val="009C0C67"/>
    <w:rsid w:val="009C0D32"/>
    <w:rsid w:val="009C0D92"/>
    <w:rsid w:val="009C1C43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37E3"/>
    <w:rsid w:val="009E5461"/>
    <w:rsid w:val="009E68BB"/>
    <w:rsid w:val="009E68CA"/>
    <w:rsid w:val="009E6DAF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52EE"/>
    <w:rsid w:val="009F5395"/>
    <w:rsid w:val="009F5E32"/>
    <w:rsid w:val="009F60B8"/>
    <w:rsid w:val="009F7665"/>
    <w:rsid w:val="009F78C8"/>
    <w:rsid w:val="009F7D48"/>
    <w:rsid w:val="009F7F06"/>
    <w:rsid w:val="00A004FF"/>
    <w:rsid w:val="00A005C2"/>
    <w:rsid w:val="00A006F0"/>
    <w:rsid w:val="00A0094F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713F"/>
    <w:rsid w:val="00A07BF3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51B1"/>
    <w:rsid w:val="00A1620F"/>
    <w:rsid w:val="00A165DB"/>
    <w:rsid w:val="00A169D7"/>
    <w:rsid w:val="00A17130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19A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4A1D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F9A"/>
    <w:rsid w:val="00A516D8"/>
    <w:rsid w:val="00A51FDC"/>
    <w:rsid w:val="00A52784"/>
    <w:rsid w:val="00A52F08"/>
    <w:rsid w:val="00A535FE"/>
    <w:rsid w:val="00A53DC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819"/>
    <w:rsid w:val="00A62DF3"/>
    <w:rsid w:val="00A62F18"/>
    <w:rsid w:val="00A63EE1"/>
    <w:rsid w:val="00A6414D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87B"/>
    <w:rsid w:val="00A7494E"/>
    <w:rsid w:val="00A7517A"/>
    <w:rsid w:val="00A769A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3C8A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4E9F"/>
    <w:rsid w:val="00A9643B"/>
    <w:rsid w:val="00A96636"/>
    <w:rsid w:val="00A96A93"/>
    <w:rsid w:val="00A97054"/>
    <w:rsid w:val="00A97479"/>
    <w:rsid w:val="00A979F4"/>
    <w:rsid w:val="00A97F1B"/>
    <w:rsid w:val="00AA0936"/>
    <w:rsid w:val="00AA0E4E"/>
    <w:rsid w:val="00AA1875"/>
    <w:rsid w:val="00AA1915"/>
    <w:rsid w:val="00AA1B41"/>
    <w:rsid w:val="00AA2FD1"/>
    <w:rsid w:val="00AA3013"/>
    <w:rsid w:val="00AA3667"/>
    <w:rsid w:val="00AA3CDF"/>
    <w:rsid w:val="00AA5A95"/>
    <w:rsid w:val="00AA6D85"/>
    <w:rsid w:val="00AA7A04"/>
    <w:rsid w:val="00AB0444"/>
    <w:rsid w:val="00AB051F"/>
    <w:rsid w:val="00AB0D91"/>
    <w:rsid w:val="00AB0F3C"/>
    <w:rsid w:val="00AB1364"/>
    <w:rsid w:val="00AB159E"/>
    <w:rsid w:val="00AB1C4D"/>
    <w:rsid w:val="00AB2244"/>
    <w:rsid w:val="00AB25BE"/>
    <w:rsid w:val="00AB2919"/>
    <w:rsid w:val="00AB42F2"/>
    <w:rsid w:val="00AB4322"/>
    <w:rsid w:val="00AB45B4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B7B95"/>
    <w:rsid w:val="00AC3AB2"/>
    <w:rsid w:val="00AC4639"/>
    <w:rsid w:val="00AC4C34"/>
    <w:rsid w:val="00AC52F8"/>
    <w:rsid w:val="00AC5D62"/>
    <w:rsid w:val="00AD0639"/>
    <w:rsid w:val="00AD0B1F"/>
    <w:rsid w:val="00AD0E0D"/>
    <w:rsid w:val="00AD1241"/>
    <w:rsid w:val="00AD1937"/>
    <w:rsid w:val="00AD1A0A"/>
    <w:rsid w:val="00AD206A"/>
    <w:rsid w:val="00AD269F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0EA9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DC5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62A"/>
    <w:rsid w:val="00B02A80"/>
    <w:rsid w:val="00B02D55"/>
    <w:rsid w:val="00B035C9"/>
    <w:rsid w:val="00B03878"/>
    <w:rsid w:val="00B038C9"/>
    <w:rsid w:val="00B03BCB"/>
    <w:rsid w:val="00B03D1F"/>
    <w:rsid w:val="00B03D8F"/>
    <w:rsid w:val="00B046B4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63C8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3F7"/>
    <w:rsid w:val="00B258F7"/>
    <w:rsid w:val="00B26927"/>
    <w:rsid w:val="00B27366"/>
    <w:rsid w:val="00B3066C"/>
    <w:rsid w:val="00B3078A"/>
    <w:rsid w:val="00B30CF1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175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1EE1"/>
    <w:rsid w:val="00B72B39"/>
    <w:rsid w:val="00B7367B"/>
    <w:rsid w:val="00B73B08"/>
    <w:rsid w:val="00B75179"/>
    <w:rsid w:val="00B75C9F"/>
    <w:rsid w:val="00B773AD"/>
    <w:rsid w:val="00B775B4"/>
    <w:rsid w:val="00B80390"/>
    <w:rsid w:val="00B809B5"/>
    <w:rsid w:val="00B80F40"/>
    <w:rsid w:val="00B819F3"/>
    <w:rsid w:val="00B81C19"/>
    <w:rsid w:val="00B8365D"/>
    <w:rsid w:val="00B83A4F"/>
    <w:rsid w:val="00B84A19"/>
    <w:rsid w:val="00B84DC9"/>
    <w:rsid w:val="00B84DE3"/>
    <w:rsid w:val="00B85355"/>
    <w:rsid w:val="00B85A9F"/>
    <w:rsid w:val="00B86D7A"/>
    <w:rsid w:val="00B87ADA"/>
    <w:rsid w:val="00B87F98"/>
    <w:rsid w:val="00B90606"/>
    <w:rsid w:val="00B910EB"/>
    <w:rsid w:val="00B91E18"/>
    <w:rsid w:val="00B92A4E"/>
    <w:rsid w:val="00B9343D"/>
    <w:rsid w:val="00B93AE5"/>
    <w:rsid w:val="00B95987"/>
    <w:rsid w:val="00B97049"/>
    <w:rsid w:val="00B97774"/>
    <w:rsid w:val="00B97801"/>
    <w:rsid w:val="00B978E7"/>
    <w:rsid w:val="00B97E59"/>
    <w:rsid w:val="00B97EEA"/>
    <w:rsid w:val="00BA02D0"/>
    <w:rsid w:val="00BA16DF"/>
    <w:rsid w:val="00BA1E50"/>
    <w:rsid w:val="00BA284A"/>
    <w:rsid w:val="00BA34FA"/>
    <w:rsid w:val="00BA3B07"/>
    <w:rsid w:val="00BA3C32"/>
    <w:rsid w:val="00BA54DD"/>
    <w:rsid w:val="00BA6289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38D7"/>
    <w:rsid w:val="00BB420D"/>
    <w:rsid w:val="00BB4849"/>
    <w:rsid w:val="00BB518E"/>
    <w:rsid w:val="00BB5792"/>
    <w:rsid w:val="00BB657F"/>
    <w:rsid w:val="00BB66D2"/>
    <w:rsid w:val="00BB696A"/>
    <w:rsid w:val="00BB6BD6"/>
    <w:rsid w:val="00BB7136"/>
    <w:rsid w:val="00BB7AD0"/>
    <w:rsid w:val="00BB7EAF"/>
    <w:rsid w:val="00BC2895"/>
    <w:rsid w:val="00BC31A7"/>
    <w:rsid w:val="00BC357A"/>
    <w:rsid w:val="00BC36F4"/>
    <w:rsid w:val="00BC44B6"/>
    <w:rsid w:val="00BC47D3"/>
    <w:rsid w:val="00BC58E8"/>
    <w:rsid w:val="00BC5A57"/>
    <w:rsid w:val="00BC5C75"/>
    <w:rsid w:val="00BC60C5"/>
    <w:rsid w:val="00BC69B4"/>
    <w:rsid w:val="00BC6E8A"/>
    <w:rsid w:val="00BC7B46"/>
    <w:rsid w:val="00BC7CC8"/>
    <w:rsid w:val="00BD0842"/>
    <w:rsid w:val="00BD0941"/>
    <w:rsid w:val="00BD18A4"/>
    <w:rsid w:val="00BD1E64"/>
    <w:rsid w:val="00BD20BD"/>
    <w:rsid w:val="00BD2CE6"/>
    <w:rsid w:val="00BD2D9B"/>
    <w:rsid w:val="00BD33B0"/>
    <w:rsid w:val="00BD3DDA"/>
    <w:rsid w:val="00BD46C7"/>
    <w:rsid w:val="00BD51CD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25EE"/>
    <w:rsid w:val="00BE3661"/>
    <w:rsid w:val="00BE3858"/>
    <w:rsid w:val="00BE4B6E"/>
    <w:rsid w:val="00BE5438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3DFF"/>
    <w:rsid w:val="00BF497D"/>
    <w:rsid w:val="00BF4A05"/>
    <w:rsid w:val="00BF6573"/>
    <w:rsid w:val="00BF65C2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3240"/>
    <w:rsid w:val="00C037E4"/>
    <w:rsid w:val="00C03E3B"/>
    <w:rsid w:val="00C045F3"/>
    <w:rsid w:val="00C05364"/>
    <w:rsid w:val="00C05519"/>
    <w:rsid w:val="00C0560D"/>
    <w:rsid w:val="00C068A1"/>
    <w:rsid w:val="00C07845"/>
    <w:rsid w:val="00C1042C"/>
    <w:rsid w:val="00C10614"/>
    <w:rsid w:val="00C107E0"/>
    <w:rsid w:val="00C1094F"/>
    <w:rsid w:val="00C1136A"/>
    <w:rsid w:val="00C1198E"/>
    <w:rsid w:val="00C1234F"/>
    <w:rsid w:val="00C126CF"/>
    <w:rsid w:val="00C12BC8"/>
    <w:rsid w:val="00C139C7"/>
    <w:rsid w:val="00C13F12"/>
    <w:rsid w:val="00C14BC5"/>
    <w:rsid w:val="00C14DFD"/>
    <w:rsid w:val="00C156FE"/>
    <w:rsid w:val="00C161A8"/>
    <w:rsid w:val="00C16D94"/>
    <w:rsid w:val="00C16FE7"/>
    <w:rsid w:val="00C170A8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31AF"/>
    <w:rsid w:val="00C34561"/>
    <w:rsid w:val="00C34615"/>
    <w:rsid w:val="00C3543C"/>
    <w:rsid w:val="00C3694A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00B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5C8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9D4"/>
    <w:rsid w:val="00C75BED"/>
    <w:rsid w:val="00C760D1"/>
    <w:rsid w:val="00C773D4"/>
    <w:rsid w:val="00C77513"/>
    <w:rsid w:val="00C7754E"/>
    <w:rsid w:val="00C80D0A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9E"/>
    <w:rsid w:val="00C92964"/>
    <w:rsid w:val="00C92D30"/>
    <w:rsid w:val="00C93124"/>
    <w:rsid w:val="00C9379F"/>
    <w:rsid w:val="00C938D5"/>
    <w:rsid w:val="00C93A9E"/>
    <w:rsid w:val="00C93D64"/>
    <w:rsid w:val="00C93E6B"/>
    <w:rsid w:val="00C940DD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6BFC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1A29"/>
    <w:rsid w:val="00CB2D49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D35"/>
    <w:rsid w:val="00CC0E74"/>
    <w:rsid w:val="00CC1093"/>
    <w:rsid w:val="00CC1129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9AE"/>
    <w:rsid w:val="00CC6C6C"/>
    <w:rsid w:val="00CC7235"/>
    <w:rsid w:val="00CC7FCB"/>
    <w:rsid w:val="00CD09C7"/>
    <w:rsid w:val="00CD1AD9"/>
    <w:rsid w:val="00CD3183"/>
    <w:rsid w:val="00CD5B1E"/>
    <w:rsid w:val="00CD5D06"/>
    <w:rsid w:val="00CD5F88"/>
    <w:rsid w:val="00CD602C"/>
    <w:rsid w:val="00CD63B4"/>
    <w:rsid w:val="00CD7125"/>
    <w:rsid w:val="00CD71EE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572"/>
    <w:rsid w:val="00CF4BC6"/>
    <w:rsid w:val="00CF4C17"/>
    <w:rsid w:val="00CF4F55"/>
    <w:rsid w:val="00CF545C"/>
    <w:rsid w:val="00CF54F3"/>
    <w:rsid w:val="00CF5F7D"/>
    <w:rsid w:val="00CF60A8"/>
    <w:rsid w:val="00CF793B"/>
    <w:rsid w:val="00CF7A1E"/>
    <w:rsid w:val="00CF7C21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3405"/>
    <w:rsid w:val="00D13D5D"/>
    <w:rsid w:val="00D13F15"/>
    <w:rsid w:val="00D153AB"/>
    <w:rsid w:val="00D1570B"/>
    <w:rsid w:val="00D16961"/>
    <w:rsid w:val="00D16F9F"/>
    <w:rsid w:val="00D17146"/>
    <w:rsid w:val="00D20457"/>
    <w:rsid w:val="00D22102"/>
    <w:rsid w:val="00D227B4"/>
    <w:rsid w:val="00D249E9"/>
    <w:rsid w:val="00D2641D"/>
    <w:rsid w:val="00D26BFB"/>
    <w:rsid w:val="00D26F26"/>
    <w:rsid w:val="00D27A17"/>
    <w:rsid w:val="00D27CDB"/>
    <w:rsid w:val="00D27FD1"/>
    <w:rsid w:val="00D303A2"/>
    <w:rsid w:val="00D30B79"/>
    <w:rsid w:val="00D30F0D"/>
    <w:rsid w:val="00D311BF"/>
    <w:rsid w:val="00D313FE"/>
    <w:rsid w:val="00D31530"/>
    <w:rsid w:val="00D317AA"/>
    <w:rsid w:val="00D3188D"/>
    <w:rsid w:val="00D321FC"/>
    <w:rsid w:val="00D33B65"/>
    <w:rsid w:val="00D34245"/>
    <w:rsid w:val="00D34672"/>
    <w:rsid w:val="00D34FD2"/>
    <w:rsid w:val="00D35563"/>
    <w:rsid w:val="00D35A21"/>
    <w:rsid w:val="00D35A47"/>
    <w:rsid w:val="00D35F5C"/>
    <w:rsid w:val="00D36173"/>
    <w:rsid w:val="00D3622D"/>
    <w:rsid w:val="00D36529"/>
    <w:rsid w:val="00D366BD"/>
    <w:rsid w:val="00D37750"/>
    <w:rsid w:val="00D3779F"/>
    <w:rsid w:val="00D377EF"/>
    <w:rsid w:val="00D4017D"/>
    <w:rsid w:val="00D40D50"/>
    <w:rsid w:val="00D40EEB"/>
    <w:rsid w:val="00D41D21"/>
    <w:rsid w:val="00D4200F"/>
    <w:rsid w:val="00D42062"/>
    <w:rsid w:val="00D420FB"/>
    <w:rsid w:val="00D424FF"/>
    <w:rsid w:val="00D42820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5C3F"/>
    <w:rsid w:val="00D466F5"/>
    <w:rsid w:val="00D46987"/>
    <w:rsid w:val="00D470A8"/>
    <w:rsid w:val="00D47E2B"/>
    <w:rsid w:val="00D504EC"/>
    <w:rsid w:val="00D506E4"/>
    <w:rsid w:val="00D52B73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292"/>
    <w:rsid w:val="00D5542C"/>
    <w:rsid w:val="00D5556A"/>
    <w:rsid w:val="00D55790"/>
    <w:rsid w:val="00D55794"/>
    <w:rsid w:val="00D55909"/>
    <w:rsid w:val="00D564EA"/>
    <w:rsid w:val="00D56841"/>
    <w:rsid w:val="00D56D25"/>
    <w:rsid w:val="00D56D7E"/>
    <w:rsid w:val="00D56E86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2B"/>
    <w:rsid w:val="00D67387"/>
    <w:rsid w:val="00D67921"/>
    <w:rsid w:val="00D707C8"/>
    <w:rsid w:val="00D70C30"/>
    <w:rsid w:val="00D70D9C"/>
    <w:rsid w:val="00D7105F"/>
    <w:rsid w:val="00D710ED"/>
    <w:rsid w:val="00D71C87"/>
    <w:rsid w:val="00D7205C"/>
    <w:rsid w:val="00D72BB3"/>
    <w:rsid w:val="00D72FEF"/>
    <w:rsid w:val="00D731F2"/>
    <w:rsid w:val="00D73467"/>
    <w:rsid w:val="00D73962"/>
    <w:rsid w:val="00D7429A"/>
    <w:rsid w:val="00D743A3"/>
    <w:rsid w:val="00D74B39"/>
    <w:rsid w:val="00D74D48"/>
    <w:rsid w:val="00D74DB2"/>
    <w:rsid w:val="00D75FA6"/>
    <w:rsid w:val="00D7648D"/>
    <w:rsid w:val="00D76588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1C6E"/>
    <w:rsid w:val="00D82061"/>
    <w:rsid w:val="00D822E9"/>
    <w:rsid w:val="00D82443"/>
    <w:rsid w:val="00D82BE3"/>
    <w:rsid w:val="00D83178"/>
    <w:rsid w:val="00D83868"/>
    <w:rsid w:val="00D83C92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636"/>
    <w:rsid w:val="00D959A0"/>
    <w:rsid w:val="00D96DCC"/>
    <w:rsid w:val="00D97565"/>
    <w:rsid w:val="00D979D1"/>
    <w:rsid w:val="00DA08F2"/>
    <w:rsid w:val="00DA0B9D"/>
    <w:rsid w:val="00DA0D68"/>
    <w:rsid w:val="00DA169C"/>
    <w:rsid w:val="00DA1E5D"/>
    <w:rsid w:val="00DA24AE"/>
    <w:rsid w:val="00DA2FB0"/>
    <w:rsid w:val="00DA317C"/>
    <w:rsid w:val="00DA3857"/>
    <w:rsid w:val="00DA389F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A75C7"/>
    <w:rsid w:val="00DB0407"/>
    <w:rsid w:val="00DB0958"/>
    <w:rsid w:val="00DB0BCC"/>
    <w:rsid w:val="00DB198E"/>
    <w:rsid w:val="00DB1EC9"/>
    <w:rsid w:val="00DB265C"/>
    <w:rsid w:val="00DB4167"/>
    <w:rsid w:val="00DB456F"/>
    <w:rsid w:val="00DB64C5"/>
    <w:rsid w:val="00DB6D61"/>
    <w:rsid w:val="00DB743A"/>
    <w:rsid w:val="00DB7462"/>
    <w:rsid w:val="00DB76CB"/>
    <w:rsid w:val="00DB7F96"/>
    <w:rsid w:val="00DC0DFB"/>
    <w:rsid w:val="00DC156F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9C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697"/>
    <w:rsid w:val="00DD2E38"/>
    <w:rsid w:val="00DD3A38"/>
    <w:rsid w:val="00DD4718"/>
    <w:rsid w:val="00DD4746"/>
    <w:rsid w:val="00DD490B"/>
    <w:rsid w:val="00DD4C1F"/>
    <w:rsid w:val="00DD5889"/>
    <w:rsid w:val="00DD6648"/>
    <w:rsid w:val="00DD73E7"/>
    <w:rsid w:val="00DD7555"/>
    <w:rsid w:val="00DD7627"/>
    <w:rsid w:val="00DD7F5D"/>
    <w:rsid w:val="00DE00CD"/>
    <w:rsid w:val="00DE08BE"/>
    <w:rsid w:val="00DE0942"/>
    <w:rsid w:val="00DE0A64"/>
    <w:rsid w:val="00DE1175"/>
    <w:rsid w:val="00DE13D2"/>
    <w:rsid w:val="00DE1D6C"/>
    <w:rsid w:val="00DE21FB"/>
    <w:rsid w:val="00DE2958"/>
    <w:rsid w:val="00DE29E1"/>
    <w:rsid w:val="00DE2C45"/>
    <w:rsid w:val="00DE3319"/>
    <w:rsid w:val="00DE3937"/>
    <w:rsid w:val="00DE461E"/>
    <w:rsid w:val="00DE49FF"/>
    <w:rsid w:val="00DE52D0"/>
    <w:rsid w:val="00DE5411"/>
    <w:rsid w:val="00DE573C"/>
    <w:rsid w:val="00DE575D"/>
    <w:rsid w:val="00DE5942"/>
    <w:rsid w:val="00DE5F73"/>
    <w:rsid w:val="00DE63F4"/>
    <w:rsid w:val="00DE6558"/>
    <w:rsid w:val="00DE6581"/>
    <w:rsid w:val="00DE6C78"/>
    <w:rsid w:val="00DE6D4E"/>
    <w:rsid w:val="00DE6ECD"/>
    <w:rsid w:val="00DE7160"/>
    <w:rsid w:val="00DF1033"/>
    <w:rsid w:val="00DF16F8"/>
    <w:rsid w:val="00DF1BB3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B58"/>
    <w:rsid w:val="00DF7D04"/>
    <w:rsid w:val="00E00D00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468"/>
    <w:rsid w:val="00E125FA"/>
    <w:rsid w:val="00E13145"/>
    <w:rsid w:val="00E13263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27CF8"/>
    <w:rsid w:val="00E300C1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47F44"/>
    <w:rsid w:val="00E508D9"/>
    <w:rsid w:val="00E5093F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F78"/>
    <w:rsid w:val="00E5691F"/>
    <w:rsid w:val="00E57BB3"/>
    <w:rsid w:val="00E57FDC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2FC"/>
    <w:rsid w:val="00E655A9"/>
    <w:rsid w:val="00E655C7"/>
    <w:rsid w:val="00E6570F"/>
    <w:rsid w:val="00E658A2"/>
    <w:rsid w:val="00E65FF7"/>
    <w:rsid w:val="00E6677F"/>
    <w:rsid w:val="00E66BA8"/>
    <w:rsid w:val="00E67044"/>
    <w:rsid w:val="00E676D0"/>
    <w:rsid w:val="00E67DCA"/>
    <w:rsid w:val="00E67E91"/>
    <w:rsid w:val="00E67F71"/>
    <w:rsid w:val="00E7014F"/>
    <w:rsid w:val="00E70BEE"/>
    <w:rsid w:val="00E71A0B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5C3F"/>
    <w:rsid w:val="00E7675F"/>
    <w:rsid w:val="00E767C3"/>
    <w:rsid w:val="00E77C39"/>
    <w:rsid w:val="00E80484"/>
    <w:rsid w:val="00E81422"/>
    <w:rsid w:val="00E81A24"/>
    <w:rsid w:val="00E81C0F"/>
    <w:rsid w:val="00E81C78"/>
    <w:rsid w:val="00E82E02"/>
    <w:rsid w:val="00E82EAD"/>
    <w:rsid w:val="00E84529"/>
    <w:rsid w:val="00E8455D"/>
    <w:rsid w:val="00E84B70"/>
    <w:rsid w:val="00E8629D"/>
    <w:rsid w:val="00E8646A"/>
    <w:rsid w:val="00E86DC1"/>
    <w:rsid w:val="00E8703B"/>
    <w:rsid w:val="00E87142"/>
    <w:rsid w:val="00E8714F"/>
    <w:rsid w:val="00E874B0"/>
    <w:rsid w:val="00E87EE1"/>
    <w:rsid w:val="00E902AF"/>
    <w:rsid w:val="00E90377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942"/>
    <w:rsid w:val="00E95015"/>
    <w:rsid w:val="00E9580A"/>
    <w:rsid w:val="00E9580F"/>
    <w:rsid w:val="00E960FF"/>
    <w:rsid w:val="00E96A3E"/>
    <w:rsid w:val="00E97E6F"/>
    <w:rsid w:val="00E97FCD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4D00"/>
    <w:rsid w:val="00EA55B7"/>
    <w:rsid w:val="00EA6602"/>
    <w:rsid w:val="00EA6EA2"/>
    <w:rsid w:val="00EA79F5"/>
    <w:rsid w:val="00EA7A7B"/>
    <w:rsid w:val="00EA7BE7"/>
    <w:rsid w:val="00EA7FF1"/>
    <w:rsid w:val="00EB0A53"/>
    <w:rsid w:val="00EB1348"/>
    <w:rsid w:val="00EB15CE"/>
    <w:rsid w:val="00EB25B6"/>
    <w:rsid w:val="00EB269D"/>
    <w:rsid w:val="00EB2DB1"/>
    <w:rsid w:val="00EB2E9C"/>
    <w:rsid w:val="00EB339F"/>
    <w:rsid w:val="00EB37FA"/>
    <w:rsid w:val="00EB3804"/>
    <w:rsid w:val="00EB39C3"/>
    <w:rsid w:val="00EB4174"/>
    <w:rsid w:val="00EB47F8"/>
    <w:rsid w:val="00EB53AE"/>
    <w:rsid w:val="00EB587C"/>
    <w:rsid w:val="00EB5CF4"/>
    <w:rsid w:val="00EB5D7C"/>
    <w:rsid w:val="00EB5DA0"/>
    <w:rsid w:val="00EB7565"/>
    <w:rsid w:val="00EB77FF"/>
    <w:rsid w:val="00EB78CD"/>
    <w:rsid w:val="00EB7BD1"/>
    <w:rsid w:val="00EC0B3E"/>
    <w:rsid w:val="00EC0B88"/>
    <w:rsid w:val="00EC0B93"/>
    <w:rsid w:val="00EC0B95"/>
    <w:rsid w:val="00EC11A8"/>
    <w:rsid w:val="00EC11C3"/>
    <w:rsid w:val="00EC166F"/>
    <w:rsid w:val="00EC2381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64ED"/>
    <w:rsid w:val="00EC68E2"/>
    <w:rsid w:val="00EC73B9"/>
    <w:rsid w:val="00EC7C97"/>
    <w:rsid w:val="00ED0EDC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B1D"/>
    <w:rsid w:val="00ED5C6C"/>
    <w:rsid w:val="00ED5D22"/>
    <w:rsid w:val="00ED6645"/>
    <w:rsid w:val="00ED6727"/>
    <w:rsid w:val="00EE036C"/>
    <w:rsid w:val="00EE043D"/>
    <w:rsid w:val="00EE0BB9"/>
    <w:rsid w:val="00EE0D2E"/>
    <w:rsid w:val="00EE10F2"/>
    <w:rsid w:val="00EE1698"/>
    <w:rsid w:val="00EE3931"/>
    <w:rsid w:val="00EE3ACD"/>
    <w:rsid w:val="00EE3EFA"/>
    <w:rsid w:val="00EE43E9"/>
    <w:rsid w:val="00EE454C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50E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AAE"/>
    <w:rsid w:val="00EF470D"/>
    <w:rsid w:val="00EF4B01"/>
    <w:rsid w:val="00EF513F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C04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3B4"/>
    <w:rsid w:val="00F2291A"/>
    <w:rsid w:val="00F231D2"/>
    <w:rsid w:val="00F2328F"/>
    <w:rsid w:val="00F2368E"/>
    <w:rsid w:val="00F23704"/>
    <w:rsid w:val="00F243ED"/>
    <w:rsid w:val="00F25499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553"/>
    <w:rsid w:val="00F31B79"/>
    <w:rsid w:val="00F320DE"/>
    <w:rsid w:val="00F32162"/>
    <w:rsid w:val="00F322D2"/>
    <w:rsid w:val="00F3324F"/>
    <w:rsid w:val="00F344AB"/>
    <w:rsid w:val="00F349D5"/>
    <w:rsid w:val="00F363C1"/>
    <w:rsid w:val="00F37257"/>
    <w:rsid w:val="00F373CC"/>
    <w:rsid w:val="00F37D6A"/>
    <w:rsid w:val="00F40418"/>
    <w:rsid w:val="00F41C4B"/>
    <w:rsid w:val="00F423D7"/>
    <w:rsid w:val="00F429A5"/>
    <w:rsid w:val="00F431EC"/>
    <w:rsid w:val="00F43276"/>
    <w:rsid w:val="00F43A64"/>
    <w:rsid w:val="00F43AB8"/>
    <w:rsid w:val="00F43B91"/>
    <w:rsid w:val="00F43C75"/>
    <w:rsid w:val="00F447B7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4E0"/>
    <w:rsid w:val="00F509FF"/>
    <w:rsid w:val="00F50A51"/>
    <w:rsid w:val="00F50D50"/>
    <w:rsid w:val="00F50F23"/>
    <w:rsid w:val="00F51858"/>
    <w:rsid w:val="00F51937"/>
    <w:rsid w:val="00F51AC5"/>
    <w:rsid w:val="00F52146"/>
    <w:rsid w:val="00F52BDE"/>
    <w:rsid w:val="00F52FBB"/>
    <w:rsid w:val="00F5385E"/>
    <w:rsid w:val="00F539EA"/>
    <w:rsid w:val="00F54BC0"/>
    <w:rsid w:val="00F54D7D"/>
    <w:rsid w:val="00F559F3"/>
    <w:rsid w:val="00F56117"/>
    <w:rsid w:val="00F561BB"/>
    <w:rsid w:val="00F56C0C"/>
    <w:rsid w:val="00F570D5"/>
    <w:rsid w:val="00F574CD"/>
    <w:rsid w:val="00F614ED"/>
    <w:rsid w:val="00F61954"/>
    <w:rsid w:val="00F629A7"/>
    <w:rsid w:val="00F62D6E"/>
    <w:rsid w:val="00F62F3B"/>
    <w:rsid w:val="00F62F3F"/>
    <w:rsid w:val="00F62F6C"/>
    <w:rsid w:val="00F63206"/>
    <w:rsid w:val="00F636EB"/>
    <w:rsid w:val="00F63977"/>
    <w:rsid w:val="00F63C2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126F"/>
    <w:rsid w:val="00F814F6"/>
    <w:rsid w:val="00F817BD"/>
    <w:rsid w:val="00F81B1F"/>
    <w:rsid w:val="00F81CCA"/>
    <w:rsid w:val="00F82E33"/>
    <w:rsid w:val="00F836F8"/>
    <w:rsid w:val="00F839A8"/>
    <w:rsid w:val="00F83D8A"/>
    <w:rsid w:val="00F83D8B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4D58"/>
    <w:rsid w:val="00F9512F"/>
    <w:rsid w:val="00F95716"/>
    <w:rsid w:val="00F96361"/>
    <w:rsid w:val="00F966B4"/>
    <w:rsid w:val="00FA015C"/>
    <w:rsid w:val="00FA02E5"/>
    <w:rsid w:val="00FA19CF"/>
    <w:rsid w:val="00FA210A"/>
    <w:rsid w:val="00FA2DCE"/>
    <w:rsid w:val="00FA3524"/>
    <w:rsid w:val="00FA41F2"/>
    <w:rsid w:val="00FA4370"/>
    <w:rsid w:val="00FA4418"/>
    <w:rsid w:val="00FA5B6E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441D"/>
    <w:rsid w:val="00FB5E90"/>
    <w:rsid w:val="00FB610E"/>
    <w:rsid w:val="00FB6164"/>
    <w:rsid w:val="00FB65CD"/>
    <w:rsid w:val="00FB6D36"/>
    <w:rsid w:val="00FB7210"/>
    <w:rsid w:val="00FB7625"/>
    <w:rsid w:val="00FC0535"/>
    <w:rsid w:val="00FC09DF"/>
    <w:rsid w:val="00FC1B0A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9B1"/>
    <w:rsid w:val="00FD0C43"/>
    <w:rsid w:val="00FD19E7"/>
    <w:rsid w:val="00FD2072"/>
    <w:rsid w:val="00FD300E"/>
    <w:rsid w:val="00FD3209"/>
    <w:rsid w:val="00FD41F4"/>
    <w:rsid w:val="00FD4617"/>
    <w:rsid w:val="00FD4CA1"/>
    <w:rsid w:val="00FD60B5"/>
    <w:rsid w:val="00FD6111"/>
    <w:rsid w:val="00FD62EE"/>
    <w:rsid w:val="00FD6396"/>
    <w:rsid w:val="00FD74F4"/>
    <w:rsid w:val="00FD7C34"/>
    <w:rsid w:val="00FD7FB7"/>
    <w:rsid w:val="00FD7FDA"/>
    <w:rsid w:val="00FE0999"/>
    <w:rsid w:val="00FE1444"/>
    <w:rsid w:val="00FE252A"/>
    <w:rsid w:val="00FE272F"/>
    <w:rsid w:val="00FE297A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6B45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5E2EAC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6069B9"/>
    <w:pPr>
      <w:tabs>
        <w:tab w:val="left" w:pos="426"/>
        <w:tab w:val="right" w:leader="dot" w:pos="9356"/>
      </w:tabs>
      <w:spacing w:after="0" w:line="240" w:lineRule="auto"/>
      <w:ind w:left="426" w:right="1133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uiPriority w:val="99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link w:val="affffffff1"/>
    <w:uiPriority w:val="34"/>
    <w:qFormat/>
    <w:rsid w:val="007F5880"/>
    <w:pPr>
      <w:ind w:left="720"/>
    </w:pPr>
  </w:style>
  <w:style w:type="character" w:styleId="affffffff2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3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4">
    <w:name w:val="Intense Quote"/>
    <w:basedOn w:val="a3"/>
    <w:next w:val="a3"/>
    <w:link w:val="affffffff5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5">
    <w:name w:val="Выделенная цитата Знак"/>
    <w:link w:val="affffffff4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6">
    <w:name w:val="Таблица_заголовок столбца"/>
    <w:link w:val="affffffff7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7">
    <w:name w:val="Таблица_заголовок столбца Знак"/>
    <w:link w:val="affffffff6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8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9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a">
    <w:name w:val="ОсновнойТекст"/>
    <w:basedOn w:val="a3"/>
    <w:link w:val="affffffffb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b">
    <w:name w:val="ОсновнойТекст Знак"/>
    <w:link w:val="affffffffa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Tabletext">
    <w:name w:val="Table text Знак"/>
    <w:link w:val="Tabletext0"/>
    <w:locked/>
    <w:rsid w:val="00DB0407"/>
    <w:rPr>
      <w:rFonts w:ascii="Arial" w:hAnsi="Arial" w:cs="Arial"/>
      <w:color w:val="333333"/>
    </w:rPr>
  </w:style>
  <w:style w:type="paragraph" w:customStyle="1" w:styleId="Tabletext0">
    <w:name w:val="Table text"/>
    <w:basedOn w:val="a3"/>
    <w:link w:val="Tabletext"/>
    <w:autoRedefine/>
    <w:qFormat/>
    <w:rsid w:val="00DB0407"/>
    <w:pPr>
      <w:spacing w:before="60" w:after="60" w:line="240" w:lineRule="auto"/>
      <w:contextualSpacing w:val="0"/>
      <w:jc w:val="left"/>
    </w:pPr>
    <w:rPr>
      <w:rFonts w:ascii="Arial" w:hAnsi="Arial" w:cs="Arial"/>
      <w:color w:val="333333"/>
      <w:sz w:val="20"/>
      <w:szCs w:val="20"/>
      <w:shd w:val="clear" w:color="auto" w:fill="FFFFFF"/>
    </w:rPr>
  </w:style>
  <w:style w:type="character" w:styleId="affffffffc">
    <w:name w:val="Unresolved Mention"/>
    <w:basedOn w:val="a5"/>
    <w:uiPriority w:val="99"/>
    <w:semiHidden/>
    <w:unhideWhenUsed/>
    <w:rsid w:val="00760242"/>
    <w:rPr>
      <w:color w:val="605E5C"/>
      <w:shd w:val="clear" w:color="auto" w:fill="E1DFDD"/>
    </w:rPr>
  </w:style>
  <w:style w:type="character" w:customStyle="1" w:styleId="affffffff1">
    <w:name w:val="Абзац списка Знак"/>
    <w:basedOn w:val="a5"/>
    <w:link w:val="affffffff0"/>
    <w:uiPriority w:val="34"/>
    <w:rsid w:val="00E6677F"/>
    <w:rPr>
      <w:rFonts w:ascii="Times New Roman" w:hAnsi="Times New Roman" w:cs="Verdana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2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29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03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56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51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56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33893">
          <w:marLeft w:val="0"/>
          <w:marRight w:val="0"/>
          <w:marTop w:val="300"/>
          <w:marBottom w:val="300"/>
          <w:divBdr>
            <w:top w:val="none" w:sz="0" w:space="0" w:color="auto"/>
            <w:left w:val="single" w:sz="36" w:space="8" w:color="1ABC9C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8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36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98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14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65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0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fhir-ru.github.io/http.html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7.emf"/><Relationship Id="rId39" Type="http://schemas.openxmlformats.org/officeDocument/2006/relationships/image" Target="media/image13.png"/><Relationship Id="rId21" Type="http://schemas.openxmlformats.org/officeDocument/2006/relationships/hyperlink" Target="http://fhir-ru.github.io/operations.html" TargetMode="External"/><Relationship Id="rId34" Type="http://schemas.openxmlformats.org/officeDocument/2006/relationships/hyperlink" Target="http://fhir-ru.github.io/operations.html" TargetMode="External"/><Relationship Id="rId42" Type="http://schemas.openxmlformats.org/officeDocument/2006/relationships/hyperlink" Target="http://fhir-ru.github.io/operations.html" TargetMode="External"/><Relationship Id="rId47" Type="http://schemas.openxmlformats.org/officeDocument/2006/relationships/header" Target="header2.xml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fhir-ru.github.io/operations.html" TargetMode="External"/><Relationship Id="rId29" Type="http://schemas.openxmlformats.org/officeDocument/2006/relationships/image" Target="media/image8.emf"/><Relationship Id="rId11" Type="http://schemas.openxmlformats.org/officeDocument/2006/relationships/hyperlink" Target="http://hl7.org/fhir/R4/index.html" TargetMode="External"/><Relationship Id="rId24" Type="http://schemas.openxmlformats.org/officeDocument/2006/relationships/image" Target="media/image6.png"/><Relationship Id="rId32" Type="http://schemas.openxmlformats.org/officeDocument/2006/relationships/image" Target="media/image9.emf"/><Relationship Id="rId37" Type="http://schemas.openxmlformats.org/officeDocument/2006/relationships/image" Target="media/image11.png"/><Relationship Id="rId40" Type="http://schemas.openxmlformats.org/officeDocument/2006/relationships/hyperlink" Target="https://nsi.rosminzdrav.ru/" TargetMode="External"/><Relationship Id="rId45" Type="http://schemas.openxmlformats.org/officeDocument/2006/relationships/hyperlink" Target="https://nsi.rosminzdrav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terminology.hl7.org/1.0.0/CodeSystem-v2-0276.html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hyperlink" Target="http://fhir-ru.github.io/operations.html" TargetMode="External"/><Relationship Id="rId36" Type="http://schemas.openxmlformats.org/officeDocument/2006/relationships/package" Target="embeddings/Microsoft_Visio_Drawing6.vsdx"/><Relationship Id="rId49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3.png"/><Relationship Id="rId31" Type="http://schemas.openxmlformats.org/officeDocument/2006/relationships/hyperlink" Target="http://fhir-ru.github.io/operations.html" TargetMode="External"/><Relationship Id="rId44" Type="http://schemas.openxmlformats.org/officeDocument/2006/relationships/package" Target="embeddings/Microsoft_Visio_Drawing7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://terminology.hl7.org/CodeSystem/location-physical-type" TargetMode="Externa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3.vsdx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10.emf"/><Relationship Id="rId43" Type="http://schemas.openxmlformats.org/officeDocument/2006/relationships/image" Target="media/image14.emf"/><Relationship Id="rId48" Type="http://schemas.openxmlformats.org/officeDocument/2006/relationships/footer" Target="footer1.xml"/><Relationship Id="rId8" Type="http://schemas.openxmlformats.org/officeDocument/2006/relationships/header" Target="head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://fhir-ru.github.io/summary.html" TargetMode="External"/><Relationship Id="rId17" Type="http://schemas.openxmlformats.org/officeDocument/2006/relationships/image" Target="media/image2.emf"/><Relationship Id="rId25" Type="http://schemas.openxmlformats.org/officeDocument/2006/relationships/hyperlink" Target="http://fhir-ru.github.io/operations.html" TargetMode="External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2.png"/><Relationship Id="rId46" Type="http://schemas.openxmlformats.org/officeDocument/2006/relationships/hyperlink" Target="https://nsi.rosminzdrav.ru/" TargetMode="External"/><Relationship Id="rId20" Type="http://schemas.openxmlformats.org/officeDocument/2006/relationships/image" Target="media/image4.png"/><Relationship Id="rId41" Type="http://schemas.openxmlformats.org/officeDocument/2006/relationships/hyperlink" Target="https://nsi.rosminzdrav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42ACC-B8C5-4A8C-AFA0-ACDFAB058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8</Pages>
  <Words>41564</Words>
  <Characters>236921</Characters>
  <Application>Microsoft Office Word</Application>
  <DocSecurity>0</DocSecurity>
  <Lines>1974</Lines>
  <Paragraphs>5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77930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2-10-25T14:05:00Z</dcterms:created>
  <dcterms:modified xsi:type="dcterms:W3CDTF">2022-11-10T15:16:00Z</dcterms:modified>
</cp:coreProperties>
</file>